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1E63" w:rsidRDefault="004105B5" w:rsidP="00D7071A">
      <w:pPr>
        <w:pStyle w:val="Paragrafoelenco"/>
        <w:jc w:val="center"/>
        <w:rPr>
          <w:b/>
          <w:sz w:val="52"/>
          <w:szCs w:val="52"/>
        </w:rPr>
      </w:pPr>
      <w:r w:rsidRPr="004105B5">
        <w:rPr>
          <w:b/>
          <w:noProof/>
          <w:sz w:val="52"/>
          <w:szCs w:val="52"/>
        </w:rPr>
        <w:drawing>
          <wp:inline distT="0" distB="0" distL="0" distR="0">
            <wp:extent cx="3307080" cy="329184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07080" cy="3291840"/>
                    </a:xfrm>
                    <a:prstGeom prst="rect">
                      <a:avLst/>
                    </a:prstGeom>
                    <a:noFill/>
                    <a:ln>
                      <a:noFill/>
                    </a:ln>
                  </pic:spPr>
                </pic:pic>
              </a:graphicData>
            </a:graphic>
          </wp:inline>
        </w:drawing>
      </w:r>
    </w:p>
    <w:p w:rsidR="00FA1E63" w:rsidRDefault="00FA1E63" w:rsidP="00B51729">
      <w:pPr>
        <w:pStyle w:val="Paragrafoelenco"/>
        <w:jc w:val="center"/>
        <w:rPr>
          <w:b/>
          <w:sz w:val="52"/>
          <w:szCs w:val="52"/>
        </w:rPr>
      </w:pPr>
    </w:p>
    <w:p w:rsidR="00B51729" w:rsidRDefault="00B51729" w:rsidP="00B51729">
      <w:pPr>
        <w:pStyle w:val="Paragrafoelenco"/>
        <w:jc w:val="center"/>
        <w:rPr>
          <w:b/>
          <w:sz w:val="52"/>
          <w:szCs w:val="52"/>
        </w:rPr>
      </w:pPr>
      <w:r w:rsidRPr="00B51729">
        <w:rPr>
          <w:b/>
          <w:sz w:val="52"/>
          <w:szCs w:val="52"/>
        </w:rPr>
        <w:t>UNIVERSITA’ DI PISA</w:t>
      </w:r>
    </w:p>
    <w:p w:rsidR="00B51729" w:rsidRPr="00B51729" w:rsidRDefault="00B51729" w:rsidP="00B51729">
      <w:pPr>
        <w:pStyle w:val="Paragrafoelenco"/>
        <w:jc w:val="center"/>
        <w:rPr>
          <w:b/>
          <w:sz w:val="52"/>
          <w:szCs w:val="52"/>
        </w:rPr>
      </w:pPr>
    </w:p>
    <w:p w:rsidR="00B51729" w:rsidRPr="00B51729" w:rsidRDefault="00B51729" w:rsidP="00B51729">
      <w:pPr>
        <w:pStyle w:val="Paragrafoelenco"/>
        <w:rPr>
          <w:b/>
          <w:sz w:val="52"/>
          <w:szCs w:val="52"/>
        </w:rPr>
      </w:pPr>
      <w:r w:rsidRPr="00B51729">
        <w:rPr>
          <w:b/>
          <w:sz w:val="52"/>
          <w:szCs w:val="52"/>
        </w:rPr>
        <w:t>CORSO DI INGEGNERIA INFORMATICA</w:t>
      </w:r>
    </w:p>
    <w:p w:rsidR="00B51729" w:rsidRPr="00B51729" w:rsidRDefault="00B51729" w:rsidP="00B51729">
      <w:pPr>
        <w:pStyle w:val="Paragrafoelenco"/>
        <w:ind w:left="2844" w:firstLine="696"/>
        <w:rPr>
          <w:b/>
          <w:sz w:val="52"/>
          <w:szCs w:val="52"/>
        </w:rPr>
      </w:pPr>
      <w:r w:rsidRPr="00B51729">
        <w:rPr>
          <w:b/>
          <w:sz w:val="52"/>
          <w:szCs w:val="52"/>
        </w:rPr>
        <w:t>BASI DI DATI</w:t>
      </w:r>
    </w:p>
    <w:p w:rsidR="00B51729" w:rsidRDefault="00B51729" w:rsidP="00B51729">
      <w:pPr>
        <w:pStyle w:val="Paragrafoelenco"/>
        <w:rPr>
          <w:b/>
          <w:sz w:val="52"/>
          <w:szCs w:val="52"/>
        </w:rPr>
      </w:pPr>
      <w:r>
        <w:rPr>
          <w:b/>
          <w:sz w:val="52"/>
          <w:szCs w:val="52"/>
        </w:rPr>
        <w:t xml:space="preserve">                          </w:t>
      </w:r>
    </w:p>
    <w:p w:rsidR="00FA1E63" w:rsidRDefault="00B51729" w:rsidP="00B51729">
      <w:pPr>
        <w:rPr>
          <w:b/>
          <w:sz w:val="52"/>
          <w:szCs w:val="52"/>
        </w:rPr>
      </w:pPr>
      <w:r>
        <w:rPr>
          <w:b/>
          <w:sz w:val="52"/>
          <w:szCs w:val="52"/>
        </w:rPr>
        <w:t>PROGETTO A CURA DI:</w:t>
      </w:r>
    </w:p>
    <w:p w:rsidR="00B51729" w:rsidRDefault="00B51729" w:rsidP="00B51729">
      <w:pPr>
        <w:rPr>
          <w:b/>
          <w:sz w:val="52"/>
          <w:szCs w:val="52"/>
        </w:rPr>
      </w:pPr>
    </w:p>
    <w:p w:rsidR="00B51729" w:rsidRDefault="00B51729" w:rsidP="00B51729">
      <w:pPr>
        <w:rPr>
          <w:b/>
          <w:sz w:val="52"/>
          <w:szCs w:val="52"/>
        </w:rPr>
      </w:pPr>
      <w:r>
        <w:rPr>
          <w:b/>
          <w:sz w:val="52"/>
          <w:szCs w:val="52"/>
        </w:rPr>
        <w:t>Chiumiento Vito</w:t>
      </w:r>
    </w:p>
    <w:p w:rsidR="0034103B" w:rsidRDefault="00B51729" w:rsidP="00B51729">
      <w:pPr>
        <w:tabs>
          <w:tab w:val="right" w:pos="9638"/>
        </w:tabs>
        <w:rPr>
          <w:b/>
          <w:sz w:val="52"/>
          <w:szCs w:val="52"/>
        </w:rPr>
      </w:pPr>
      <w:r>
        <w:rPr>
          <w:b/>
          <w:sz w:val="52"/>
          <w:szCs w:val="52"/>
        </w:rPr>
        <w:t>Speranza Ludwig</w:t>
      </w:r>
    </w:p>
    <w:p w:rsidR="00FA1E63" w:rsidRPr="00B51729" w:rsidRDefault="00B51729" w:rsidP="00B51729">
      <w:pPr>
        <w:tabs>
          <w:tab w:val="right" w:pos="9638"/>
        </w:tabs>
        <w:rPr>
          <w:b/>
          <w:sz w:val="52"/>
          <w:szCs w:val="52"/>
        </w:rPr>
      </w:pPr>
      <w:r>
        <w:rPr>
          <w:b/>
          <w:sz w:val="52"/>
          <w:szCs w:val="52"/>
        </w:rPr>
        <w:tab/>
      </w:r>
    </w:p>
    <w:p w:rsidR="00D7071A" w:rsidRPr="00D7071A" w:rsidRDefault="00D7071A" w:rsidP="00D7071A">
      <w:pPr>
        <w:pStyle w:val="Paragrafoelenco"/>
        <w:jc w:val="center"/>
        <w:rPr>
          <w:b/>
          <w:sz w:val="52"/>
          <w:szCs w:val="52"/>
        </w:rPr>
      </w:pPr>
      <w:r w:rsidRPr="00D7071A">
        <w:rPr>
          <w:b/>
          <w:sz w:val="52"/>
          <w:szCs w:val="52"/>
        </w:rPr>
        <w:lastRenderedPageBreak/>
        <w:t>Introduzione</w:t>
      </w:r>
    </w:p>
    <w:p w:rsidR="00D7071A" w:rsidRDefault="00D7071A" w:rsidP="003D7DAA">
      <w:pPr>
        <w:pStyle w:val="Paragrafoelenco"/>
        <w:rPr>
          <w:b/>
          <w:sz w:val="36"/>
          <w:szCs w:val="36"/>
        </w:rPr>
      </w:pPr>
    </w:p>
    <w:p w:rsidR="00AC1AA0" w:rsidRDefault="00D7071A" w:rsidP="003D7DAA">
      <w:pPr>
        <w:pStyle w:val="Paragrafoelenco"/>
        <w:rPr>
          <w:sz w:val="28"/>
          <w:szCs w:val="28"/>
        </w:rPr>
      </w:pPr>
      <w:r w:rsidRPr="00AC4C7F">
        <w:rPr>
          <w:sz w:val="28"/>
          <w:szCs w:val="28"/>
        </w:rPr>
        <w:t>Il progetto in questione ha come scopo la creazione di un database per la gestione dei dati di un’impresa,</w:t>
      </w:r>
      <w:r w:rsidR="00FA1E63">
        <w:rPr>
          <w:sz w:val="28"/>
          <w:szCs w:val="28"/>
        </w:rPr>
        <w:t xml:space="preserve"> </w:t>
      </w:r>
      <w:r w:rsidRPr="00AC4C7F">
        <w:rPr>
          <w:sz w:val="28"/>
          <w:szCs w:val="28"/>
        </w:rPr>
        <w:t>la cui funzionalità riguarda il settore dell’attività sportiva: l’impresa è suddivisa in una serie di centri fitness dislocati sul territorio nazionale.  Il Database permette di memorizzare le specifiche di ciascun centro fitness e le informazioni relative a ciascun cliente, che può accedervi,</w:t>
      </w:r>
      <w:r w:rsidR="00AC4C7F">
        <w:rPr>
          <w:sz w:val="28"/>
          <w:szCs w:val="28"/>
        </w:rPr>
        <w:t xml:space="preserve"> </w:t>
      </w:r>
      <w:r w:rsidRPr="00AC4C7F">
        <w:rPr>
          <w:sz w:val="28"/>
          <w:szCs w:val="28"/>
        </w:rPr>
        <w:t>sia tramite contratto,</w:t>
      </w:r>
      <w:r w:rsidR="00AC4C7F">
        <w:rPr>
          <w:sz w:val="28"/>
          <w:szCs w:val="28"/>
        </w:rPr>
        <w:t xml:space="preserve"> </w:t>
      </w:r>
      <w:r w:rsidRPr="00AC4C7F">
        <w:rPr>
          <w:sz w:val="28"/>
          <w:szCs w:val="28"/>
        </w:rPr>
        <w:t>sia sprovvisto del suddetto citato pocanzi. E’ peculiarità del database creato,</w:t>
      </w:r>
      <w:r w:rsidR="00AC4C7F">
        <w:rPr>
          <w:sz w:val="28"/>
          <w:szCs w:val="28"/>
        </w:rPr>
        <w:t xml:space="preserve"> </w:t>
      </w:r>
      <w:r w:rsidRPr="00AC4C7F">
        <w:rPr>
          <w:sz w:val="28"/>
          <w:szCs w:val="28"/>
        </w:rPr>
        <w:t xml:space="preserve">quella di contenere informazioni anche dei servizi che la palestra mette a disposizione del cliente, di tutti i progressi che quest’ultimi raggiungono attraverso un monitoraggio Smart e degli accessi effettuati che vengono poi rilevati tramite delle apparecchiature meglio note con il nome di smartwatch, utili non solo per questioni </w:t>
      </w:r>
      <w:r w:rsidR="00B41CAC" w:rsidRPr="00AC4C7F">
        <w:rPr>
          <w:sz w:val="28"/>
          <w:szCs w:val="28"/>
        </w:rPr>
        <w:t>tecnico-burocratiche,</w:t>
      </w:r>
      <w:r w:rsidR="00614EF0">
        <w:rPr>
          <w:sz w:val="28"/>
          <w:szCs w:val="28"/>
        </w:rPr>
        <w:t xml:space="preserve"> </w:t>
      </w:r>
      <w:r w:rsidRPr="00AC4C7F">
        <w:rPr>
          <w:sz w:val="28"/>
          <w:szCs w:val="28"/>
        </w:rPr>
        <w:t>ma di fondamentale importanza per una migliore gestione dei servizi concessi ai clienti dai centr</w:t>
      </w:r>
      <w:r w:rsidR="00B41CAC" w:rsidRPr="00AC4C7F">
        <w:rPr>
          <w:sz w:val="28"/>
          <w:szCs w:val="28"/>
        </w:rPr>
        <w:t>i,</w:t>
      </w:r>
      <w:r w:rsidR="00AC4C7F">
        <w:rPr>
          <w:sz w:val="28"/>
          <w:szCs w:val="28"/>
        </w:rPr>
        <w:t xml:space="preserve"> </w:t>
      </w:r>
      <w:r w:rsidR="00B41CAC" w:rsidRPr="00AC4C7F">
        <w:rPr>
          <w:sz w:val="28"/>
          <w:szCs w:val="28"/>
        </w:rPr>
        <w:t>come ad esempio la giusta ripartizione degli armadietti per ciascun cliente, in modo che non vi siano conflitti riguardanti l’orario. Ogni dipendente possiede un proprio turno di lavoro, a norma di legge,</w:t>
      </w:r>
      <w:r w:rsidRPr="00AC4C7F">
        <w:rPr>
          <w:sz w:val="28"/>
          <w:szCs w:val="28"/>
        </w:rPr>
        <w:t xml:space="preserve"> e ogni </w:t>
      </w:r>
      <w:r w:rsidR="00B41CAC" w:rsidRPr="00AC4C7F">
        <w:rPr>
          <w:sz w:val="28"/>
          <w:szCs w:val="28"/>
        </w:rPr>
        <w:t xml:space="preserve">sua </w:t>
      </w:r>
      <w:r w:rsidRPr="00AC4C7F">
        <w:rPr>
          <w:sz w:val="28"/>
          <w:szCs w:val="28"/>
        </w:rPr>
        <w:t xml:space="preserve">prestazione </w:t>
      </w:r>
      <w:r w:rsidR="00B41CAC" w:rsidRPr="00AC4C7F">
        <w:rPr>
          <w:sz w:val="28"/>
          <w:szCs w:val="28"/>
        </w:rPr>
        <w:t xml:space="preserve">svolta all’interno dell’impresa viene </w:t>
      </w:r>
      <w:r w:rsidRPr="00AC4C7F">
        <w:rPr>
          <w:sz w:val="28"/>
          <w:szCs w:val="28"/>
        </w:rPr>
        <w:t>memorizzata</w:t>
      </w:r>
      <w:r w:rsidR="00B41CAC" w:rsidRPr="00AC4C7F">
        <w:rPr>
          <w:sz w:val="28"/>
          <w:szCs w:val="28"/>
        </w:rPr>
        <w:t xml:space="preserve"> al fine di garantire un servizio in continuo miglioramento per i clienti</w:t>
      </w:r>
      <w:r w:rsidRPr="00AC4C7F">
        <w:rPr>
          <w:sz w:val="28"/>
          <w:szCs w:val="28"/>
        </w:rPr>
        <w:t xml:space="preserve">. </w:t>
      </w:r>
      <w:r w:rsidR="00BC7C24" w:rsidRPr="00AC4C7F">
        <w:rPr>
          <w:sz w:val="28"/>
          <w:szCs w:val="28"/>
        </w:rPr>
        <w:t xml:space="preserve">Tra i servizi precedentemente citati vi è inoltre la </w:t>
      </w:r>
      <w:r w:rsidRPr="00AC4C7F">
        <w:rPr>
          <w:sz w:val="28"/>
          <w:szCs w:val="28"/>
        </w:rPr>
        <w:t>commercializza</w:t>
      </w:r>
      <w:r w:rsidR="00BC7C24" w:rsidRPr="00AC4C7F">
        <w:rPr>
          <w:sz w:val="28"/>
          <w:szCs w:val="28"/>
        </w:rPr>
        <w:t xml:space="preserve">zione di </w:t>
      </w:r>
      <w:r w:rsidRPr="00AC4C7F">
        <w:rPr>
          <w:sz w:val="28"/>
          <w:szCs w:val="28"/>
        </w:rPr>
        <w:t>integratori e tutte le transazioni con fornitori e clienti, nonché</w:t>
      </w:r>
      <w:r w:rsidR="00BC7C24" w:rsidRPr="00AC4C7F">
        <w:rPr>
          <w:sz w:val="28"/>
          <w:szCs w:val="28"/>
        </w:rPr>
        <w:t xml:space="preserve"> l’attività di controllo dello spazio a disposizione del magazzino,</w:t>
      </w:r>
      <w:r w:rsidR="00AC4C7F">
        <w:rPr>
          <w:sz w:val="28"/>
          <w:szCs w:val="28"/>
        </w:rPr>
        <w:t xml:space="preserve"> </w:t>
      </w:r>
      <w:r w:rsidR="00BC7C24" w:rsidRPr="00AC4C7F">
        <w:rPr>
          <w:sz w:val="28"/>
          <w:szCs w:val="28"/>
        </w:rPr>
        <w:t xml:space="preserve">ove </w:t>
      </w:r>
      <w:r w:rsidRPr="00AC4C7F">
        <w:rPr>
          <w:sz w:val="28"/>
          <w:szCs w:val="28"/>
        </w:rPr>
        <w:t xml:space="preserve">vengono </w:t>
      </w:r>
      <w:r w:rsidR="00BC7C24" w:rsidRPr="00AC4C7F">
        <w:rPr>
          <w:sz w:val="28"/>
          <w:szCs w:val="28"/>
        </w:rPr>
        <w:t>sistemati gli integratori,</w:t>
      </w:r>
      <w:r w:rsidR="00AC4C7F">
        <w:rPr>
          <w:sz w:val="28"/>
          <w:szCs w:val="28"/>
        </w:rPr>
        <w:t xml:space="preserve"> </w:t>
      </w:r>
      <w:r w:rsidR="00BC7C24" w:rsidRPr="00AC4C7F">
        <w:rPr>
          <w:sz w:val="28"/>
          <w:szCs w:val="28"/>
        </w:rPr>
        <w:t>sia quelli non ancora venduti,</w:t>
      </w:r>
      <w:r w:rsidR="00AC4C7F">
        <w:rPr>
          <w:sz w:val="28"/>
          <w:szCs w:val="28"/>
        </w:rPr>
        <w:t xml:space="preserve"> </w:t>
      </w:r>
      <w:r w:rsidR="00BC7C24" w:rsidRPr="00AC4C7F">
        <w:rPr>
          <w:sz w:val="28"/>
          <w:szCs w:val="28"/>
        </w:rPr>
        <w:t>sia quelli prossimi alla vendita</w:t>
      </w:r>
      <w:r w:rsidRPr="00AC4C7F">
        <w:rPr>
          <w:sz w:val="28"/>
          <w:szCs w:val="28"/>
        </w:rPr>
        <w:t xml:space="preserve">. </w:t>
      </w:r>
      <w:r w:rsidR="00BC7C24" w:rsidRPr="00AC4C7F">
        <w:rPr>
          <w:sz w:val="28"/>
          <w:szCs w:val="28"/>
        </w:rPr>
        <w:t xml:space="preserve">Per garantire </w:t>
      </w:r>
      <w:r w:rsidR="002373BC" w:rsidRPr="00AC4C7F">
        <w:rPr>
          <w:sz w:val="28"/>
          <w:szCs w:val="28"/>
        </w:rPr>
        <w:t>i miglioramenti prefissati della qualità dei vari centri è fondamentale anche il consenso dei clienti e le loro opinioni espresse attraverso</w:t>
      </w:r>
      <w:r w:rsidRPr="00AC4C7F">
        <w:rPr>
          <w:sz w:val="28"/>
          <w:szCs w:val="28"/>
        </w:rPr>
        <w:t xml:space="preserve"> l’area </w:t>
      </w:r>
      <w:r w:rsidR="002373BC" w:rsidRPr="00AC4C7F">
        <w:rPr>
          <w:sz w:val="28"/>
          <w:szCs w:val="28"/>
        </w:rPr>
        <w:t xml:space="preserve">social. Ogni cliente </w:t>
      </w:r>
      <w:r w:rsidR="00F4767D">
        <w:rPr>
          <w:sz w:val="28"/>
          <w:szCs w:val="28"/>
        </w:rPr>
        <w:t xml:space="preserve">diventa nel contesto social un utente fornito di </w:t>
      </w:r>
      <w:r w:rsidR="00E232C3">
        <w:rPr>
          <w:sz w:val="28"/>
          <w:szCs w:val="28"/>
        </w:rPr>
        <w:t>username</w:t>
      </w:r>
      <w:r w:rsidRPr="00AC4C7F">
        <w:rPr>
          <w:sz w:val="28"/>
          <w:szCs w:val="28"/>
        </w:rPr>
        <w:t xml:space="preserve"> e</w:t>
      </w:r>
      <w:r w:rsidR="00F4767D">
        <w:rPr>
          <w:sz w:val="28"/>
          <w:szCs w:val="28"/>
        </w:rPr>
        <w:t xml:space="preserve"> </w:t>
      </w:r>
      <w:r w:rsidRPr="00AC4C7F">
        <w:rPr>
          <w:sz w:val="28"/>
          <w:szCs w:val="28"/>
        </w:rPr>
        <w:t xml:space="preserve">password </w:t>
      </w:r>
      <w:r w:rsidR="002373BC" w:rsidRPr="00AC4C7F">
        <w:rPr>
          <w:sz w:val="28"/>
          <w:szCs w:val="28"/>
        </w:rPr>
        <w:t xml:space="preserve">e </w:t>
      </w:r>
      <w:r w:rsidR="00E72ECF" w:rsidRPr="00AC4C7F">
        <w:rPr>
          <w:sz w:val="28"/>
          <w:szCs w:val="28"/>
        </w:rPr>
        <w:t>può accedere ad un forum all’interno del quale possono pubblicare post, condividere interessi, creare amicizie e lanciare</w:t>
      </w:r>
      <w:r w:rsidRPr="00AC4C7F">
        <w:rPr>
          <w:sz w:val="28"/>
          <w:szCs w:val="28"/>
        </w:rPr>
        <w:t xml:space="preserve"> sfide monitorando i loro progressi</w:t>
      </w:r>
      <w:r w:rsidR="00E72ECF" w:rsidRPr="00AC4C7F">
        <w:rPr>
          <w:sz w:val="28"/>
          <w:szCs w:val="28"/>
        </w:rPr>
        <w:t xml:space="preserve"> e</w:t>
      </w:r>
      <w:r w:rsidRPr="00AC4C7F">
        <w:rPr>
          <w:sz w:val="28"/>
          <w:szCs w:val="28"/>
        </w:rPr>
        <w:t xml:space="preserve"> confrontandoli con quelli degli altri</w:t>
      </w:r>
      <w:r w:rsidR="002373BC" w:rsidRPr="00AC4C7F">
        <w:rPr>
          <w:sz w:val="28"/>
          <w:szCs w:val="28"/>
        </w:rPr>
        <w:t>,</w:t>
      </w:r>
      <w:r w:rsidR="00AC4C7F">
        <w:rPr>
          <w:sz w:val="28"/>
          <w:szCs w:val="28"/>
        </w:rPr>
        <w:t xml:space="preserve"> </w:t>
      </w:r>
      <w:r w:rsidR="002373BC" w:rsidRPr="00AC4C7F">
        <w:rPr>
          <w:sz w:val="28"/>
          <w:szCs w:val="28"/>
        </w:rPr>
        <w:t xml:space="preserve">al fine di migliorare le proprie prestazioni sportive e garantire </w:t>
      </w:r>
      <w:r w:rsidR="00E72ECF" w:rsidRPr="00AC4C7F">
        <w:rPr>
          <w:sz w:val="28"/>
          <w:szCs w:val="28"/>
        </w:rPr>
        <w:t>un ambiente più positivo</w:t>
      </w:r>
      <w:r w:rsidRPr="00AC4C7F">
        <w:rPr>
          <w:sz w:val="28"/>
          <w:szCs w:val="28"/>
        </w:rPr>
        <w:t>. In fine il database contiene un’area Analytics che si occupa di funzionalità che permettono di analizzare i dati per r</w:t>
      </w:r>
      <w:r w:rsidR="00E72ECF" w:rsidRPr="00AC4C7F">
        <w:rPr>
          <w:sz w:val="28"/>
          <w:szCs w:val="28"/>
        </w:rPr>
        <w:t xml:space="preserve">icavare informazioni utili per </w:t>
      </w:r>
      <w:r w:rsidRPr="00AC4C7F">
        <w:rPr>
          <w:sz w:val="28"/>
          <w:szCs w:val="28"/>
        </w:rPr>
        <w:t>la buona gestione dei servizi offerti, sulle performance dei clienti</w:t>
      </w:r>
      <w:r w:rsidR="00E72ECF" w:rsidRPr="00AC4C7F">
        <w:rPr>
          <w:sz w:val="28"/>
          <w:szCs w:val="28"/>
        </w:rPr>
        <w:t xml:space="preserve"> e per risolvere eventuali problemi legati alla gestione degli integratori e del magazzino.</w:t>
      </w:r>
    </w:p>
    <w:p w:rsidR="00B51729" w:rsidRDefault="00B51729" w:rsidP="00B51729">
      <w:pPr>
        <w:pStyle w:val="Paragrafoelenco"/>
        <w:jc w:val="right"/>
        <w:rPr>
          <w:sz w:val="28"/>
          <w:szCs w:val="28"/>
        </w:rPr>
      </w:pPr>
    </w:p>
    <w:p w:rsidR="00B51729" w:rsidRDefault="00B51729" w:rsidP="00B51729">
      <w:pPr>
        <w:pStyle w:val="Paragrafoelenco"/>
        <w:rPr>
          <w:b/>
          <w:sz w:val="52"/>
          <w:szCs w:val="52"/>
        </w:rPr>
      </w:pPr>
      <w:r w:rsidRPr="00D7071A">
        <w:rPr>
          <w:b/>
          <w:sz w:val="52"/>
          <w:szCs w:val="52"/>
        </w:rPr>
        <w:lastRenderedPageBreak/>
        <w:t>In</w:t>
      </w:r>
      <w:r>
        <w:rPr>
          <w:b/>
          <w:sz w:val="52"/>
          <w:szCs w:val="52"/>
        </w:rPr>
        <w:t>dice</w:t>
      </w:r>
    </w:p>
    <w:p w:rsidR="00B51729" w:rsidRPr="00D7071A" w:rsidRDefault="00B51729" w:rsidP="00B51729">
      <w:pPr>
        <w:pStyle w:val="Paragrafoelenco"/>
        <w:rPr>
          <w:b/>
          <w:sz w:val="52"/>
          <w:szCs w:val="52"/>
        </w:rPr>
      </w:pPr>
    </w:p>
    <w:p w:rsidR="00902E5A" w:rsidRPr="00902E5A" w:rsidRDefault="00902E5A" w:rsidP="00902E5A">
      <w:pPr>
        <w:autoSpaceDE w:val="0"/>
        <w:autoSpaceDN w:val="0"/>
        <w:adjustRightInd w:val="0"/>
        <w:spacing w:after="0" w:line="240" w:lineRule="auto"/>
        <w:rPr>
          <w:rFonts w:ascii="Calibri" w:hAnsi="Calibri" w:cs="Calibri"/>
          <w:sz w:val="32"/>
          <w:szCs w:val="32"/>
        </w:rPr>
      </w:pPr>
      <w:r w:rsidRPr="00902E5A">
        <w:rPr>
          <w:rFonts w:ascii="Calibri" w:hAnsi="Calibri" w:cs="Calibri"/>
          <w:sz w:val="32"/>
          <w:szCs w:val="32"/>
        </w:rPr>
        <w:t>Introduzione</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Pr="00902E5A">
        <w:rPr>
          <w:rFonts w:ascii="Calibri" w:hAnsi="Calibri" w:cs="Calibri"/>
          <w:sz w:val="32"/>
          <w:szCs w:val="32"/>
        </w:rPr>
        <w:t xml:space="preserve">pag. </w:t>
      </w:r>
      <w:r>
        <w:rPr>
          <w:rFonts w:ascii="Calibri" w:hAnsi="Calibri" w:cs="Calibri"/>
          <w:sz w:val="32"/>
          <w:szCs w:val="32"/>
        </w:rPr>
        <w:t>1</w:t>
      </w:r>
    </w:p>
    <w:p w:rsidR="00902E5A" w:rsidRPr="00902E5A" w:rsidRDefault="00902E5A" w:rsidP="00902E5A">
      <w:pPr>
        <w:autoSpaceDE w:val="0"/>
        <w:autoSpaceDN w:val="0"/>
        <w:adjustRightInd w:val="0"/>
        <w:spacing w:after="0" w:line="240" w:lineRule="auto"/>
        <w:rPr>
          <w:rFonts w:ascii="Calibri" w:hAnsi="Calibri" w:cs="Calibri"/>
          <w:sz w:val="32"/>
          <w:szCs w:val="32"/>
        </w:rPr>
      </w:pPr>
      <w:r w:rsidRPr="00902E5A">
        <w:rPr>
          <w:rFonts w:ascii="Calibri" w:hAnsi="Calibri" w:cs="Calibri"/>
          <w:sz w:val="32"/>
          <w:szCs w:val="32"/>
        </w:rPr>
        <w:t>Cardinalit</w:t>
      </w:r>
      <w:r>
        <w:rPr>
          <w:rFonts w:ascii="Calibri" w:hAnsi="Calibri" w:cs="Calibri"/>
          <w:sz w:val="32"/>
          <w:szCs w:val="32"/>
        </w:rPr>
        <w:t>à</w:t>
      </w:r>
      <w:r w:rsidRPr="00902E5A">
        <w:rPr>
          <w:rFonts w:ascii="Calibri" w:hAnsi="Calibri" w:cs="Calibri"/>
          <w:sz w:val="32"/>
          <w:szCs w:val="32"/>
        </w:rPr>
        <w:t xml:space="preserve"> Associazioni </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Pr="00902E5A">
        <w:rPr>
          <w:rFonts w:ascii="Calibri" w:hAnsi="Calibri" w:cs="Calibri"/>
          <w:sz w:val="32"/>
          <w:szCs w:val="32"/>
        </w:rPr>
        <w:t xml:space="preserve">pag. </w:t>
      </w:r>
      <w:r w:rsidR="0034103B">
        <w:rPr>
          <w:rFonts w:ascii="Calibri" w:hAnsi="Calibri" w:cs="Calibri"/>
          <w:sz w:val="32"/>
          <w:szCs w:val="32"/>
        </w:rPr>
        <w:t>3</w:t>
      </w:r>
    </w:p>
    <w:p w:rsidR="00902E5A" w:rsidRPr="00902E5A" w:rsidRDefault="0034103B" w:rsidP="00902E5A">
      <w:pPr>
        <w:autoSpaceDE w:val="0"/>
        <w:autoSpaceDN w:val="0"/>
        <w:adjustRightInd w:val="0"/>
        <w:spacing w:after="0" w:line="240" w:lineRule="auto"/>
        <w:rPr>
          <w:rFonts w:ascii="Calibri" w:hAnsi="Calibri" w:cs="Calibri"/>
          <w:sz w:val="32"/>
          <w:szCs w:val="32"/>
        </w:rPr>
      </w:pPr>
      <w:r w:rsidRPr="00902E5A">
        <w:rPr>
          <w:rFonts w:ascii="Calibri" w:hAnsi="Calibri" w:cs="Calibri"/>
          <w:sz w:val="32"/>
          <w:szCs w:val="32"/>
        </w:rPr>
        <w:t>Traduzione delle generalizzazioni</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1</w:t>
      </w:r>
      <w:r w:rsidR="00902E5A" w:rsidRPr="00902E5A">
        <w:rPr>
          <w:rFonts w:ascii="Calibri" w:hAnsi="Calibri" w:cs="Calibri"/>
          <w:sz w:val="32"/>
          <w:szCs w:val="32"/>
        </w:rPr>
        <w:t>5</w:t>
      </w:r>
    </w:p>
    <w:p w:rsidR="00902E5A" w:rsidRPr="00902E5A" w:rsidRDefault="0034103B"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Modello Logico Relazionale</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1</w:t>
      </w:r>
      <w:r w:rsidR="00902E5A" w:rsidRPr="00902E5A">
        <w:rPr>
          <w:rFonts w:ascii="Calibri" w:hAnsi="Calibri" w:cs="Calibri"/>
          <w:sz w:val="32"/>
          <w:szCs w:val="32"/>
        </w:rPr>
        <w:t>8</w:t>
      </w:r>
    </w:p>
    <w:p w:rsidR="00902E5A" w:rsidRPr="00902E5A" w:rsidRDefault="0034103B"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Vincoli di Integrità Referenziale</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21</w:t>
      </w:r>
    </w:p>
    <w:p w:rsidR="00902E5A" w:rsidRPr="00902E5A" w:rsidRDefault="00D02FFC" w:rsidP="00902E5A">
      <w:pPr>
        <w:autoSpaceDE w:val="0"/>
        <w:autoSpaceDN w:val="0"/>
        <w:adjustRightInd w:val="0"/>
        <w:spacing w:after="0" w:line="240" w:lineRule="auto"/>
        <w:rPr>
          <w:rFonts w:ascii="Calibri" w:hAnsi="Calibri" w:cs="Calibri"/>
          <w:sz w:val="32"/>
          <w:szCs w:val="32"/>
        </w:rPr>
      </w:pPr>
      <w:r w:rsidRPr="00902E5A">
        <w:rPr>
          <w:rFonts w:ascii="Calibri" w:hAnsi="Calibri" w:cs="Calibri"/>
          <w:sz w:val="32"/>
          <w:szCs w:val="32"/>
        </w:rPr>
        <w:t>Vincoli di integrit</w:t>
      </w:r>
      <w:r>
        <w:rPr>
          <w:rFonts w:ascii="Calibri" w:hAnsi="Calibri" w:cs="Calibri"/>
          <w:sz w:val="32"/>
          <w:szCs w:val="32"/>
        </w:rPr>
        <w:t>à</w:t>
      </w:r>
      <w:r w:rsidRPr="00902E5A">
        <w:rPr>
          <w:rFonts w:ascii="Calibri" w:hAnsi="Calibri" w:cs="Calibri"/>
          <w:sz w:val="32"/>
          <w:szCs w:val="32"/>
        </w:rPr>
        <w:t xml:space="preserve"> generici</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26</w:t>
      </w:r>
    </w:p>
    <w:p w:rsidR="00902E5A" w:rsidRPr="00902E5A" w:rsidRDefault="00D02FFC"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Gestione Indici</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27</w:t>
      </w:r>
    </w:p>
    <w:p w:rsidR="00902E5A" w:rsidRPr="00902E5A" w:rsidRDefault="00D02FFC"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Normalizzazione</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29</w:t>
      </w:r>
    </w:p>
    <w:p w:rsidR="00902E5A" w:rsidRPr="00902E5A" w:rsidRDefault="00D02FFC"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Tavola dei Volumi</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43</w:t>
      </w:r>
    </w:p>
    <w:p w:rsidR="00902E5A" w:rsidRPr="00902E5A" w:rsidRDefault="00EA6F9B"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Elenco delle ridondanze</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47</w:t>
      </w:r>
    </w:p>
    <w:p w:rsidR="00902E5A" w:rsidRPr="00902E5A" w:rsidRDefault="00EA6F9B"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Elenco delle operazioni</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48</w:t>
      </w:r>
    </w:p>
    <w:p w:rsidR="00902E5A" w:rsidRPr="00902E5A" w:rsidRDefault="009B5EB0"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Tavola degli accessi</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50</w:t>
      </w:r>
    </w:p>
    <w:p w:rsidR="00902E5A" w:rsidRPr="00902E5A" w:rsidRDefault="009B5EB0"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Analisi costo delle ridondanze</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69</w:t>
      </w:r>
    </w:p>
    <w:p w:rsidR="00902E5A" w:rsidRPr="00902E5A" w:rsidRDefault="004034C0" w:rsidP="00902E5A">
      <w:pPr>
        <w:autoSpaceDE w:val="0"/>
        <w:autoSpaceDN w:val="0"/>
        <w:adjustRightInd w:val="0"/>
        <w:spacing w:after="0" w:line="240" w:lineRule="auto"/>
        <w:rPr>
          <w:rFonts w:ascii="Calibri" w:hAnsi="Calibri" w:cs="Calibri"/>
          <w:sz w:val="32"/>
          <w:szCs w:val="32"/>
        </w:rPr>
      </w:pPr>
      <w:r>
        <w:rPr>
          <w:rFonts w:ascii="Calibri" w:hAnsi="Calibri" w:cs="Calibri"/>
          <w:sz w:val="32"/>
          <w:szCs w:val="32"/>
        </w:rPr>
        <w:t>Area Analytics</w:t>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Pr>
          <w:rFonts w:ascii="Calibri" w:hAnsi="Calibri" w:cs="Calibri"/>
          <w:sz w:val="32"/>
          <w:szCs w:val="32"/>
        </w:rPr>
        <w:tab/>
      </w:r>
      <w:r w:rsidR="00902E5A" w:rsidRPr="00902E5A">
        <w:rPr>
          <w:rFonts w:ascii="Calibri" w:hAnsi="Calibri" w:cs="Calibri"/>
          <w:sz w:val="32"/>
          <w:szCs w:val="32"/>
        </w:rPr>
        <w:t xml:space="preserve">pag. </w:t>
      </w:r>
      <w:r>
        <w:rPr>
          <w:rFonts w:ascii="Calibri" w:hAnsi="Calibri" w:cs="Calibri"/>
          <w:sz w:val="32"/>
          <w:szCs w:val="32"/>
        </w:rPr>
        <w:t>70</w:t>
      </w:r>
    </w:p>
    <w:p w:rsidR="00902E5A" w:rsidRPr="00614EF0" w:rsidRDefault="00614EF0" w:rsidP="00614EF0">
      <w:pPr>
        <w:autoSpaceDE w:val="0"/>
        <w:autoSpaceDN w:val="0"/>
        <w:adjustRightInd w:val="0"/>
        <w:spacing w:after="0" w:line="240" w:lineRule="auto"/>
        <w:rPr>
          <w:rFonts w:ascii="Calibri" w:hAnsi="Calibri" w:cs="Calibri"/>
          <w:sz w:val="32"/>
          <w:szCs w:val="32"/>
        </w:rPr>
      </w:pPr>
      <w:r>
        <w:rPr>
          <w:rFonts w:ascii="Calibri" w:hAnsi="Calibri" w:cs="Calibri"/>
          <w:sz w:val="32"/>
          <w:szCs w:val="32"/>
        </w:rPr>
        <w:t xml:space="preserve">Script SQL </w:t>
      </w:r>
      <w:r>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r w:rsidR="00902E5A" w:rsidRPr="00614EF0">
        <w:rPr>
          <w:rFonts w:ascii="Calibri" w:hAnsi="Calibri" w:cs="Calibri"/>
          <w:sz w:val="32"/>
          <w:szCs w:val="32"/>
        </w:rPr>
        <w:tab/>
      </w:r>
    </w:p>
    <w:p w:rsidR="00902E5A" w:rsidRDefault="00614EF0" w:rsidP="000F4B1F">
      <w:pPr>
        <w:pStyle w:val="Paragrafoelenco"/>
        <w:numPr>
          <w:ilvl w:val="0"/>
          <w:numId w:val="65"/>
        </w:numPr>
        <w:autoSpaceDE w:val="0"/>
        <w:autoSpaceDN w:val="0"/>
        <w:adjustRightInd w:val="0"/>
        <w:spacing w:after="0" w:line="240" w:lineRule="auto"/>
        <w:rPr>
          <w:rFonts w:ascii="Calibri" w:hAnsi="Calibri" w:cs="Calibri"/>
          <w:sz w:val="32"/>
          <w:szCs w:val="32"/>
        </w:rPr>
      </w:pPr>
      <w:r>
        <w:rPr>
          <w:rFonts w:ascii="Calibri" w:hAnsi="Calibri" w:cs="Calibri"/>
          <w:sz w:val="32"/>
          <w:szCs w:val="32"/>
        </w:rPr>
        <w:t>Creazione</w:t>
      </w:r>
      <w:r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r>
      <w:r w:rsidR="00902E5A" w:rsidRPr="000F4B1F">
        <w:rPr>
          <w:rFonts w:ascii="Calibri" w:hAnsi="Calibri" w:cs="Calibri"/>
          <w:sz w:val="32"/>
          <w:szCs w:val="32"/>
        </w:rPr>
        <w:tab/>
        <w:t xml:space="preserve">pag. </w:t>
      </w:r>
      <w:r w:rsidRPr="000F4B1F">
        <w:rPr>
          <w:rFonts w:ascii="Calibri" w:hAnsi="Calibri" w:cs="Calibri"/>
          <w:sz w:val="32"/>
          <w:szCs w:val="32"/>
        </w:rPr>
        <w:t>72</w:t>
      </w:r>
    </w:p>
    <w:p w:rsidR="00902E5A" w:rsidRDefault="000F4B1F" w:rsidP="00902E5A">
      <w:pPr>
        <w:pStyle w:val="Paragrafoelenco"/>
        <w:numPr>
          <w:ilvl w:val="0"/>
          <w:numId w:val="65"/>
        </w:numPr>
        <w:autoSpaceDE w:val="0"/>
        <w:autoSpaceDN w:val="0"/>
        <w:adjustRightInd w:val="0"/>
        <w:spacing w:after="0" w:line="240" w:lineRule="auto"/>
        <w:rPr>
          <w:rFonts w:ascii="Calibri" w:hAnsi="Calibri" w:cs="Calibri"/>
          <w:sz w:val="32"/>
          <w:szCs w:val="32"/>
        </w:rPr>
      </w:pPr>
      <w:r>
        <w:rPr>
          <w:rFonts w:ascii="Calibri" w:hAnsi="Calibri" w:cs="Calibri"/>
          <w:sz w:val="32"/>
          <w:szCs w:val="32"/>
        </w:rPr>
        <w:t xml:space="preserve">Popolamento </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00902E5A" w:rsidRPr="000F4B1F">
        <w:rPr>
          <w:rFonts w:ascii="Calibri" w:hAnsi="Calibri" w:cs="Calibri"/>
          <w:sz w:val="32"/>
          <w:szCs w:val="32"/>
        </w:rPr>
        <w:t xml:space="preserve">pag. </w:t>
      </w:r>
      <w:r w:rsidR="00E62698">
        <w:rPr>
          <w:rFonts w:ascii="Calibri" w:hAnsi="Calibri" w:cs="Calibri"/>
          <w:sz w:val="32"/>
          <w:szCs w:val="32"/>
        </w:rPr>
        <w:t>10</w:t>
      </w:r>
      <w:r w:rsidR="007F4172">
        <w:rPr>
          <w:rFonts w:ascii="Calibri" w:hAnsi="Calibri" w:cs="Calibri"/>
          <w:sz w:val="32"/>
          <w:szCs w:val="32"/>
        </w:rPr>
        <w:t>5</w:t>
      </w:r>
    </w:p>
    <w:p w:rsidR="00B51729" w:rsidRDefault="007F4172" w:rsidP="00585656">
      <w:pPr>
        <w:pStyle w:val="Paragrafoelenco"/>
        <w:numPr>
          <w:ilvl w:val="0"/>
          <w:numId w:val="65"/>
        </w:numPr>
        <w:autoSpaceDE w:val="0"/>
        <w:autoSpaceDN w:val="0"/>
        <w:adjustRightInd w:val="0"/>
        <w:spacing w:after="0" w:line="240" w:lineRule="auto"/>
        <w:rPr>
          <w:rFonts w:ascii="Calibri" w:hAnsi="Calibri" w:cs="Calibri"/>
          <w:sz w:val="32"/>
          <w:szCs w:val="32"/>
        </w:rPr>
      </w:pPr>
      <w:r>
        <w:rPr>
          <w:rFonts w:ascii="Calibri" w:hAnsi="Calibri" w:cs="Calibri"/>
          <w:sz w:val="32"/>
          <w:szCs w:val="32"/>
        </w:rPr>
        <w:t>Trigger ed Event</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sidR="00902E5A" w:rsidRPr="007F4172">
        <w:rPr>
          <w:rFonts w:ascii="Calibri" w:hAnsi="Calibri" w:cs="Calibri"/>
          <w:sz w:val="32"/>
          <w:szCs w:val="32"/>
        </w:rPr>
        <w:t xml:space="preserve">pag. </w:t>
      </w:r>
      <w:r>
        <w:rPr>
          <w:rFonts w:ascii="Calibri" w:hAnsi="Calibri" w:cs="Calibri"/>
          <w:sz w:val="32"/>
          <w:szCs w:val="32"/>
        </w:rPr>
        <w:t>139</w:t>
      </w:r>
    </w:p>
    <w:p w:rsidR="00B51729" w:rsidRDefault="00585656" w:rsidP="0091488A">
      <w:pPr>
        <w:pStyle w:val="Paragrafoelenco"/>
        <w:numPr>
          <w:ilvl w:val="0"/>
          <w:numId w:val="65"/>
        </w:numPr>
        <w:autoSpaceDE w:val="0"/>
        <w:autoSpaceDN w:val="0"/>
        <w:adjustRightInd w:val="0"/>
        <w:spacing w:after="0" w:line="240" w:lineRule="auto"/>
        <w:rPr>
          <w:rFonts w:ascii="Calibri" w:hAnsi="Calibri" w:cs="Calibri"/>
          <w:sz w:val="32"/>
          <w:szCs w:val="32"/>
        </w:rPr>
      </w:pPr>
      <w:r>
        <w:rPr>
          <w:rFonts w:ascii="Calibri" w:hAnsi="Calibri" w:cs="Calibri"/>
          <w:sz w:val="32"/>
          <w:szCs w:val="32"/>
        </w:rPr>
        <w:t xml:space="preserve">Operazioni </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t>pag. 148</w:t>
      </w:r>
    </w:p>
    <w:p w:rsidR="0091488A" w:rsidRPr="0091488A" w:rsidRDefault="0091488A" w:rsidP="0091488A">
      <w:pPr>
        <w:pStyle w:val="Paragrafoelenco"/>
        <w:numPr>
          <w:ilvl w:val="0"/>
          <w:numId w:val="65"/>
        </w:numPr>
        <w:autoSpaceDE w:val="0"/>
        <w:autoSpaceDN w:val="0"/>
        <w:adjustRightInd w:val="0"/>
        <w:spacing w:after="0" w:line="240" w:lineRule="auto"/>
        <w:rPr>
          <w:rFonts w:ascii="Calibri" w:hAnsi="Calibri" w:cs="Calibri"/>
          <w:sz w:val="32"/>
          <w:szCs w:val="32"/>
        </w:rPr>
      </w:pPr>
      <w:r>
        <w:rPr>
          <w:rFonts w:ascii="Calibri" w:hAnsi="Calibri" w:cs="Calibri"/>
          <w:sz w:val="32"/>
          <w:szCs w:val="32"/>
        </w:rPr>
        <w:t>Area Analytics</w:t>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r>
      <w:r>
        <w:rPr>
          <w:rFonts w:ascii="Calibri" w:hAnsi="Calibri" w:cs="Calibri"/>
          <w:sz w:val="32"/>
          <w:szCs w:val="32"/>
        </w:rPr>
        <w:tab/>
        <w:t>pag. 155</w:t>
      </w: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Default="00B51729" w:rsidP="003D7DAA">
      <w:pPr>
        <w:pStyle w:val="Paragrafoelenco"/>
        <w:rPr>
          <w:sz w:val="28"/>
          <w:szCs w:val="28"/>
        </w:rPr>
      </w:pPr>
    </w:p>
    <w:p w:rsidR="00B51729" w:rsidRPr="0034103B" w:rsidRDefault="00B51729" w:rsidP="0034103B">
      <w:pPr>
        <w:rPr>
          <w:sz w:val="28"/>
          <w:szCs w:val="28"/>
        </w:rPr>
      </w:pPr>
    </w:p>
    <w:p w:rsidR="00902E5A" w:rsidRDefault="00902E5A" w:rsidP="00902E5A">
      <w:pPr>
        <w:rPr>
          <w:b/>
          <w:sz w:val="52"/>
          <w:szCs w:val="52"/>
        </w:rPr>
      </w:pPr>
    </w:p>
    <w:p w:rsidR="00902E5A" w:rsidRPr="00F9313C" w:rsidRDefault="00902E5A" w:rsidP="00902E5A">
      <w:pPr>
        <w:rPr>
          <w:b/>
          <w:sz w:val="52"/>
          <w:szCs w:val="52"/>
        </w:rPr>
      </w:pPr>
      <w:r w:rsidRPr="00F9313C">
        <w:rPr>
          <w:b/>
          <w:sz w:val="52"/>
          <w:szCs w:val="52"/>
        </w:rPr>
        <w:t>Cardinalità associazioni</w:t>
      </w:r>
    </w:p>
    <w:p w:rsidR="00902E5A" w:rsidRPr="00F9313C" w:rsidRDefault="00902E5A" w:rsidP="00902E5A">
      <w:pPr>
        <w:rPr>
          <w:b/>
          <w:sz w:val="28"/>
          <w:szCs w:val="28"/>
        </w:rPr>
      </w:pPr>
    </w:p>
    <w:p w:rsidR="00902E5A" w:rsidRDefault="00902E5A" w:rsidP="00902E5A">
      <w:pPr>
        <w:rPr>
          <w:b/>
          <w:sz w:val="36"/>
          <w:szCs w:val="36"/>
        </w:rPr>
      </w:pPr>
      <w:r w:rsidRPr="00F9313C">
        <w:rPr>
          <w:b/>
          <w:sz w:val="36"/>
          <w:szCs w:val="36"/>
        </w:rPr>
        <w:t xml:space="preserve">Associazione </w:t>
      </w:r>
      <w:r>
        <w:rPr>
          <w:b/>
          <w:sz w:val="36"/>
          <w:szCs w:val="36"/>
        </w:rPr>
        <w:t>Accede</w:t>
      </w:r>
    </w:p>
    <w:p w:rsidR="00902E5A" w:rsidRPr="00F9313C" w:rsidRDefault="00902E5A" w:rsidP="00707602">
      <w:pPr>
        <w:pStyle w:val="Paragrafoelenco"/>
        <w:numPr>
          <w:ilvl w:val="0"/>
          <w:numId w:val="5"/>
        </w:numPr>
        <w:jc w:val="both"/>
        <w:rPr>
          <w:b/>
          <w:sz w:val="36"/>
          <w:szCs w:val="36"/>
        </w:rPr>
      </w:pPr>
      <w:r>
        <w:rPr>
          <w:sz w:val="28"/>
          <w:szCs w:val="28"/>
        </w:rPr>
        <w:t>Cardinalità (0,N) con Contratto, poiché un contratto può dare accesso a 0 o più piscine.</w:t>
      </w:r>
    </w:p>
    <w:p w:rsidR="00902E5A" w:rsidRPr="00F9313C" w:rsidRDefault="00902E5A" w:rsidP="00707602">
      <w:pPr>
        <w:pStyle w:val="Paragrafoelenco"/>
        <w:numPr>
          <w:ilvl w:val="0"/>
          <w:numId w:val="5"/>
        </w:numPr>
        <w:jc w:val="both"/>
        <w:rPr>
          <w:b/>
          <w:sz w:val="36"/>
          <w:szCs w:val="36"/>
        </w:rPr>
      </w:pPr>
      <w:r>
        <w:rPr>
          <w:sz w:val="28"/>
          <w:szCs w:val="28"/>
        </w:rPr>
        <w:t>Cardinalità (0,N) con Piscina, poiché una piscina è riferita da 0 o più contratti.</w:t>
      </w:r>
    </w:p>
    <w:p w:rsidR="00902E5A" w:rsidRDefault="00902E5A" w:rsidP="00902E5A">
      <w:pPr>
        <w:rPr>
          <w:b/>
          <w:sz w:val="28"/>
          <w:szCs w:val="28"/>
        </w:rPr>
      </w:pPr>
      <w:r w:rsidRPr="00F9313C">
        <w:rPr>
          <w:b/>
          <w:sz w:val="36"/>
          <w:szCs w:val="36"/>
        </w:rPr>
        <w:t xml:space="preserve">Associazione Accede_1 </w:t>
      </w:r>
      <w:r w:rsidRPr="00F9313C">
        <w:rPr>
          <w:b/>
          <w:sz w:val="28"/>
          <w:szCs w:val="28"/>
        </w:rPr>
        <w:t xml:space="preserve"> </w:t>
      </w:r>
    </w:p>
    <w:p w:rsidR="00902E5A" w:rsidRPr="00F9313C" w:rsidRDefault="00902E5A" w:rsidP="00707602">
      <w:pPr>
        <w:pStyle w:val="Paragrafoelenco"/>
        <w:numPr>
          <w:ilvl w:val="0"/>
          <w:numId w:val="5"/>
        </w:numPr>
        <w:jc w:val="both"/>
        <w:rPr>
          <w:b/>
          <w:sz w:val="36"/>
          <w:szCs w:val="36"/>
        </w:rPr>
      </w:pPr>
      <w:r>
        <w:rPr>
          <w:sz w:val="28"/>
          <w:szCs w:val="28"/>
        </w:rPr>
        <w:t>Cardinalità (1,N) con Contratto, poiché un contratto può dare accesso a 1 o più sale.</w:t>
      </w:r>
    </w:p>
    <w:p w:rsidR="00902E5A" w:rsidRDefault="00902E5A" w:rsidP="00707602">
      <w:pPr>
        <w:pStyle w:val="Paragrafoelenco"/>
        <w:numPr>
          <w:ilvl w:val="0"/>
          <w:numId w:val="6"/>
        </w:numPr>
        <w:rPr>
          <w:sz w:val="28"/>
          <w:szCs w:val="28"/>
        </w:rPr>
      </w:pPr>
      <w:r>
        <w:rPr>
          <w:sz w:val="28"/>
          <w:szCs w:val="28"/>
        </w:rPr>
        <w:t>Cardinalità (0,N) con Sala, poiché una sala è riferita da 0 o più contratti.</w:t>
      </w:r>
    </w:p>
    <w:p w:rsidR="00902E5A" w:rsidRDefault="00902E5A" w:rsidP="00902E5A">
      <w:pPr>
        <w:rPr>
          <w:b/>
          <w:sz w:val="36"/>
          <w:szCs w:val="36"/>
        </w:rPr>
      </w:pPr>
      <w:r w:rsidRPr="0033062F">
        <w:rPr>
          <w:b/>
          <w:sz w:val="36"/>
          <w:szCs w:val="36"/>
        </w:rPr>
        <w:t>Associazione Accede_2</w:t>
      </w:r>
    </w:p>
    <w:p w:rsidR="00902E5A" w:rsidRPr="00F9313C" w:rsidRDefault="00902E5A" w:rsidP="00707602">
      <w:pPr>
        <w:pStyle w:val="Paragrafoelenco"/>
        <w:numPr>
          <w:ilvl w:val="0"/>
          <w:numId w:val="5"/>
        </w:numPr>
        <w:jc w:val="both"/>
        <w:rPr>
          <w:b/>
          <w:sz w:val="36"/>
          <w:szCs w:val="36"/>
        </w:rPr>
      </w:pPr>
      <w:r>
        <w:rPr>
          <w:sz w:val="28"/>
          <w:szCs w:val="28"/>
        </w:rPr>
        <w:t>Cardinalità (1,N) con Contratto, poiché un contratto può dare accesso a 1 o più corsi.</w:t>
      </w:r>
    </w:p>
    <w:p w:rsidR="00902E5A" w:rsidRDefault="00902E5A" w:rsidP="00707602">
      <w:pPr>
        <w:pStyle w:val="Paragrafoelenco"/>
        <w:numPr>
          <w:ilvl w:val="0"/>
          <w:numId w:val="6"/>
        </w:numPr>
        <w:rPr>
          <w:sz w:val="28"/>
          <w:szCs w:val="28"/>
        </w:rPr>
      </w:pPr>
      <w:r>
        <w:rPr>
          <w:sz w:val="28"/>
          <w:szCs w:val="28"/>
        </w:rPr>
        <w:t>Cardinalità (1,N) con Corso, poiché un corso è riferito da 1 o più contratti.</w:t>
      </w:r>
    </w:p>
    <w:p w:rsidR="00902E5A" w:rsidRDefault="00902E5A" w:rsidP="00902E5A">
      <w:pPr>
        <w:rPr>
          <w:b/>
          <w:sz w:val="36"/>
          <w:szCs w:val="36"/>
        </w:rPr>
      </w:pPr>
      <w:r>
        <w:rPr>
          <w:b/>
          <w:sz w:val="36"/>
          <w:szCs w:val="36"/>
        </w:rPr>
        <w:t>Associazione Acquista</w:t>
      </w:r>
    </w:p>
    <w:p w:rsidR="00902E5A" w:rsidRPr="0033062F" w:rsidRDefault="00902E5A" w:rsidP="00707602">
      <w:pPr>
        <w:pStyle w:val="Paragrafoelenco"/>
        <w:numPr>
          <w:ilvl w:val="0"/>
          <w:numId w:val="5"/>
        </w:numPr>
        <w:rPr>
          <w:b/>
          <w:sz w:val="36"/>
          <w:szCs w:val="36"/>
        </w:rPr>
      </w:pPr>
      <w:r>
        <w:rPr>
          <w:sz w:val="28"/>
          <w:szCs w:val="28"/>
        </w:rPr>
        <w:t>Cardinalità (0,N) con Cliente, poiché un cliente può acquistare 0 o più integratori.</w:t>
      </w:r>
    </w:p>
    <w:p w:rsidR="00902E5A" w:rsidRDefault="00902E5A" w:rsidP="00707602">
      <w:pPr>
        <w:pStyle w:val="Paragrafoelenco"/>
        <w:numPr>
          <w:ilvl w:val="0"/>
          <w:numId w:val="6"/>
        </w:numPr>
        <w:rPr>
          <w:sz w:val="28"/>
          <w:szCs w:val="28"/>
        </w:rPr>
      </w:pPr>
      <w:r>
        <w:rPr>
          <w:sz w:val="28"/>
          <w:szCs w:val="28"/>
        </w:rPr>
        <w:t>Cardinalità (1,N) con Integratore, poiché un integratore è acquistato da uno o più integratori.</w:t>
      </w:r>
    </w:p>
    <w:p w:rsidR="00902E5A" w:rsidRDefault="00902E5A" w:rsidP="00902E5A">
      <w:pPr>
        <w:rPr>
          <w:b/>
          <w:sz w:val="36"/>
          <w:szCs w:val="36"/>
        </w:rPr>
      </w:pPr>
      <w:r>
        <w:rPr>
          <w:b/>
          <w:sz w:val="36"/>
          <w:szCs w:val="36"/>
        </w:rPr>
        <w:t>Associazione Aderisce</w:t>
      </w:r>
    </w:p>
    <w:p w:rsidR="00902E5A" w:rsidRDefault="00902E5A" w:rsidP="00707602">
      <w:pPr>
        <w:pStyle w:val="Paragrafoelenco"/>
        <w:numPr>
          <w:ilvl w:val="0"/>
          <w:numId w:val="6"/>
        </w:numPr>
        <w:rPr>
          <w:sz w:val="28"/>
          <w:szCs w:val="28"/>
        </w:rPr>
      </w:pPr>
      <w:r>
        <w:rPr>
          <w:sz w:val="28"/>
          <w:szCs w:val="28"/>
        </w:rPr>
        <w:t>Cardinalità (0,N) con Utente, poiché un utente può aderire a 0 o più cerchie</w:t>
      </w:r>
      <w:r w:rsidRPr="0033062F">
        <w:rPr>
          <w:sz w:val="28"/>
          <w:szCs w:val="28"/>
        </w:rPr>
        <w:t>.</w:t>
      </w:r>
    </w:p>
    <w:p w:rsidR="00902E5A" w:rsidRPr="00902E5A" w:rsidRDefault="00902E5A" w:rsidP="00707602">
      <w:pPr>
        <w:pStyle w:val="Paragrafoelenco"/>
        <w:numPr>
          <w:ilvl w:val="0"/>
          <w:numId w:val="6"/>
        </w:numPr>
        <w:rPr>
          <w:sz w:val="28"/>
          <w:szCs w:val="28"/>
        </w:rPr>
      </w:pPr>
      <w:r>
        <w:rPr>
          <w:sz w:val="28"/>
          <w:szCs w:val="28"/>
        </w:rPr>
        <w:t>Cardinalità (1,N) con Cerchia, poiché un cerchia è composta da almeno uno o più utenti.</w:t>
      </w:r>
    </w:p>
    <w:p w:rsidR="00902E5A" w:rsidRDefault="00902E5A" w:rsidP="00902E5A">
      <w:pPr>
        <w:jc w:val="both"/>
        <w:rPr>
          <w:b/>
          <w:sz w:val="36"/>
          <w:szCs w:val="36"/>
        </w:rPr>
      </w:pPr>
      <w:r w:rsidRPr="00B8350E">
        <w:rPr>
          <w:b/>
          <w:sz w:val="36"/>
          <w:szCs w:val="36"/>
        </w:rPr>
        <w:lastRenderedPageBreak/>
        <w:t>Associazione Adopera</w:t>
      </w:r>
    </w:p>
    <w:p w:rsidR="00902E5A" w:rsidRDefault="00902E5A" w:rsidP="00707602">
      <w:pPr>
        <w:pStyle w:val="Paragrafoelenco"/>
        <w:numPr>
          <w:ilvl w:val="0"/>
          <w:numId w:val="7"/>
        </w:numPr>
        <w:rPr>
          <w:sz w:val="28"/>
          <w:szCs w:val="28"/>
        </w:rPr>
      </w:pPr>
      <w:r>
        <w:rPr>
          <w:sz w:val="28"/>
          <w:szCs w:val="28"/>
        </w:rPr>
        <w:t>Cardinalità (0,N) con Utente, poiché un utente può adoperare 0 o più post</w:t>
      </w:r>
      <w:r w:rsidRPr="0033062F">
        <w:rPr>
          <w:sz w:val="28"/>
          <w:szCs w:val="28"/>
        </w:rPr>
        <w:t>.</w:t>
      </w:r>
    </w:p>
    <w:p w:rsidR="00902E5A" w:rsidRDefault="00902E5A" w:rsidP="00707602">
      <w:pPr>
        <w:pStyle w:val="Paragrafoelenco"/>
        <w:numPr>
          <w:ilvl w:val="0"/>
          <w:numId w:val="7"/>
        </w:numPr>
        <w:rPr>
          <w:sz w:val="28"/>
          <w:szCs w:val="28"/>
        </w:rPr>
      </w:pPr>
      <w:r w:rsidRPr="00B8350E">
        <w:rPr>
          <w:sz w:val="28"/>
          <w:szCs w:val="28"/>
        </w:rPr>
        <w:t>Cardinalità (1,1) con Post,</w:t>
      </w:r>
      <w:r>
        <w:rPr>
          <w:sz w:val="28"/>
          <w:szCs w:val="28"/>
        </w:rPr>
        <w:t xml:space="preserve"> </w:t>
      </w:r>
      <w:r w:rsidRPr="00B8350E">
        <w:rPr>
          <w:sz w:val="28"/>
          <w:szCs w:val="28"/>
        </w:rPr>
        <w:t>poiché un dato post appartiene ad uno ed un solo cliente</w:t>
      </w:r>
      <w:r>
        <w:rPr>
          <w:sz w:val="28"/>
          <w:szCs w:val="28"/>
        </w:rPr>
        <w:t>.</w:t>
      </w:r>
    </w:p>
    <w:p w:rsidR="00902E5A" w:rsidRDefault="00902E5A" w:rsidP="00902E5A">
      <w:pPr>
        <w:rPr>
          <w:b/>
          <w:sz w:val="36"/>
          <w:szCs w:val="36"/>
        </w:rPr>
      </w:pPr>
      <w:r>
        <w:rPr>
          <w:b/>
          <w:sz w:val="36"/>
          <w:szCs w:val="36"/>
        </w:rPr>
        <w:t>Associazione Amicizia</w:t>
      </w:r>
    </w:p>
    <w:p w:rsidR="00902E5A" w:rsidRDefault="00902E5A" w:rsidP="00707602">
      <w:pPr>
        <w:pStyle w:val="Paragrafoelenco"/>
        <w:numPr>
          <w:ilvl w:val="0"/>
          <w:numId w:val="8"/>
        </w:numPr>
        <w:rPr>
          <w:sz w:val="28"/>
          <w:szCs w:val="28"/>
        </w:rPr>
      </w:pPr>
      <w:r>
        <w:rPr>
          <w:sz w:val="28"/>
          <w:szCs w:val="28"/>
        </w:rPr>
        <w:t>Cardinalità (0,N) con Utente, poiché un utente può avere 0 o più amicizie.</w:t>
      </w:r>
    </w:p>
    <w:p w:rsidR="00902E5A" w:rsidRDefault="00902E5A" w:rsidP="00707602">
      <w:pPr>
        <w:pStyle w:val="Paragrafoelenco"/>
        <w:numPr>
          <w:ilvl w:val="0"/>
          <w:numId w:val="8"/>
        </w:numPr>
        <w:rPr>
          <w:sz w:val="28"/>
          <w:szCs w:val="28"/>
        </w:rPr>
      </w:pPr>
      <w:r>
        <w:rPr>
          <w:sz w:val="28"/>
          <w:szCs w:val="28"/>
        </w:rPr>
        <w:t>Cardinalità (0,N) con Utente, poiché un utente può avere 0 o più amicizie.</w:t>
      </w:r>
    </w:p>
    <w:p w:rsidR="00902E5A" w:rsidRDefault="00902E5A" w:rsidP="00902E5A">
      <w:pPr>
        <w:rPr>
          <w:b/>
          <w:sz w:val="36"/>
          <w:szCs w:val="36"/>
        </w:rPr>
      </w:pPr>
      <w:r>
        <w:rPr>
          <w:b/>
          <w:sz w:val="36"/>
          <w:szCs w:val="36"/>
        </w:rPr>
        <w:t>Associazione Appartiene</w:t>
      </w:r>
    </w:p>
    <w:p w:rsidR="00902E5A" w:rsidRPr="00EE0952" w:rsidRDefault="00902E5A" w:rsidP="00707602">
      <w:pPr>
        <w:pStyle w:val="Paragrafoelenco"/>
        <w:numPr>
          <w:ilvl w:val="0"/>
          <w:numId w:val="9"/>
        </w:numPr>
        <w:rPr>
          <w:sz w:val="36"/>
          <w:szCs w:val="36"/>
        </w:rPr>
      </w:pPr>
      <w:r>
        <w:rPr>
          <w:sz w:val="28"/>
          <w:szCs w:val="28"/>
        </w:rPr>
        <w:t>Cardinalità (0,N) con Cliente, poiché un cliente può avere 0 o più schede di alimentazione.</w:t>
      </w:r>
    </w:p>
    <w:p w:rsidR="00902E5A" w:rsidRDefault="00902E5A" w:rsidP="00707602">
      <w:pPr>
        <w:pStyle w:val="Paragrafoelenco"/>
        <w:numPr>
          <w:ilvl w:val="0"/>
          <w:numId w:val="9"/>
        </w:numPr>
        <w:rPr>
          <w:sz w:val="28"/>
          <w:szCs w:val="28"/>
        </w:rPr>
      </w:pPr>
      <w:r w:rsidRPr="00B8350E">
        <w:rPr>
          <w:sz w:val="28"/>
          <w:szCs w:val="28"/>
        </w:rPr>
        <w:t>Cardinalità (1,1</w:t>
      </w:r>
      <w:r>
        <w:rPr>
          <w:sz w:val="28"/>
          <w:szCs w:val="28"/>
        </w:rPr>
        <w:t>) con SchedaAlimentazione</w:t>
      </w:r>
      <w:r w:rsidRPr="00B8350E">
        <w:rPr>
          <w:sz w:val="28"/>
          <w:szCs w:val="28"/>
        </w:rPr>
        <w:t>,</w:t>
      </w:r>
      <w:r>
        <w:rPr>
          <w:sz w:val="28"/>
          <w:szCs w:val="28"/>
        </w:rPr>
        <w:t xml:space="preserve"> </w:t>
      </w:r>
      <w:r w:rsidRPr="00B8350E">
        <w:rPr>
          <w:sz w:val="28"/>
          <w:szCs w:val="28"/>
        </w:rPr>
        <w:t>poiché un</w:t>
      </w:r>
      <w:r>
        <w:rPr>
          <w:sz w:val="28"/>
          <w:szCs w:val="28"/>
        </w:rPr>
        <w:t xml:space="preserve">a scheda </w:t>
      </w:r>
      <w:r w:rsidRPr="00B8350E">
        <w:rPr>
          <w:sz w:val="28"/>
          <w:szCs w:val="28"/>
        </w:rPr>
        <w:t>appartiene ad uno ed un solo cliente</w:t>
      </w:r>
      <w:r>
        <w:rPr>
          <w:sz w:val="28"/>
          <w:szCs w:val="28"/>
        </w:rPr>
        <w:t>.</w:t>
      </w:r>
    </w:p>
    <w:p w:rsidR="00902E5A" w:rsidRDefault="00902E5A" w:rsidP="00902E5A">
      <w:pPr>
        <w:rPr>
          <w:b/>
          <w:sz w:val="36"/>
          <w:szCs w:val="36"/>
        </w:rPr>
      </w:pPr>
      <w:r>
        <w:rPr>
          <w:b/>
          <w:sz w:val="36"/>
          <w:szCs w:val="36"/>
        </w:rPr>
        <w:t>Associazione Associa</w:t>
      </w:r>
    </w:p>
    <w:p w:rsidR="00902E5A" w:rsidRPr="00EE0952" w:rsidRDefault="00902E5A" w:rsidP="00707602">
      <w:pPr>
        <w:pStyle w:val="Paragrafoelenco"/>
        <w:numPr>
          <w:ilvl w:val="0"/>
          <w:numId w:val="10"/>
        </w:numPr>
        <w:rPr>
          <w:sz w:val="36"/>
          <w:szCs w:val="36"/>
        </w:rPr>
      </w:pPr>
      <w:r>
        <w:rPr>
          <w:sz w:val="28"/>
          <w:szCs w:val="28"/>
        </w:rPr>
        <w:t>Cardinalità (1,N) con Sfida, poiché una sfida può associare 1 o più schede di allenamento.</w:t>
      </w:r>
    </w:p>
    <w:p w:rsidR="00902E5A" w:rsidRDefault="00902E5A" w:rsidP="00707602">
      <w:pPr>
        <w:pStyle w:val="Paragrafoelenco"/>
        <w:numPr>
          <w:ilvl w:val="0"/>
          <w:numId w:val="10"/>
        </w:numPr>
        <w:rPr>
          <w:sz w:val="28"/>
          <w:szCs w:val="28"/>
        </w:rPr>
      </w:pPr>
      <w:r w:rsidRPr="00B8350E">
        <w:rPr>
          <w:sz w:val="28"/>
          <w:szCs w:val="28"/>
        </w:rPr>
        <w:t>Cardinalità (</w:t>
      </w:r>
      <w:r>
        <w:rPr>
          <w:sz w:val="28"/>
          <w:szCs w:val="28"/>
        </w:rPr>
        <w:t>0</w:t>
      </w:r>
      <w:r w:rsidRPr="00B8350E">
        <w:rPr>
          <w:sz w:val="28"/>
          <w:szCs w:val="28"/>
        </w:rPr>
        <w:t>,1</w:t>
      </w:r>
      <w:r>
        <w:rPr>
          <w:sz w:val="28"/>
          <w:szCs w:val="28"/>
        </w:rPr>
        <w:t>) con SchedaAllenamento</w:t>
      </w:r>
      <w:r w:rsidRPr="00B8350E">
        <w:rPr>
          <w:sz w:val="28"/>
          <w:szCs w:val="28"/>
        </w:rPr>
        <w:t>,</w:t>
      </w:r>
      <w:r>
        <w:rPr>
          <w:sz w:val="28"/>
          <w:szCs w:val="28"/>
        </w:rPr>
        <w:t xml:space="preserve"> </w:t>
      </w:r>
      <w:r w:rsidRPr="00B8350E">
        <w:rPr>
          <w:sz w:val="28"/>
          <w:szCs w:val="28"/>
        </w:rPr>
        <w:t xml:space="preserve">poiché </w:t>
      </w:r>
      <w:r>
        <w:rPr>
          <w:sz w:val="28"/>
          <w:szCs w:val="28"/>
        </w:rPr>
        <w:t>una scheda è associata ad una sola sfida oppure a nessuna.</w:t>
      </w:r>
      <w:r w:rsidRPr="00B8350E">
        <w:rPr>
          <w:sz w:val="28"/>
          <w:szCs w:val="28"/>
        </w:rPr>
        <w:t xml:space="preserve"> </w:t>
      </w:r>
    </w:p>
    <w:p w:rsidR="00902E5A" w:rsidRDefault="00902E5A" w:rsidP="00902E5A">
      <w:pPr>
        <w:rPr>
          <w:b/>
          <w:sz w:val="36"/>
          <w:szCs w:val="36"/>
        </w:rPr>
      </w:pPr>
      <w:r>
        <w:rPr>
          <w:b/>
          <w:sz w:val="36"/>
          <w:szCs w:val="36"/>
        </w:rPr>
        <w:t>Associazione Associa_1</w:t>
      </w:r>
    </w:p>
    <w:p w:rsidR="00902E5A" w:rsidRPr="00EE0952" w:rsidRDefault="00902E5A" w:rsidP="00707602">
      <w:pPr>
        <w:pStyle w:val="Paragrafoelenco"/>
        <w:numPr>
          <w:ilvl w:val="0"/>
          <w:numId w:val="11"/>
        </w:numPr>
        <w:rPr>
          <w:sz w:val="36"/>
          <w:szCs w:val="36"/>
        </w:rPr>
      </w:pPr>
      <w:r>
        <w:rPr>
          <w:sz w:val="28"/>
          <w:szCs w:val="28"/>
        </w:rPr>
        <w:t>Cardinalità (1,N) con Sfida, poiché una sfida può associare 1 o più schede di alimentazione.</w:t>
      </w:r>
    </w:p>
    <w:p w:rsidR="00902E5A" w:rsidRPr="00A04835" w:rsidRDefault="00902E5A" w:rsidP="00707602">
      <w:pPr>
        <w:pStyle w:val="Paragrafoelenco"/>
        <w:numPr>
          <w:ilvl w:val="0"/>
          <w:numId w:val="11"/>
        </w:numPr>
        <w:rPr>
          <w:b/>
          <w:sz w:val="28"/>
          <w:szCs w:val="28"/>
        </w:rPr>
      </w:pPr>
      <w:r w:rsidRPr="00B8350E">
        <w:rPr>
          <w:sz w:val="28"/>
          <w:szCs w:val="28"/>
        </w:rPr>
        <w:t>Cardinalità (</w:t>
      </w:r>
      <w:r>
        <w:rPr>
          <w:sz w:val="28"/>
          <w:szCs w:val="28"/>
        </w:rPr>
        <w:t>0</w:t>
      </w:r>
      <w:r w:rsidRPr="00B8350E">
        <w:rPr>
          <w:sz w:val="28"/>
          <w:szCs w:val="28"/>
        </w:rPr>
        <w:t>,1</w:t>
      </w:r>
      <w:r>
        <w:rPr>
          <w:sz w:val="28"/>
          <w:szCs w:val="28"/>
        </w:rPr>
        <w:t>) con SchedaAlimentazione</w:t>
      </w:r>
      <w:r w:rsidRPr="00B8350E">
        <w:rPr>
          <w:sz w:val="28"/>
          <w:szCs w:val="28"/>
        </w:rPr>
        <w:t>,</w:t>
      </w:r>
      <w:r>
        <w:rPr>
          <w:sz w:val="28"/>
          <w:szCs w:val="28"/>
        </w:rPr>
        <w:t xml:space="preserve"> </w:t>
      </w:r>
      <w:r w:rsidRPr="00B8350E">
        <w:rPr>
          <w:sz w:val="28"/>
          <w:szCs w:val="28"/>
        </w:rPr>
        <w:t xml:space="preserve">poiché </w:t>
      </w:r>
      <w:r>
        <w:rPr>
          <w:sz w:val="28"/>
          <w:szCs w:val="28"/>
        </w:rPr>
        <w:t>una scheda è associata ad una sola sfida oppure a nessuna.</w:t>
      </w: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r>
        <w:rPr>
          <w:b/>
          <w:sz w:val="36"/>
          <w:szCs w:val="36"/>
        </w:rPr>
        <w:lastRenderedPageBreak/>
        <w:t>Associazione Autorizza</w:t>
      </w:r>
    </w:p>
    <w:p w:rsidR="00902E5A" w:rsidRPr="0005753D" w:rsidRDefault="00902E5A" w:rsidP="00707602">
      <w:pPr>
        <w:pStyle w:val="Paragrafoelenco"/>
        <w:numPr>
          <w:ilvl w:val="0"/>
          <w:numId w:val="10"/>
        </w:numPr>
        <w:rPr>
          <w:sz w:val="36"/>
          <w:szCs w:val="36"/>
        </w:rPr>
      </w:pPr>
      <w:r>
        <w:rPr>
          <w:sz w:val="28"/>
          <w:szCs w:val="28"/>
        </w:rPr>
        <w:t>Cardinalità (1,N) con CentroFitness, poiché in 1 centro ci possono essere 1 o più accessi</w:t>
      </w:r>
      <w:r w:rsidRPr="00A04835">
        <w:rPr>
          <w:sz w:val="28"/>
          <w:szCs w:val="28"/>
        </w:rPr>
        <w:t>.</w:t>
      </w:r>
    </w:p>
    <w:p w:rsidR="00902E5A" w:rsidRPr="0005753D" w:rsidRDefault="00902E5A" w:rsidP="00707602">
      <w:pPr>
        <w:pStyle w:val="Paragrafoelenco"/>
        <w:numPr>
          <w:ilvl w:val="0"/>
          <w:numId w:val="10"/>
        </w:numPr>
        <w:rPr>
          <w:sz w:val="36"/>
          <w:szCs w:val="36"/>
        </w:rPr>
      </w:pPr>
      <w:r w:rsidRPr="0005753D">
        <w:rPr>
          <w:sz w:val="28"/>
          <w:szCs w:val="28"/>
        </w:rPr>
        <w:t xml:space="preserve">Cardinalità (1,1) con Accesso, poiché </w:t>
      </w:r>
      <w:r>
        <w:rPr>
          <w:sz w:val="28"/>
          <w:szCs w:val="28"/>
        </w:rPr>
        <w:t xml:space="preserve">1 </w:t>
      </w:r>
      <w:r w:rsidRPr="0005753D">
        <w:rPr>
          <w:sz w:val="28"/>
          <w:szCs w:val="28"/>
        </w:rPr>
        <w:t xml:space="preserve">accesso avviene in 1 ed un solo centro. </w:t>
      </w:r>
    </w:p>
    <w:p w:rsidR="00902E5A" w:rsidRDefault="00902E5A" w:rsidP="00902E5A">
      <w:pPr>
        <w:rPr>
          <w:b/>
          <w:sz w:val="36"/>
          <w:szCs w:val="36"/>
        </w:rPr>
      </w:pPr>
      <w:r>
        <w:rPr>
          <w:b/>
          <w:sz w:val="36"/>
          <w:szCs w:val="36"/>
        </w:rPr>
        <w:t>Associazione Configura</w:t>
      </w:r>
    </w:p>
    <w:p w:rsidR="00902E5A" w:rsidRPr="0005753D" w:rsidRDefault="00902E5A" w:rsidP="00707602">
      <w:pPr>
        <w:pStyle w:val="Paragrafoelenco"/>
        <w:numPr>
          <w:ilvl w:val="0"/>
          <w:numId w:val="5"/>
        </w:numPr>
        <w:rPr>
          <w:sz w:val="36"/>
          <w:szCs w:val="36"/>
        </w:rPr>
      </w:pPr>
      <w:r>
        <w:rPr>
          <w:sz w:val="28"/>
          <w:szCs w:val="28"/>
        </w:rPr>
        <w:t>Cardinalità (1,N) con Medico, poiché in 1 medico configura 1 o più diete</w:t>
      </w:r>
      <w:r w:rsidRPr="00A04835">
        <w:rPr>
          <w:sz w:val="28"/>
          <w:szCs w:val="28"/>
        </w:rPr>
        <w:t>.</w:t>
      </w:r>
    </w:p>
    <w:p w:rsidR="00902E5A" w:rsidRPr="0005753D" w:rsidRDefault="00902E5A" w:rsidP="00707602">
      <w:pPr>
        <w:pStyle w:val="Paragrafoelenco"/>
        <w:numPr>
          <w:ilvl w:val="0"/>
          <w:numId w:val="5"/>
        </w:numPr>
        <w:rPr>
          <w:sz w:val="36"/>
          <w:szCs w:val="36"/>
        </w:rPr>
      </w:pPr>
      <w:r>
        <w:rPr>
          <w:sz w:val="28"/>
          <w:szCs w:val="28"/>
        </w:rPr>
        <w:t>Cardinalità (1,1) con Dieta</w:t>
      </w:r>
      <w:r w:rsidRPr="0005753D">
        <w:rPr>
          <w:sz w:val="28"/>
          <w:szCs w:val="28"/>
        </w:rPr>
        <w:t xml:space="preserve">, poiché </w:t>
      </w:r>
      <w:r>
        <w:rPr>
          <w:sz w:val="28"/>
          <w:szCs w:val="28"/>
        </w:rPr>
        <w:t>tale dieta</w:t>
      </w:r>
      <w:r w:rsidRPr="0005753D">
        <w:rPr>
          <w:sz w:val="28"/>
          <w:szCs w:val="28"/>
        </w:rPr>
        <w:t xml:space="preserve"> </w:t>
      </w:r>
      <w:r>
        <w:rPr>
          <w:sz w:val="28"/>
          <w:szCs w:val="28"/>
        </w:rPr>
        <w:t xml:space="preserve">è prescritta da 1 ed un solo medico </w:t>
      </w:r>
      <w:r w:rsidRPr="0005753D">
        <w:rPr>
          <w:sz w:val="28"/>
          <w:szCs w:val="28"/>
        </w:rPr>
        <w:t xml:space="preserve">. </w:t>
      </w:r>
    </w:p>
    <w:p w:rsidR="00902E5A" w:rsidRDefault="00902E5A" w:rsidP="00902E5A">
      <w:pPr>
        <w:rPr>
          <w:b/>
          <w:sz w:val="36"/>
          <w:szCs w:val="36"/>
        </w:rPr>
      </w:pPr>
      <w:r>
        <w:rPr>
          <w:b/>
          <w:sz w:val="36"/>
          <w:szCs w:val="36"/>
        </w:rPr>
        <w:t>Associazione Contenuta</w:t>
      </w:r>
    </w:p>
    <w:p w:rsidR="00902E5A" w:rsidRPr="0005753D" w:rsidRDefault="00902E5A" w:rsidP="00707602">
      <w:pPr>
        <w:pStyle w:val="Paragrafoelenco"/>
        <w:numPr>
          <w:ilvl w:val="0"/>
          <w:numId w:val="12"/>
        </w:numPr>
        <w:rPr>
          <w:sz w:val="36"/>
          <w:szCs w:val="36"/>
        </w:rPr>
      </w:pPr>
      <w:r>
        <w:rPr>
          <w:sz w:val="28"/>
          <w:szCs w:val="28"/>
        </w:rPr>
        <w:t>Cardinalità (1,N) con Dieta, poiché una stessa dieta può essere presente in una o più schede di alimentazione</w:t>
      </w:r>
      <w:r w:rsidRPr="00A04835">
        <w:rPr>
          <w:sz w:val="28"/>
          <w:szCs w:val="28"/>
        </w:rPr>
        <w:t>.</w:t>
      </w:r>
    </w:p>
    <w:p w:rsidR="00902E5A" w:rsidRPr="003865F6" w:rsidRDefault="00902E5A" w:rsidP="00707602">
      <w:pPr>
        <w:pStyle w:val="Paragrafoelenco"/>
        <w:numPr>
          <w:ilvl w:val="0"/>
          <w:numId w:val="12"/>
        </w:numPr>
        <w:rPr>
          <w:sz w:val="36"/>
          <w:szCs w:val="36"/>
        </w:rPr>
      </w:pPr>
      <w:r>
        <w:rPr>
          <w:sz w:val="28"/>
          <w:szCs w:val="28"/>
        </w:rPr>
        <w:t>Cardinalità (1,N) con SchedaAlimentazione, poiché una scheda può prevedere una o più diete.</w:t>
      </w:r>
    </w:p>
    <w:p w:rsidR="00902E5A" w:rsidRDefault="00902E5A" w:rsidP="00902E5A">
      <w:pPr>
        <w:rPr>
          <w:b/>
          <w:sz w:val="36"/>
          <w:szCs w:val="36"/>
        </w:rPr>
      </w:pPr>
      <w:bookmarkStart w:id="0" w:name="_Hlk511672790"/>
      <w:r>
        <w:rPr>
          <w:b/>
          <w:sz w:val="36"/>
          <w:szCs w:val="36"/>
        </w:rPr>
        <w:t>Associazione Corrisponde</w:t>
      </w:r>
    </w:p>
    <w:bookmarkEnd w:id="0"/>
    <w:p w:rsidR="00902E5A" w:rsidRPr="0005753D" w:rsidRDefault="00902E5A" w:rsidP="00707602">
      <w:pPr>
        <w:pStyle w:val="Paragrafoelenco"/>
        <w:numPr>
          <w:ilvl w:val="0"/>
          <w:numId w:val="13"/>
        </w:numPr>
        <w:rPr>
          <w:sz w:val="36"/>
          <w:szCs w:val="36"/>
        </w:rPr>
      </w:pPr>
      <w:r>
        <w:rPr>
          <w:sz w:val="28"/>
          <w:szCs w:val="28"/>
        </w:rPr>
        <w:t>Cardinalità (1,N) con Post_Risposta, poiché un post di risposta ha uno o più giudizi</w:t>
      </w:r>
      <w:r w:rsidRPr="00A04835">
        <w:rPr>
          <w:sz w:val="28"/>
          <w:szCs w:val="28"/>
        </w:rPr>
        <w:t>.</w:t>
      </w:r>
    </w:p>
    <w:p w:rsidR="00902E5A" w:rsidRPr="0005753D" w:rsidRDefault="00902E5A" w:rsidP="00707602">
      <w:pPr>
        <w:pStyle w:val="Paragrafoelenco"/>
        <w:numPr>
          <w:ilvl w:val="0"/>
          <w:numId w:val="13"/>
        </w:numPr>
        <w:rPr>
          <w:sz w:val="36"/>
          <w:szCs w:val="36"/>
        </w:rPr>
      </w:pPr>
      <w:r>
        <w:rPr>
          <w:sz w:val="28"/>
          <w:szCs w:val="28"/>
        </w:rPr>
        <w:t>Cardinalità (1,1) con Giudizio</w:t>
      </w:r>
      <w:r w:rsidRPr="0005753D">
        <w:rPr>
          <w:sz w:val="28"/>
          <w:szCs w:val="28"/>
        </w:rPr>
        <w:t xml:space="preserve">, poiché </w:t>
      </w:r>
      <w:r>
        <w:rPr>
          <w:sz w:val="28"/>
          <w:szCs w:val="28"/>
        </w:rPr>
        <w:t>tale giudizio</w:t>
      </w:r>
      <w:r w:rsidRPr="0005753D">
        <w:rPr>
          <w:sz w:val="28"/>
          <w:szCs w:val="28"/>
        </w:rPr>
        <w:t xml:space="preserve"> </w:t>
      </w:r>
      <w:r>
        <w:rPr>
          <w:sz w:val="28"/>
          <w:szCs w:val="28"/>
        </w:rPr>
        <w:t>è proprio di uno ed un solo post di risposta</w:t>
      </w:r>
      <w:r w:rsidRPr="0005753D">
        <w:rPr>
          <w:sz w:val="28"/>
          <w:szCs w:val="28"/>
        </w:rPr>
        <w:t xml:space="preserve">. </w:t>
      </w:r>
    </w:p>
    <w:p w:rsidR="00902E5A" w:rsidRDefault="00902E5A" w:rsidP="00902E5A">
      <w:pPr>
        <w:rPr>
          <w:b/>
          <w:sz w:val="36"/>
          <w:szCs w:val="36"/>
        </w:rPr>
      </w:pPr>
      <w:r>
        <w:rPr>
          <w:b/>
          <w:sz w:val="36"/>
          <w:szCs w:val="36"/>
        </w:rPr>
        <w:t>Associazione Dirige</w:t>
      </w:r>
    </w:p>
    <w:p w:rsidR="00902E5A" w:rsidRPr="0005753D" w:rsidRDefault="00902E5A" w:rsidP="00707602">
      <w:pPr>
        <w:pStyle w:val="Paragrafoelenco"/>
        <w:numPr>
          <w:ilvl w:val="0"/>
          <w:numId w:val="54"/>
        </w:numPr>
        <w:rPr>
          <w:sz w:val="36"/>
          <w:szCs w:val="36"/>
        </w:rPr>
      </w:pPr>
      <w:r>
        <w:rPr>
          <w:sz w:val="28"/>
          <w:szCs w:val="28"/>
        </w:rPr>
        <w:t>Cardinalità (0,N) con Dipendente, poiché un dipendente dirige 0 o più corsi</w:t>
      </w:r>
      <w:r w:rsidRPr="00A04835">
        <w:rPr>
          <w:sz w:val="28"/>
          <w:szCs w:val="28"/>
        </w:rPr>
        <w:t>.</w:t>
      </w:r>
    </w:p>
    <w:p w:rsidR="00902E5A" w:rsidRPr="00B67C1D" w:rsidRDefault="00902E5A" w:rsidP="00707602">
      <w:pPr>
        <w:pStyle w:val="Paragrafoelenco"/>
        <w:numPr>
          <w:ilvl w:val="0"/>
          <w:numId w:val="54"/>
        </w:numPr>
        <w:rPr>
          <w:sz w:val="36"/>
          <w:szCs w:val="36"/>
        </w:rPr>
      </w:pPr>
      <w:r>
        <w:rPr>
          <w:sz w:val="28"/>
          <w:szCs w:val="28"/>
        </w:rPr>
        <w:t>Cardinalità (1,1) con Corso</w:t>
      </w:r>
      <w:r w:rsidRPr="0005753D">
        <w:rPr>
          <w:sz w:val="28"/>
          <w:szCs w:val="28"/>
        </w:rPr>
        <w:t xml:space="preserve">, poiché </w:t>
      </w:r>
      <w:r>
        <w:rPr>
          <w:sz w:val="28"/>
          <w:szCs w:val="28"/>
        </w:rPr>
        <w:t>ogni corso</w:t>
      </w:r>
      <w:r w:rsidRPr="0005753D">
        <w:rPr>
          <w:sz w:val="28"/>
          <w:szCs w:val="28"/>
        </w:rPr>
        <w:t xml:space="preserve"> </w:t>
      </w:r>
      <w:r>
        <w:rPr>
          <w:sz w:val="28"/>
          <w:szCs w:val="28"/>
        </w:rPr>
        <w:t>è gestito da uno ed un solo dipendente</w:t>
      </w:r>
      <w:r w:rsidRPr="0005753D">
        <w:rPr>
          <w:sz w:val="28"/>
          <w:szCs w:val="28"/>
        </w:rPr>
        <w:t xml:space="preserve">. </w:t>
      </w: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r>
        <w:rPr>
          <w:b/>
          <w:sz w:val="36"/>
          <w:szCs w:val="36"/>
        </w:rPr>
        <w:lastRenderedPageBreak/>
        <w:t>Associazione Effettua</w:t>
      </w:r>
    </w:p>
    <w:p w:rsidR="00902E5A" w:rsidRPr="0005753D" w:rsidRDefault="00902E5A" w:rsidP="00707602">
      <w:pPr>
        <w:pStyle w:val="Paragrafoelenco"/>
        <w:numPr>
          <w:ilvl w:val="0"/>
          <w:numId w:val="14"/>
        </w:numPr>
        <w:rPr>
          <w:sz w:val="36"/>
          <w:szCs w:val="36"/>
        </w:rPr>
      </w:pPr>
      <w:r>
        <w:rPr>
          <w:sz w:val="28"/>
          <w:szCs w:val="28"/>
        </w:rPr>
        <w:t>Cardinalità (1,N) con Cliente, poiché un cliente effettua uno o più accessi al centro</w:t>
      </w:r>
      <w:r w:rsidRPr="00A04835">
        <w:rPr>
          <w:sz w:val="28"/>
          <w:szCs w:val="28"/>
        </w:rPr>
        <w:t>.</w:t>
      </w:r>
    </w:p>
    <w:p w:rsidR="00902E5A" w:rsidRPr="0005753D" w:rsidRDefault="00902E5A" w:rsidP="00707602">
      <w:pPr>
        <w:pStyle w:val="Paragrafoelenco"/>
        <w:numPr>
          <w:ilvl w:val="0"/>
          <w:numId w:val="14"/>
        </w:numPr>
        <w:rPr>
          <w:sz w:val="36"/>
          <w:szCs w:val="36"/>
        </w:rPr>
      </w:pPr>
      <w:r>
        <w:rPr>
          <w:sz w:val="28"/>
          <w:szCs w:val="28"/>
        </w:rPr>
        <w:t>Cardinalità (1,1) con Accesso</w:t>
      </w:r>
      <w:r w:rsidRPr="0005753D">
        <w:rPr>
          <w:sz w:val="28"/>
          <w:szCs w:val="28"/>
        </w:rPr>
        <w:t>, poiché</w:t>
      </w:r>
      <w:r>
        <w:rPr>
          <w:sz w:val="28"/>
          <w:szCs w:val="28"/>
        </w:rPr>
        <w:t xml:space="preserve"> l’accesso effettuato è proprio del cliente e non può essere uguale a quello di un altro</w:t>
      </w:r>
      <w:r w:rsidRPr="0005753D">
        <w:rPr>
          <w:sz w:val="28"/>
          <w:szCs w:val="28"/>
        </w:rPr>
        <w:t xml:space="preserve">. </w:t>
      </w:r>
    </w:p>
    <w:p w:rsidR="00902E5A" w:rsidRDefault="00902E5A" w:rsidP="00902E5A">
      <w:pPr>
        <w:rPr>
          <w:b/>
          <w:sz w:val="36"/>
          <w:szCs w:val="36"/>
        </w:rPr>
      </w:pPr>
      <w:r>
        <w:rPr>
          <w:b/>
          <w:sz w:val="36"/>
          <w:szCs w:val="36"/>
        </w:rPr>
        <w:t>Associazione Effettua_1</w:t>
      </w:r>
    </w:p>
    <w:p w:rsidR="00902E5A" w:rsidRPr="006858B2" w:rsidRDefault="00902E5A" w:rsidP="00707602">
      <w:pPr>
        <w:pStyle w:val="Paragrafoelenco"/>
        <w:numPr>
          <w:ilvl w:val="0"/>
          <w:numId w:val="15"/>
        </w:numPr>
        <w:rPr>
          <w:sz w:val="36"/>
          <w:szCs w:val="36"/>
        </w:rPr>
      </w:pPr>
      <w:r w:rsidRPr="006858B2">
        <w:rPr>
          <w:sz w:val="28"/>
          <w:szCs w:val="28"/>
        </w:rPr>
        <w:t>Cardinalità (1,N) con Centro</w:t>
      </w:r>
      <w:r>
        <w:rPr>
          <w:sz w:val="28"/>
          <w:szCs w:val="28"/>
        </w:rPr>
        <w:t>Fitness</w:t>
      </w:r>
      <w:r w:rsidRPr="006858B2">
        <w:rPr>
          <w:sz w:val="28"/>
          <w:szCs w:val="28"/>
        </w:rPr>
        <w:t>, poiché un centro effettua uno o più ordini al fornitore.</w:t>
      </w:r>
    </w:p>
    <w:p w:rsidR="00902E5A" w:rsidRPr="00902E5A" w:rsidRDefault="00902E5A" w:rsidP="00707602">
      <w:pPr>
        <w:pStyle w:val="Paragrafoelenco"/>
        <w:numPr>
          <w:ilvl w:val="0"/>
          <w:numId w:val="15"/>
        </w:numPr>
        <w:rPr>
          <w:b/>
          <w:sz w:val="36"/>
          <w:szCs w:val="36"/>
        </w:rPr>
      </w:pPr>
      <w:r>
        <w:rPr>
          <w:sz w:val="28"/>
          <w:szCs w:val="28"/>
        </w:rPr>
        <w:t>C</w:t>
      </w:r>
      <w:r w:rsidRPr="006858B2">
        <w:rPr>
          <w:sz w:val="28"/>
          <w:szCs w:val="28"/>
        </w:rPr>
        <w:t>ardinalità (1,1) con Ordine, poiché l’ordine effettuato è proprio del centro</w:t>
      </w:r>
      <w:r>
        <w:rPr>
          <w:sz w:val="28"/>
          <w:szCs w:val="28"/>
        </w:rPr>
        <w:t>.</w:t>
      </w:r>
    </w:p>
    <w:p w:rsidR="00902E5A" w:rsidRDefault="00902E5A" w:rsidP="00902E5A">
      <w:pPr>
        <w:rPr>
          <w:b/>
          <w:sz w:val="36"/>
          <w:szCs w:val="36"/>
        </w:rPr>
      </w:pPr>
      <w:r>
        <w:rPr>
          <w:b/>
          <w:sz w:val="36"/>
          <w:szCs w:val="36"/>
        </w:rPr>
        <w:t>Associazione Esprime</w:t>
      </w:r>
    </w:p>
    <w:p w:rsidR="00902E5A" w:rsidRPr="00EE0952" w:rsidRDefault="00902E5A" w:rsidP="00707602">
      <w:pPr>
        <w:pStyle w:val="Paragrafoelenco"/>
        <w:numPr>
          <w:ilvl w:val="0"/>
          <w:numId w:val="16"/>
        </w:numPr>
        <w:rPr>
          <w:sz w:val="36"/>
          <w:szCs w:val="36"/>
        </w:rPr>
      </w:pPr>
      <w:r>
        <w:rPr>
          <w:sz w:val="28"/>
          <w:szCs w:val="28"/>
        </w:rPr>
        <w:t>Cardinalità (0,N) con Utente, poiché un utente può esprimere 0 o più valutazioni.</w:t>
      </w:r>
    </w:p>
    <w:p w:rsidR="00902E5A" w:rsidRPr="006858B2" w:rsidRDefault="00902E5A" w:rsidP="00707602">
      <w:pPr>
        <w:pStyle w:val="Paragrafoelenco"/>
        <w:numPr>
          <w:ilvl w:val="0"/>
          <w:numId w:val="16"/>
        </w:numPr>
        <w:rPr>
          <w:b/>
          <w:sz w:val="36"/>
          <w:szCs w:val="36"/>
        </w:rPr>
      </w:pPr>
      <w:r>
        <w:rPr>
          <w:sz w:val="28"/>
          <w:szCs w:val="28"/>
        </w:rPr>
        <w:t>C</w:t>
      </w:r>
      <w:r w:rsidRPr="006858B2">
        <w:rPr>
          <w:sz w:val="28"/>
          <w:szCs w:val="28"/>
        </w:rPr>
        <w:t xml:space="preserve">ardinalità (1,1) con </w:t>
      </w:r>
      <w:r>
        <w:rPr>
          <w:sz w:val="28"/>
          <w:szCs w:val="28"/>
        </w:rPr>
        <w:t>Valutazioni</w:t>
      </w:r>
      <w:r w:rsidRPr="006858B2">
        <w:rPr>
          <w:sz w:val="28"/>
          <w:szCs w:val="28"/>
        </w:rPr>
        <w:t>, poiché l</w:t>
      </w:r>
      <w:r>
        <w:rPr>
          <w:sz w:val="28"/>
          <w:szCs w:val="28"/>
        </w:rPr>
        <w:t>a valutazione effettuata è propria dell’utente.</w:t>
      </w:r>
    </w:p>
    <w:p w:rsidR="00902E5A" w:rsidRDefault="00902E5A" w:rsidP="00902E5A">
      <w:pPr>
        <w:rPr>
          <w:b/>
          <w:sz w:val="36"/>
          <w:szCs w:val="36"/>
        </w:rPr>
      </w:pPr>
      <w:r>
        <w:rPr>
          <w:b/>
          <w:sz w:val="36"/>
          <w:szCs w:val="36"/>
        </w:rPr>
        <w:t>Associazione E’_Assegnato</w:t>
      </w:r>
    </w:p>
    <w:p w:rsidR="00902E5A" w:rsidRPr="006858B2" w:rsidRDefault="00902E5A" w:rsidP="00707602">
      <w:pPr>
        <w:pStyle w:val="Paragrafoelenco"/>
        <w:numPr>
          <w:ilvl w:val="0"/>
          <w:numId w:val="17"/>
        </w:numPr>
        <w:rPr>
          <w:b/>
          <w:sz w:val="36"/>
          <w:szCs w:val="36"/>
        </w:rPr>
      </w:pPr>
      <w:r>
        <w:rPr>
          <w:sz w:val="28"/>
          <w:szCs w:val="28"/>
        </w:rPr>
        <w:t>C</w:t>
      </w:r>
      <w:r w:rsidRPr="006858B2">
        <w:rPr>
          <w:sz w:val="28"/>
          <w:szCs w:val="28"/>
        </w:rPr>
        <w:t xml:space="preserve">ardinalità (1,1) con </w:t>
      </w:r>
      <w:r>
        <w:rPr>
          <w:sz w:val="28"/>
          <w:szCs w:val="28"/>
        </w:rPr>
        <w:t>Cliente</w:t>
      </w:r>
      <w:r w:rsidRPr="006858B2">
        <w:rPr>
          <w:sz w:val="28"/>
          <w:szCs w:val="28"/>
        </w:rPr>
        <w:t xml:space="preserve">, poiché </w:t>
      </w:r>
      <w:r>
        <w:rPr>
          <w:sz w:val="28"/>
          <w:szCs w:val="28"/>
        </w:rPr>
        <w:t>ad un cliente è associato uno ed un solo utente.</w:t>
      </w:r>
    </w:p>
    <w:p w:rsidR="00902E5A" w:rsidRPr="00C83EF4" w:rsidRDefault="00902E5A" w:rsidP="00707602">
      <w:pPr>
        <w:pStyle w:val="Paragrafoelenco"/>
        <w:numPr>
          <w:ilvl w:val="0"/>
          <w:numId w:val="17"/>
        </w:numPr>
        <w:rPr>
          <w:b/>
          <w:sz w:val="36"/>
          <w:szCs w:val="36"/>
        </w:rPr>
      </w:pPr>
      <w:r>
        <w:rPr>
          <w:sz w:val="28"/>
          <w:szCs w:val="28"/>
        </w:rPr>
        <w:t>C</w:t>
      </w:r>
      <w:r w:rsidRPr="006858B2">
        <w:rPr>
          <w:sz w:val="28"/>
          <w:szCs w:val="28"/>
        </w:rPr>
        <w:t xml:space="preserve">ardinalità (1,1) con </w:t>
      </w:r>
      <w:r>
        <w:rPr>
          <w:sz w:val="28"/>
          <w:szCs w:val="28"/>
        </w:rPr>
        <w:t>Utente</w:t>
      </w:r>
      <w:r w:rsidRPr="006858B2">
        <w:rPr>
          <w:sz w:val="28"/>
          <w:szCs w:val="28"/>
        </w:rPr>
        <w:t xml:space="preserve">, poiché </w:t>
      </w:r>
      <w:r>
        <w:rPr>
          <w:sz w:val="28"/>
          <w:szCs w:val="28"/>
        </w:rPr>
        <w:t>un utente è riferito solo ed esclusivamente ad un cliente.</w:t>
      </w:r>
    </w:p>
    <w:p w:rsidR="00902E5A" w:rsidRDefault="00902E5A" w:rsidP="00902E5A">
      <w:pPr>
        <w:rPr>
          <w:b/>
          <w:sz w:val="36"/>
          <w:szCs w:val="36"/>
        </w:rPr>
      </w:pPr>
      <w:r>
        <w:rPr>
          <w:b/>
          <w:sz w:val="36"/>
          <w:szCs w:val="36"/>
        </w:rPr>
        <w:t>Associazione E’_Assegnato1</w:t>
      </w:r>
    </w:p>
    <w:p w:rsidR="00902E5A" w:rsidRPr="0005753D" w:rsidRDefault="00902E5A" w:rsidP="00707602">
      <w:pPr>
        <w:pStyle w:val="Paragrafoelenco"/>
        <w:numPr>
          <w:ilvl w:val="0"/>
          <w:numId w:val="18"/>
        </w:numPr>
        <w:rPr>
          <w:sz w:val="36"/>
          <w:szCs w:val="36"/>
        </w:rPr>
      </w:pPr>
      <w:r>
        <w:rPr>
          <w:sz w:val="28"/>
          <w:szCs w:val="28"/>
        </w:rPr>
        <w:t>Cardinalità (1,N) con Medico, poiché un medico segue uno o più clienti</w:t>
      </w:r>
      <w:r w:rsidRPr="00A04835">
        <w:rPr>
          <w:sz w:val="28"/>
          <w:szCs w:val="28"/>
        </w:rPr>
        <w:t>.</w:t>
      </w:r>
    </w:p>
    <w:p w:rsidR="00902E5A" w:rsidRPr="0005753D" w:rsidRDefault="00902E5A" w:rsidP="00707602">
      <w:pPr>
        <w:pStyle w:val="Paragrafoelenco"/>
        <w:numPr>
          <w:ilvl w:val="0"/>
          <w:numId w:val="18"/>
        </w:numPr>
        <w:rPr>
          <w:sz w:val="36"/>
          <w:szCs w:val="36"/>
        </w:rPr>
      </w:pPr>
      <w:r>
        <w:rPr>
          <w:sz w:val="28"/>
          <w:szCs w:val="28"/>
        </w:rPr>
        <w:t xml:space="preserve">Cardinalità (1,1) con Cliente, poiché ad ogni cliente è assegnato un ed un solo medico </w:t>
      </w:r>
      <w:r w:rsidRPr="00A04835">
        <w:rPr>
          <w:sz w:val="28"/>
          <w:szCs w:val="28"/>
        </w:rPr>
        <w:t>.</w:t>
      </w: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r>
        <w:rPr>
          <w:b/>
          <w:sz w:val="36"/>
          <w:szCs w:val="36"/>
        </w:rPr>
        <w:lastRenderedPageBreak/>
        <w:t>Associazione E’_Composta</w:t>
      </w:r>
    </w:p>
    <w:p w:rsidR="00902E5A" w:rsidRPr="003865F6" w:rsidRDefault="00902E5A" w:rsidP="00707602">
      <w:pPr>
        <w:pStyle w:val="Paragrafoelenco"/>
        <w:numPr>
          <w:ilvl w:val="0"/>
          <w:numId w:val="19"/>
        </w:numPr>
        <w:rPr>
          <w:sz w:val="36"/>
          <w:szCs w:val="36"/>
        </w:rPr>
      </w:pPr>
      <w:r>
        <w:rPr>
          <w:sz w:val="28"/>
          <w:szCs w:val="28"/>
        </w:rPr>
        <w:t>Cardinalità (1,N) con SchedaAllenamento, poiché una scheda è composta da uno o più esercizi.</w:t>
      </w:r>
    </w:p>
    <w:p w:rsidR="00902E5A" w:rsidRPr="00CF562E" w:rsidRDefault="00902E5A" w:rsidP="00707602">
      <w:pPr>
        <w:pStyle w:val="Paragrafoelenco"/>
        <w:numPr>
          <w:ilvl w:val="0"/>
          <w:numId w:val="19"/>
        </w:numPr>
        <w:rPr>
          <w:sz w:val="36"/>
          <w:szCs w:val="36"/>
        </w:rPr>
      </w:pPr>
      <w:r>
        <w:rPr>
          <w:sz w:val="28"/>
          <w:szCs w:val="28"/>
        </w:rPr>
        <w:t xml:space="preserve">Cardinalità (1,1) con Esercizio, poiché ogni esercizio è proprio di una ed una sola scheda </w:t>
      </w:r>
      <w:r w:rsidRPr="00A04835">
        <w:rPr>
          <w:sz w:val="28"/>
          <w:szCs w:val="28"/>
        </w:rPr>
        <w:t>.</w:t>
      </w:r>
    </w:p>
    <w:p w:rsidR="00902E5A" w:rsidRDefault="00902E5A" w:rsidP="00902E5A">
      <w:pPr>
        <w:rPr>
          <w:sz w:val="36"/>
          <w:szCs w:val="36"/>
        </w:rPr>
      </w:pPr>
      <w:r>
        <w:rPr>
          <w:b/>
          <w:sz w:val="36"/>
          <w:szCs w:val="36"/>
        </w:rPr>
        <w:t>Associazione E’_Consegnata</w:t>
      </w:r>
    </w:p>
    <w:p w:rsidR="00902E5A" w:rsidRDefault="00902E5A" w:rsidP="00707602">
      <w:pPr>
        <w:pStyle w:val="Paragrafoelenco"/>
        <w:numPr>
          <w:ilvl w:val="0"/>
          <w:numId w:val="20"/>
        </w:numPr>
        <w:rPr>
          <w:sz w:val="28"/>
          <w:szCs w:val="28"/>
        </w:rPr>
      </w:pPr>
      <w:r>
        <w:rPr>
          <w:sz w:val="28"/>
          <w:szCs w:val="28"/>
        </w:rPr>
        <w:t>Cardinalità (0,N) con Dipendente, poiché un dipendente può consegnare 0 o più schede di allenamento.</w:t>
      </w:r>
    </w:p>
    <w:p w:rsidR="00902E5A" w:rsidRPr="00902E5A" w:rsidRDefault="00902E5A" w:rsidP="00707602">
      <w:pPr>
        <w:pStyle w:val="Paragrafoelenco"/>
        <w:numPr>
          <w:ilvl w:val="0"/>
          <w:numId w:val="20"/>
        </w:numPr>
        <w:rPr>
          <w:sz w:val="28"/>
          <w:szCs w:val="28"/>
        </w:rPr>
      </w:pPr>
      <w:r>
        <w:rPr>
          <w:sz w:val="28"/>
          <w:szCs w:val="28"/>
        </w:rPr>
        <w:t>Cardinalità (1,1) con SchedaAllenamento, poiché ogni scheda è propria di uno ed un solo dipendente.</w:t>
      </w:r>
    </w:p>
    <w:p w:rsidR="00902E5A" w:rsidRDefault="00902E5A" w:rsidP="00902E5A">
      <w:pPr>
        <w:rPr>
          <w:b/>
          <w:sz w:val="36"/>
          <w:szCs w:val="36"/>
        </w:rPr>
      </w:pPr>
      <w:r>
        <w:rPr>
          <w:b/>
          <w:sz w:val="36"/>
          <w:szCs w:val="36"/>
        </w:rPr>
        <w:t>Associazione E’_Dotato</w:t>
      </w:r>
    </w:p>
    <w:p w:rsidR="00902E5A" w:rsidRDefault="00902E5A" w:rsidP="00707602">
      <w:pPr>
        <w:pStyle w:val="Paragrafoelenco"/>
        <w:numPr>
          <w:ilvl w:val="0"/>
          <w:numId w:val="21"/>
        </w:numPr>
        <w:rPr>
          <w:sz w:val="28"/>
          <w:szCs w:val="28"/>
        </w:rPr>
      </w:pPr>
      <w:r>
        <w:rPr>
          <w:sz w:val="28"/>
          <w:szCs w:val="28"/>
        </w:rPr>
        <w:t>Cardinalità (0,N) con CentroFitness, poiché un centro può avere a disposizione 0 o più piscine.</w:t>
      </w:r>
    </w:p>
    <w:p w:rsidR="00902E5A" w:rsidRPr="002479E2" w:rsidRDefault="00902E5A" w:rsidP="00707602">
      <w:pPr>
        <w:pStyle w:val="Paragrafoelenco"/>
        <w:numPr>
          <w:ilvl w:val="0"/>
          <w:numId w:val="21"/>
        </w:numPr>
        <w:rPr>
          <w:sz w:val="36"/>
          <w:szCs w:val="36"/>
        </w:rPr>
      </w:pPr>
      <w:r>
        <w:rPr>
          <w:sz w:val="28"/>
          <w:szCs w:val="28"/>
        </w:rPr>
        <w:t>Cardinalità (1,1) con Piscina, poiché ogni piscina è propria di ogni centro fitness</w:t>
      </w:r>
      <w:r w:rsidRPr="00A04835">
        <w:rPr>
          <w:sz w:val="28"/>
          <w:szCs w:val="28"/>
        </w:rPr>
        <w:t>.</w:t>
      </w:r>
    </w:p>
    <w:p w:rsidR="00902E5A" w:rsidRDefault="00902E5A" w:rsidP="00902E5A">
      <w:pPr>
        <w:rPr>
          <w:b/>
          <w:sz w:val="36"/>
          <w:szCs w:val="36"/>
        </w:rPr>
      </w:pPr>
      <w:r>
        <w:rPr>
          <w:b/>
          <w:sz w:val="36"/>
          <w:szCs w:val="36"/>
        </w:rPr>
        <w:t>Associazione E’_Dotato1</w:t>
      </w:r>
    </w:p>
    <w:p w:rsidR="00902E5A" w:rsidRDefault="00902E5A" w:rsidP="00707602">
      <w:pPr>
        <w:pStyle w:val="Paragrafoelenco"/>
        <w:numPr>
          <w:ilvl w:val="0"/>
          <w:numId w:val="22"/>
        </w:numPr>
        <w:rPr>
          <w:sz w:val="28"/>
          <w:szCs w:val="28"/>
        </w:rPr>
      </w:pPr>
      <w:r>
        <w:rPr>
          <w:sz w:val="28"/>
          <w:szCs w:val="28"/>
        </w:rPr>
        <w:t>Cardinalità (1,N) con CentroFitness, poiché un centro può avere a disposizione una o più apparecchiature.</w:t>
      </w:r>
    </w:p>
    <w:p w:rsidR="00902E5A" w:rsidRPr="002479E2" w:rsidRDefault="00902E5A" w:rsidP="00707602">
      <w:pPr>
        <w:pStyle w:val="Paragrafoelenco"/>
        <w:numPr>
          <w:ilvl w:val="0"/>
          <w:numId w:val="22"/>
        </w:numPr>
        <w:rPr>
          <w:sz w:val="36"/>
          <w:szCs w:val="36"/>
        </w:rPr>
      </w:pPr>
      <w:r>
        <w:rPr>
          <w:sz w:val="28"/>
          <w:szCs w:val="28"/>
        </w:rPr>
        <w:t>Cardinalità (1,1) con Apparecchiatura, poiché ogni apparecchiatura è in uno ed un solo centro fitness</w:t>
      </w:r>
      <w:r w:rsidRPr="00A04835">
        <w:rPr>
          <w:sz w:val="28"/>
          <w:szCs w:val="28"/>
        </w:rPr>
        <w:t>.</w:t>
      </w:r>
    </w:p>
    <w:p w:rsidR="00902E5A" w:rsidRDefault="00902E5A" w:rsidP="00902E5A">
      <w:pPr>
        <w:rPr>
          <w:b/>
          <w:sz w:val="36"/>
          <w:szCs w:val="36"/>
        </w:rPr>
      </w:pPr>
      <w:r>
        <w:rPr>
          <w:b/>
          <w:sz w:val="36"/>
          <w:szCs w:val="36"/>
        </w:rPr>
        <w:t>Associazione E’_In</w:t>
      </w:r>
    </w:p>
    <w:p w:rsidR="00902E5A" w:rsidRDefault="00902E5A" w:rsidP="00707602">
      <w:pPr>
        <w:pStyle w:val="Paragrafoelenco"/>
        <w:numPr>
          <w:ilvl w:val="0"/>
          <w:numId w:val="23"/>
        </w:numPr>
        <w:rPr>
          <w:sz w:val="28"/>
          <w:szCs w:val="28"/>
        </w:rPr>
      </w:pPr>
      <w:r>
        <w:rPr>
          <w:sz w:val="28"/>
          <w:szCs w:val="28"/>
        </w:rPr>
        <w:t>Cardinalità (0,N) con Sala, poiché una sala può avere a disposizione 0 o più apparecchiature.</w:t>
      </w:r>
    </w:p>
    <w:p w:rsidR="00902E5A" w:rsidRPr="001C1EF0" w:rsidRDefault="00902E5A" w:rsidP="00707602">
      <w:pPr>
        <w:pStyle w:val="Paragrafoelenco"/>
        <w:numPr>
          <w:ilvl w:val="0"/>
          <w:numId w:val="23"/>
        </w:numPr>
        <w:rPr>
          <w:sz w:val="36"/>
          <w:szCs w:val="36"/>
        </w:rPr>
      </w:pPr>
      <w:r>
        <w:rPr>
          <w:sz w:val="28"/>
          <w:szCs w:val="28"/>
        </w:rPr>
        <w:t>Cardinalità (1,1) con Apparecchiatura, poiché ogni apparecchiatura è in una ed un sola sala</w:t>
      </w:r>
      <w:r w:rsidRPr="00A04835">
        <w:rPr>
          <w:sz w:val="28"/>
          <w:szCs w:val="28"/>
        </w:rPr>
        <w:t>.</w:t>
      </w:r>
    </w:p>
    <w:p w:rsidR="00902E5A" w:rsidRDefault="00902E5A" w:rsidP="00902E5A">
      <w:pPr>
        <w:rPr>
          <w:b/>
          <w:sz w:val="36"/>
          <w:szCs w:val="36"/>
        </w:rPr>
      </w:pPr>
    </w:p>
    <w:p w:rsidR="00902E5A" w:rsidRDefault="00902E5A" w:rsidP="00902E5A">
      <w:pPr>
        <w:rPr>
          <w:b/>
          <w:sz w:val="36"/>
          <w:szCs w:val="36"/>
        </w:rPr>
      </w:pPr>
      <w:r>
        <w:rPr>
          <w:b/>
          <w:sz w:val="36"/>
          <w:szCs w:val="36"/>
        </w:rPr>
        <w:lastRenderedPageBreak/>
        <w:t>Associazione E’_Sottoscritto</w:t>
      </w:r>
    </w:p>
    <w:p w:rsidR="00902E5A" w:rsidRDefault="00902E5A" w:rsidP="00707602">
      <w:pPr>
        <w:pStyle w:val="Paragrafoelenco"/>
        <w:numPr>
          <w:ilvl w:val="0"/>
          <w:numId w:val="24"/>
        </w:numPr>
        <w:rPr>
          <w:sz w:val="28"/>
          <w:szCs w:val="28"/>
        </w:rPr>
      </w:pPr>
      <w:r w:rsidRPr="00B8350E">
        <w:rPr>
          <w:sz w:val="28"/>
          <w:szCs w:val="28"/>
        </w:rPr>
        <w:t>Cardinalità (</w:t>
      </w:r>
      <w:r>
        <w:rPr>
          <w:sz w:val="28"/>
          <w:szCs w:val="28"/>
        </w:rPr>
        <w:t>0</w:t>
      </w:r>
      <w:r w:rsidRPr="00B8350E">
        <w:rPr>
          <w:sz w:val="28"/>
          <w:szCs w:val="28"/>
        </w:rPr>
        <w:t>,1</w:t>
      </w:r>
      <w:r>
        <w:rPr>
          <w:sz w:val="28"/>
          <w:szCs w:val="28"/>
        </w:rPr>
        <w:t>) con Cliente</w:t>
      </w:r>
      <w:r w:rsidRPr="00B8350E">
        <w:rPr>
          <w:sz w:val="28"/>
          <w:szCs w:val="28"/>
        </w:rPr>
        <w:t>,</w:t>
      </w:r>
      <w:r>
        <w:rPr>
          <w:sz w:val="28"/>
          <w:szCs w:val="28"/>
        </w:rPr>
        <w:t xml:space="preserve"> </w:t>
      </w:r>
      <w:r w:rsidRPr="00B8350E">
        <w:rPr>
          <w:sz w:val="28"/>
          <w:szCs w:val="28"/>
        </w:rPr>
        <w:t xml:space="preserve">poiché </w:t>
      </w:r>
      <w:r>
        <w:rPr>
          <w:sz w:val="28"/>
          <w:szCs w:val="28"/>
        </w:rPr>
        <w:t>una cliente sottoscrive un massimo di un contratto o può anche non sottoscrivere alcun contratto.</w:t>
      </w:r>
      <w:r w:rsidRPr="00B8350E">
        <w:rPr>
          <w:sz w:val="28"/>
          <w:szCs w:val="28"/>
        </w:rPr>
        <w:t xml:space="preserve"> </w:t>
      </w:r>
      <w:r>
        <w:rPr>
          <w:sz w:val="28"/>
          <w:szCs w:val="28"/>
        </w:rPr>
        <w:tab/>
      </w:r>
    </w:p>
    <w:p w:rsidR="00902E5A" w:rsidRPr="00C31A6F" w:rsidRDefault="00902E5A" w:rsidP="00707602">
      <w:pPr>
        <w:pStyle w:val="Paragrafoelenco"/>
        <w:numPr>
          <w:ilvl w:val="0"/>
          <w:numId w:val="24"/>
        </w:numPr>
        <w:rPr>
          <w:sz w:val="36"/>
          <w:szCs w:val="36"/>
        </w:rPr>
      </w:pPr>
      <w:r>
        <w:rPr>
          <w:sz w:val="28"/>
          <w:szCs w:val="28"/>
        </w:rPr>
        <w:t>Cardinalità (1,1) con Contratto, poiché ogni contratto è proprio di uno ed un solo cliente</w:t>
      </w:r>
      <w:r w:rsidRPr="00A04835">
        <w:rPr>
          <w:sz w:val="28"/>
          <w:szCs w:val="28"/>
        </w:rPr>
        <w:t>.</w:t>
      </w:r>
    </w:p>
    <w:p w:rsidR="00902E5A" w:rsidRDefault="00902E5A" w:rsidP="00902E5A">
      <w:pPr>
        <w:rPr>
          <w:b/>
          <w:sz w:val="36"/>
          <w:szCs w:val="36"/>
        </w:rPr>
      </w:pPr>
      <w:r>
        <w:rPr>
          <w:b/>
          <w:sz w:val="36"/>
          <w:szCs w:val="36"/>
        </w:rPr>
        <w:t>Associazione Fa_Uso</w:t>
      </w:r>
      <w:r>
        <w:rPr>
          <w:b/>
          <w:sz w:val="36"/>
          <w:szCs w:val="36"/>
        </w:rPr>
        <w:tab/>
      </w:r>
      <w:r>
        <w:rPr>
          <w:b/>
          <w:sz w:val="36"/>
          <w:szCs w:val="36"/>
        </w:rPr>
        <w:tab/>
      </w:r>
      <w:r>
        <w:rPr>
          <w:b/>
          <w:sz w:val="36"/>
          <w:szCs w:val="36"/>
        </w:rPr>
        <w:tab/>
      </w:r>
    </w:p>
    <w:p w:rsidR="00902E5A" w:rsidRDefault="00902E5A" w:rsidP="00707602">
      <w:pPr>
        <w:pStyle w:val="Paragrafoelenco"/>
        <w:numPr>
          <w:ilvl w:val="0"/>
          <w:numId w:val="25"/>
        </w:numPr>
        <w:rPr>
          <w:sz w:val="28"/>
          <w:szCs w:val="28"/>
        </w:rPr>
      </w:pPr>
      <w:r w:rsidRPr="00B8350E">
        <w:rPr>
          <w:sz w:val="28"/>
          <w:szCs w:val="28"/>
        </w:rPr>
        <w:t>Cardinalità (</w:t>
      </w:r>
      <w:r>
        <w:rPr>
          <w:sz w:val="28"/>
          <w:szCs w:val="28"/>
        </w:rPr>
        <w:t xml:space="preserve">0,N) con Sfida, </w:t>
      </w:r>
      <w:r w:rsidRPr="00B8350E">
        <w:rPr>
          <w:sz w:val="28"/>
          <w:szCs w:val="28"/>
        </w:rPr>
        <w:t xml:space="preserve">poiché </w:t>
      </w:r>
      <w:r>
        <w:rPr>
          <w:sz w:val="28"/>
          <w:szCs w:val="28"/>
        </w:rPr>
        <w:t>una sfida fa uso di 0 o più post.</w:t>
      </w:r>
    </w:p>
    <w:p w:rsidR="00902E5A" w:rsidRPr="00902E5A" w:rsidRDefault="00902E5A" w:rsidP="00707602">
      <w:pPr>
        <w:pStyle w:val="Paragrafoelenco"/>
        <w:numPr>
          <w:ilvl w:val="0"/>
          <w:numId w:val="25"/>
        </w:numPr>
        <w:rPr>
          <w:sz w:val="28"/>
          <w:szCs w:val="28"/>
        </w:rPr>
      </w:pPr>
      <w:r w:rsidRPr="00B8350E">
        <w:rPr>
          <w:sz w:val="28"/>
          <w:szCs w:val="28"/>
        </w:rPr>
        <w:t>Cardinalità (</w:t>
      </w:r>
      <w:r>
        <w:rPr>
          <w:sz w:val="28"/>
          <w:szCs w:val="28"/>
        </w:rPr>
        <w:t xml:space="preserve">1,N) con Post, </w:t>
      </w:r>
      <w:r w:rsidRPr="00B8350E">
        <w:rPr>
          <w:sz w:val="28"/>
          <w:szCs w:val="28"/>
        </w:rPr>
        <w:t xml:space="preserve">poiché </w:t>
      </w:r>
      <w:r>
        <w:rPr>
          <w:sz w:val="28"/>
          <w:szCs w:val="28"/>
        </w:rPr>
        <w:t>un post è in una o più sfide.</w:t>
      </w:r>
    </w:p>
    <w:p w:rsidR="00902E5A" w:rsidRDefault="00902E5A" w:rsidP="00902E5A">
      <w:pPr>
        <w:rPr>
          <w:b/>
          <w:sz w:val="36"/>
          <w:szCs w:val="36"/>
        </w:rPr>
      </w:pPr>
      <w:r>
        <w:rPr>
          <w:b/>
          <w:sz w:val="36"/>
          <w:szCs w:val="36"/>
        </w:rPr>
        <w:t>Associazione Fascia</w:t>
      </w:r>
    </w:p>
    <w:p w:rsidR="00902E5A" w:rsidRDefault="00902E5A" w:rsidP="00707602">
      <w:pPr>
        <w:pStyle w:val="Paragrafoelenco"/>
        <w:numPr>
          <w:ilvl w:val="0"/>
          <w:numId w:val="26"/>
        </w:numPr>
        <w:rPr>
          <w:sz w:val="28"/>
          <w:szCs w:val="28"/>
        </w:rPr>
      </w:pPr>
      <w:r>
        <w:rPr>
          <w:sz w:val="28"/>
          <w:szCs w:val="28"/>
        </w:rPr>
        <w:t>Cardinalità (1,N) con CentroFitness, poiché un centro ha una o più fasce orarie.</w:t>
      </w:r>
    </w:p>
    <w:p w:rsidR="00902E5A" w:rsidRPr="00BE3CC7" w:rsidRDefault="00902E5A" w:rsidP="00707602">
      <w:pPr>
        <w:pStyle w:val="Paragrafoelenco"/>
        <w:numPr>
          <w:ilvl w:val="0"/>
          <w:numId w:val="26"/>
        </w:numPr>
        <w:rPr>
          <w:sz w:val="36"/>
          <w:szCs w:val="36"/>
        </w:rPr>
      </w:pPr>
      <w:r>
        <w:rPr>
          <w:sz w:val="28"/>
          <w:szCs w:val="28"/>
        </w:rPr>
        <w:t>Cardinalità (1,1) con Oraria, poiché ogni fascia è propria di ogni centro fitness</w:t>
      </w:r>
      <w:r w:rsidRPr="00A04835">
        <w:rPr>
          <w:sz w:val="28"/>
          <w:szCs w:val="28"/>
        </w:rPr>
        <w:t>.</w:t>
      </w:r>
    </w:p>
    <w:p w:rsidR="00902E5A" w:rsidRDefault="00902E5A" w:rsidP="00902E5A">
      <w:pPr>
        <w:rPr>
          <w:b/>
          <w:sz w:val="36"/>
          <w:szCs w:val="36"/>
        </w:rPr>
      </w:pPr>
      <w:r>
        <w:rPr>
          <w:b/>
          <w:sz w:val="36"/>
          <w:szCs w:val="36"/>
        </w:rPr>
        <w:t>Associazione Frequenta</w:t>
      </w:r>
    </w:p>
    <w:p w:rsidR="00902E5A" w:rsidRDefault="00902E5A" w:rsidP="00707602">
      <w:pPr>
        <w:pStyle w:val="Paragrafoelenco"/>
        <w:numPr>
          <w:ilvl w:val="0"/>
          <w:numId w:val="27"/>
        </w:numPr>
        <w:rPr>
          <w:sz w:val="28"/>
          <w:szCs w:val="28"/>
        </w:rPr>
      </w:pPr>
      <w:r>
        <w:rPr>
          <w:sz w:val="28"/>
          <w:szCs w:val="28"/>
        </w:rPr>
        <w:t>Cardinalità (1,N) con CentroFitness, poiché ogni centro è frequentato da uno o più clienti.</w:t>
      </w:r>
    </w:p>
    <w:p w:rsidR="00902E5A" w:rsidRDefault="00902E5A" w:rsidP="00707602">
      <w:pPr>
        <w:pStyle w:val="Paragrafoelenco"/>
        <w:numPr>
          <w:ilvl w:val="0"/>
          <w:numId w:val="27"/>
        </w:numPr>
        <w:rPr>
          <w:sz w:val="28"/>
          <w:szCs w:val="28"/>
        </w:rPr>
      </w:pPr>
      <w:r>
        <w:rPr>
          <w:sz w:val="28"/>
          <w:szCs w:val="28"/>
        </w:rPr>
        <w:t>Cardinalità (1,N) con Cliente, poiché ogni cliente frequenta uno o più centri.</w:t>
      </w:r>
    </w:p>
    <w:p w:rsidR="00902E5A" w:rsidRDefault="00902E5A" w:rsidP="00902E5A">
      <w:pPr>
        <w:rPr>
          <w:b/>
          <w:sz w:val="36"/>
          <w:szCs w:val="36"/>
        </w:rPr>
      </w:pPr>
      <w:r>
        <w:rPr>
          <w:b/>
          <w:sz w:val="36"/>
          <w:szCs w:val="36"/>
        </w:rPr>
        <w:t>Associazione Giace</w:t>
      </w:r>
    </w:p>
    <w:p w:rsidR="00902E5A" w:rsidRDefault="00902E5A" w:rsidP="00707602">
      <w:pPr>
        <w:pStyle w:val="Paragrafoelenco"/>
        <w:numPr>
          <w:ilvl w:val="0"/>
          <w:numId w:val="28"/>
        </w:numPr>
        <w:rPr>
          <w:sz w:val="28"/>
          <w:szCs w:val="28"/>
        </w:rPr>
      </w:pPr>
      <w:r>
        <w:rPr>
          <w:sz w:val="28"/>
          <w:szCs w:val="28"/>
        </w:rPr>
        <w:t xml:space="preserve">Cardinalità (1,N) con Magazzino, poiché in ogni magazzino giacciono uno o più integratori. </w:t>
      </w:r>
    </w:p>
    <w:p w:rsidR="00902E5A" w:rsidRDefault="00902E5A" w:rsidP="00707602">
      <w:pPr>
        <w:pStyle w:val="Paragrafoelenco"/>
        <w:numPr>
          <w:ilvl w:val="0"/>
          <w:numId w:val="28"/>
        </w:numPr>
        <w:rPr>
          <w:sz w:val="28"/>
          <w:szCs w:val="28"/>
        </w:rPr>
      </w:pPr>
      <w:r>
        <w:rPr>
          <w:sz w:val="28"/>
          <w:szCs w:val="28"/>
        </w:rPr>
        <w:t>Cardinalità (1,1) con Integratore, poiché ogni singolo integratore giace in uno ed un solo magazzino.</w:t>
      </w:r>
    </w:p>
    <w:p w:rsidR="00902E5A" w:rsidRDefault="00902E5A" w:rsidP="00902E5A">
      <w:pPr>
        <w:rPr>
          <w:b/>
          <w:sz w:val="36"/>
          <w:szCs w:val="36"/>
        </w:rPr>
      </w:pPr>
      <w:r w:rsidRPr="00BE65A3">
        <w:rPr>
          <w:b/>
          <w:sz w:val="36"/>
          <w:szCs w:val="36"/>
        </w:rPr>
        <w:t xml:space="preserve">Associazione </w:t>
      </w:r>
      <w:r>
        <w:rPr>
          <w:b/>
          <w:sz w:val="36"/>
          <w:szCs w:val="36"/>
        </w:rPr>
        <w:t>Gestisce</w:t>
      </w:r>
    </w:p>
    <w:p w:rsidR="00902E5A" w:rsidRDefault="00902E5A" w:rsidP="00707602">
      <w:pPr>
        <w:pStyle w:val="Paragrafoelenco"/>
        <w:numPr>
          <w:ilvl w:val="0"/>
          <w:numId w:val="29"/>
        </w:numPr>
        <w:rPr>
          <w:sz w:val="28"/>
          <w:szCs w:val="28"/>
        </w:rPr>
      </w:pPr>
      <w:r w:rsidRPr="00B8350E">
        <w:rPr>
          <w:sz w:val="28"/>
          <w:szCs w:val="28"/>
        </w:rPr>
        <w:t>Cardinalità (</w:t>
      </w:r>
      <w:r>
        <w:rPr>
          <w:sz w:val="28"/>
          <w:szCs w:val="28"/>
        </w:rPr>
        <w:t>1,N) con Dipendente</w:t>
      </w:r>
      <w:r w:rsidRPr="00B8350E">
        <w:rPr>
          <w:sz w:val="28"/>
          <w:szCs w:val="28"/>
        </w:rPr>
        <w:t>,</w:t>
      </w:r>
      <w:r>
        <w:rPr>
          <w:sz w:val="28"/>
          <w:szCs w:val="28"/>
        </w:rPr>
        <w:t xml:space="preserve"> </w:t>
      </w:r>
      <w:r w:rsidRPr="00B8350E">
        <w:rPr>
          <w:sz w:val="28"/>
          <w:szCs w:val="28"/>
        </w:rPr>
        <w:t>poiché</w:t>
      </w:r>
      <w:r>
        <w:rPr>
          <w:sz w:val="28"/>
          <w:szCs w:val="28"/>
        </w:rPr>
        <w:t xml:space="preserve"> un dipendente gestisce una o più sale.</w:t>
      </w:r>
    </w:p>
    <w:p w:rsidR="00902E5A" w:rsidRDefault="00902E5A" w:rsidP="00707602">
      <w:pPr>
        <w:pStyle w:val="Paragrafoelenco"/>
        <w:numPr>
          <w:ilvl w:val="0"/>
          <w:numId w:val="29"/>
        </w:numPr>
        <w:rPr>
          <w:sz w:val="28"/>
          <w:szCs w:val="28"/>
        </w:rPr>
      </w:pPr>
      <w:r w:rsidRPr="00B8350E">
        <w:rPr>
          <w:sz w:val="28"/>
          <w:szCs w:val="28"/>
        </w:rPr>
        <w:t>Cardinalità (</w:t>
      </w:r>
      <w:r>
        <w:rPr>
          <w:sz w:val="28"/>
          <w:szCs w:val="28"/>
        </w:rPr>
        <w:t>1,N) con Sala</w:t>
      </w:r>
      <w:r w:rsidRPr="00B8350E">
        <w:rPr>
          <w:sz w:val="28"/>
          <w:szCs w:val="28"/>
        </w:rPr>
        <w:t>,</w:t>
      </w:r>
      <w:r>
        <w:rPr>
          <w:sz w:val="28"/>
          <w:szCs w:val="28"/>
        </w:rPr>
        <w:t xml:space="preserve"> </w:t>
      </w:r>
      <w:r w:rsidRPr="00B8350E">
        <w:rPr>
          <w:sz w:val="28"/>
          <w:szCs w:val="28"/>
        </w:rPr>
        <w:t>poiché</w:t>
      </w:r>
      <w:r>
        <w:rPr>
          <w:sz w:val="28"/>
          <w:szCs w:val="28"/>
        </w:rPr>
        <w:t xml:space="preserve"> ogni sala è gestita da uno o più dipendenti.</w:t>
      </w:r>
    </w:p>
    <w:p w:rsidR="00902E5A" w:rsidRDefault="00902E5A" w:rsidP="00902E5A">
      <w:pPr>
        <w:rPr>
          <w:b/>
          <w:sz w:val="36"/>
          <w:szCs w:val="36"/>
        </w:rPr>
      </w:pPr>
      <w:r w:rsidRPr="00BE65A3">
        <w:rPr>
          <w:b/>
          <w:sz w:val="36"/>
          <w:szCs w:val="36"/>
        </w:rPr>
        <w:lastRenderedPageBreak/>
        <w:t xml:space="preserve">Associazione </w:t>
      </w:r>
      <w:r>
        <w:rPr>
          <w:b/>
          <w:sz w:val="36"/>
          <w:szCs w:val="36"/>
        </w:rPr>
        <w:t>Gestisce_1</w:t>
      </w:r>
    </w:p>
    <w:p w:rsidR="00902E5A" w:rsidRDefault="00902E5A" w:rsidP="00707602">
      <w:pPr>
        <w:pStyle w:val="Paragrafoelenco"/>
        <w:numPr>
          <w:ilvl w:val="0"/>
          <w:numId w:val="30"/>
        </w:numPr>
        <w:rPr>
          <w:sz w:val="28"/>
          <w:szCs w:val="28"/>
        </w:rPr>
      </w:pPr>
      <w:r w:rsidRPr="00B8350E">
        <w:rPr>
          <w:sz w:val="28"/>
          <w:szCs w:val="28"/>
        </w:rPr>
        <w:t>Cardinalità (</w:t>
      </w:r>
      <w:r>
        <w:rPr>
          <w:sz w:val="28"/>
          <w:szCs w:val="28"/>
        </w:rPr>
        <w:t>1,N) con Utente</w:t>
      </w:r>
      <w:r w:rsidRPr="00B8350E">
        <w:rPr>
          <w:sz w:val="28"/>
          <w:szCs w:val="28"/>
        </w:rPr>
        <w:t>,</w:t>
      </w:r>
      <w:r>
        <w:rPr>
          <w:sz w:val="28"/>
          <w:szCs w:val="28"/>
        </w:rPr>
        <w:t xml:space="preserve"> </w:t>
      </w:r>
      <w:r w:rsidRPr="00B8350E">
        <w:rPr>
          <w:sz w:val="28"/>
          <w:szCs w:val="28"/>
        </w:rPr>
        <w:t>poiché</w:t>
      </w:r>
      <w:r>
        <w:rPr>
          <w:sz w:val="28"/>
          <w:szCs w:val="28"/>
        </w:rPr>
        <w:t xml:space="preserve"> un utente gestisce una o più cerchie.</w:t>
      </w:r>
    </w:p>
    <w:p w:rsidR="00902E5A" w:rsidRDefault="00902E5A" w:rsidP="00707602">
      <w:pPr>
        <w:pStyle w:val="Paragrafoelenco"/>
        <w:numPr>
          <w:ilvl w:val="0"/>
          <w:numId w:val="30"/>
        </w:numPr>
        <w:rPr>
          <w:sz w:val="28"/>
          <w:szCs w:val="28"/>
        </w:rPr>
      </w:pPr>
      <w:r>
        <w:rPr>
          <w:sz w:val="28"/>
          <w:szCs w:val="28"/>
        </w:rPr>
        <w:t>Cardinalità (1,1) con Cerchia, poiché ogni cerchia è propria di un utente.</w:t>
      </w:r>
    </w:p>
    <w:p w:rsidR="00902E5A" w:rsidRDefault="00902E5A" w:rsidP="00902E5A">
      <w:pPr>
        <w:rPr>
          <w:b/>
          <w:sz w:val="36"/>
          <w:szCs w:val="36"/>
        </w:rPr>
      </w:pPr>
      <w:r w:rsidRPr="00BE65A3">
        <w:rPr>
          <w:b/>
          <w:sz w:val="36"/>
          <w:szCs w:val="36"/>
        </w:rPr>
        <w:t xml:space="preserve">Associazione </w:t>
      </w:r>
      <w:r>
        <w:rPr>
          <w:b/>
          <w:sz w:val="36"/>
          <w:szCs w:val="36"/>
        </w:rPr>
        <w:t>Ha_1</w:t>
      </w:r>
    </w:p>
    <w:p w:rsidR="00902E5A" w:rsidRDefault="00902E5A" w:rsidP="00707602">
      <w:pPr>
        <w:pStyle w:val="Paragrafoelenco"/>
        <w:numPr>
          <w:ilvl w:val="0"/>
          <w:numId w:val="35"/>
        </w:numPr>
        <w:rPr>
          <w:sz w:val="28"/>
          <w:szCs w:val="28"/>
        </w:rPr>
      </w:pPr>
      <w:r w:rsidRPr="00B8350E">
        <w:rPr>
          <w:sz w:val="28"/>
          <w:szCs w:val="28"/>
        </w:rPr>
        <w:t>Cardinalità (</w:t>
      </w:r>
      <w:r>
        <w:rPr>
          <w:sz w:val="28"/>
          <w:szCs w:val="28"/>
        </w:rPr>
        <w:t>1,N) con Cliente</w:t>
      </w:r>
      <w:r w:rsidRPr="00B8350E">
        <w:rPr>
          <w:sz w:val="28"/>
          <w:szCs w:val="28"/>
        </w:rPr>
        <w:t>,</w:t>
      </w:r>
      <w:r>
        <w:rPr>
          <w:sz w:val="28"/>
          <w:szCs w:val="28"/>
        </w:rPr>
        <w:t xml:space="preserve"> </w:t>
      </w:r>
      <w:r w:rsidRPr="00B8350E">
        <w:rPr>
          <w:sz w:val="28"/>
          <w:szCs w:val="28"/>
        </w:rPr>
        <w:t>poiché</w:t>
      </w:r>
      <w:r>
        <w:rPr>
          <w:sz w:val="28"/>
          <w:szCs w:val="28"/>
        </w:rPr>
        <w:t xml:space="preserve"> un cliente gestisce uno o più scopi.</w:t>
      </w:r>
    </w:p>
    <w:p w:rsidR="00902E5A" w:rsidRPr="00902E5A" w:rsidRDefault="00902E5A" w:rsidP="00707602">
      <w:pPr>
        <w:pStyle w:val="Paragrafoelenco"/>
        <w:numPr>
          <w:ilvl w:val="0"/>
          <w:numId w:val="35"/>
        </w:numPr>
        <w:rPr>
          <w:sz w:val="28"/>
          <w:szCs w:val="28"/>
        </w:rPr>
      </w:pPr>
      <w:r w:rsidRPr="00B8350E">
        <w:rPr>
          <w:sz w:val="28"/>
          <w:szCs w:val="28"/>
        </w:rPr>
        <w:t>Cardinalità (</w:t>
      </w:r>
      <w:r>
        <w:rPr>
          <w:sz w:val="28"/>
          <w:szCs w:val="28"/>
        </w:rPr>
        <w:t>1,1) con Scopo</w:t>
      </w:r>
      <w:r w:rsidRPr="00B8350E">
        <w:rPr>
          <w:sz w:val="28"/>
          <w:szCs w:val="28"/>
        </w:rPr>
        <w:t>,</w:t>
      </w:r>
      <w:r>
        <w:rPr>
          <w:sz w:val="28"/>
          <w:szCs w:val="28"/>
        </w:rPr>
        <w:t xml:space="preserve"> </w:t>
      </w:r>
      <w:r w:rsidRPr="00B8350E">
        <w:rPr>
          <w:sz w:val="28"/>
          <w:szCs w:val="28"/>
        </w:rPr>
        <w:t>poiché</w:t>
      </w:r>
      <w:r>
        <w:rPr>
          <w:sz w:val="28"/>
          <w:szCs w:val="28"/>
        </w:rPr>
        <w:t xml:space="preserve"> uno scopo è proprio di uno ed un solo cliente.</w:t>
      </w:r>
    </w:p>
    <w:p w:rsidR="00902E5A" w:rsidRDefault="00902E5A" w:rsidP="00902E5A">
      <w:pPr>
        <w:rPr>
          <w:b/>
          <w:sz w:val="36"/>
          <w:szCs w:val="36"/>
        </w:rPr>
      </w:pPr>
      <w:r w:rsidRPr="00BE65A3">
        <w:rPr>
          <w:b/>
          <w:sz w:val="36"/>
          <w:szCs w:val="36"/>
        </w:rPr>
        <w:t xml:space="preserve">Associazione </w:t>
      </w:r>
      <w:r>
        <w:rPr>
          <w:b/>
          <w:sz w:val="36"/>
          <w:szCs w:val="36"/>
        </w:rPr>
        <w:t>Ha_2</w:t>
      </w:r>
    </w:p>
    <w:p w:rsidR="00902E5A" w:rsidRDefault="00902E5A" w:rsidP="00707602">
      <w:pPr>
        <w:pStyle w:val="Paragrafoelenco"/>
        <w:numPr>
          <w:ilvl w:val="0"/>
          <w:numId w:val="36"/>
        </w:numPr>
        <w:rPr>
          <w:sz w:val="28"/>
          <w:szCs w:val="28"/>
        </w:rPr>
      </w:pPr>
      <w:r w:rsidRPr="00B8350E">
        <w:rPr>
          <w:sz w:val="28"/>
          <w:szCs w:val="28"/>
        </w:rPr>
        <w:t>Cardinalità (</w:t>
      </w:r>
      <w:r>
        <w:rPr>
          <w:sz w:val="28"/>
          <w:szCs w:val="28"/>
        </w:rPr>
        <w:t>1,N) con Apparecchiatura</w:t>
      </w:r>
      <w:r w:rsidRPr="00B8350E">
        <w:rPr>
          <w:sz w:val="28"/>
          <w:szCs w:val="28"/>
        </w:rPr>
        <w:t>,</w:t>
      </w:r>
      <w:r>
        <w:rPr>
          <w:sz w:val="28"/>
          <w:szCs w:val="28"/>
        </w:rPr>
        <w:t xml:space="preserve"> </w:t>
      </w:r>
      <w:r w:rsidRPr="00B8350E">
        <w:rPr>
          <w:sz w:val="28"/>
          <w:szCs w:val="28"/>
        </w:rPr>
        <w:t>poiché</w:t>
      </w:r>
      <w:r>
        <w:rPr>
          <w:sz w:val="28"/>
          <w:szCs w:val="28"/>
        </w:rPr>
        <w:t xml:space="preserve"> un’apparecchiatura ha una o più regolazioni.</w:t>
      </w:r>
    </w:p>
    <w:p w:rsidR="00902E5A" w:rsidRPr="004668D3" w:rsidRDefault="00902E5A" w:rsidP="00707602">
      <w:pPr>
        <w:pStyle w:val="Paragrafoelenco"/>
        <w:numPr>
          <w:ilvl w:val="0"/>
          <w:numId w:val="36"/>
        </w:numPr>
        <w:rPr>
          <w:sz w:val="28"/>
          <w:szCs w:val="28"/>
        </w:rPr>
      </w:pPr>
      <w:r w:rsidRPr="00B8350E">
        <w:rPr>
          <w:sz w:val="28"/>
          <w:szCs w:val="28"/>
        </w:rPr>
        <w:t>Cardinalità (</w:t>
      </w:r>
      <w:r>
        <w:rPr>
          <w:sz w:val="28"/>
          <w:szCs w:val="28"/>
        </w:rPr>
        <w:t>1,1) con Regolazione</w:t>
      </w:r>
      <w:r w:rsidRPr="00B8350E">
        <w:rPr>
          <w:sz w:val="28"/>
          <w:szCs w:val="28"/>
        </w:rPr>
        <w:t>,</w:t>
      </w:r>
      <w:r>
        <w:rPr>
          <w:sz w:val="28"/>
          <w:szCs w:val="28"/>
        </w:rPr>
        <w:t xml:space="preserve"> </w:t>
      </w:r>
      <w:r w:rsidRPr="00B8350E">
        <w:rPr>
          <w:sz w:val="28"/>
          <w:szCs w:val="28"/>
        </w:rPr>
        <w:t>poiché</w:t>
      </w:r>
      <w:r>
        <w:rPr>
          <w:sz w:val="28"/>
          <w:szCs w:val="28"/>
        </w:rPr>
        <w:t xml:space="preserve"> una regolazione è propria di una ed un sola apparecchiatura.</w:t>
      </w:r>
    </w:p>
    <w:p w:rsidR="00902E5A" w:rsidRDefault="00902E5A" w:rsidP="00902E5A">
      <w:pPr>
        <w:rPr>
          <w:b/>
          <w:sz w:val="36"/>
          <w:szCs w:val="36"/>
        </w:rPr>
      </w:pPr>
      <w:r w:rsidRPr="00BE65A3">
        <w:rPr>
          <w:b/>
          <w:sz w:val="36"/>
          <w:szCs w:val="36"/>
        </w:rPr>
        <w:t xml:space="preserve">Associazione </w:t>
      </w:r>
      <w:r>
        <w:rPr>
          <w:b/>
          <w:sz w:val="36"/>
          <w:szCs w:val="36"/>
        </w:rPr>
        <w:t>Lavora_In</w:t>
      </w:r>
    </w:p>
    <w:p w:rsidR="00902E5A" w:rsidRDefault="00902E5A" w:rsidP="00707602">
      <w:pPr>
        <w:pStyle w:val="Paragrafoelenco"/>
        <w:numPr>
          <w:ilvl w:val="0"/>
          <w:numId w:val="31"/>
        </w:numPr>
        <w:rPr>
          <w:sz w:val="28"/>
          <w:szCs w:val="28"/>
        </w:rPr>
      </w:pPr>
      <w:r w:rsidRPr="00B8350E">
        <w:rPr>
          <w:sz w:val="28"/>
          <w:szCs w:val="28"/>
        </w:rPr>
        <w:t>Cardinalità (</w:t>
      </w:r>
      <w:r>
        <w:rPr>
          <w:sz w:val="28"/>
          <w:szCs w:val="28"/>
        </w:rPr>
        <w:t>1,N) con Dipendente</w:t>
      </w:r>
      <w:r w:rsidRPr="00B8350E">
        <w:rPr>
          <w:sz w:val="28"/>
          <w:szCs w:val="28"/>
        </w:rPr>
        <w:t>,</w:t>
      </w:r>
      <w:r>
        <w:rPr>
          <w:sz w:val="28"/>
          <w:szCs w:val="28"/>
        </w:rPr>
        <w:t xml:space="preserve"> </w:t>
      </w:r>
      <w:r w:rsidRPr="00B8350E">
        <w:rPr>
          <w:sz w:val="28"/>
          <w:szCs w:val="28"/>
        </w:rPr>
        <w:t>poiché</w:t>
      </w:r>
      <w:r>
        <w:rPr>
          <w:sz w:val="28"/>
          <w:szCs w:val="28"/>
        </w:rPr>
        <w:t xml:space="preserve"> un dipendente lavora in uno o più centri.</w:t>
      </w:r>
    </w:p>
    <w:p w:rsidR="00902E5A" w:rsidRDefault="00902E5A" w:rsidP="00707602">
      <w:pPr>
        <w:pStyle w:val="Paragrafoelenco"/>
        <w:numPr>
          <w:ilvl w:val="0"/>
          <w:numId w:val="31"/>
        </w:numPr>
        <w:rPr>
          <w:sz w:val="28"/>
          <w:szCs w:val="28"/>
        </w:rPr>
      </w:pPr>
      <w:r w:rsidRPr="00B8350E">
        <w:rPr>
          <w:sz w:val="28"/>
          <w:szCs w:val="28"/>
        </w:rPr>
        <w:t>Cardinalità (</w:t>
      </w:r>
      <w:r>
        <w:rPr>
          <w:sz w:val="28"/>
          <w:szCs w:val="28"/>
        </w:rPr>
        <w:t>1,N) con CentroFitness</w:t>
      </w:r>
      <w:r w:rsidRPr="00B8350E">
        <w:rPr>
          <w:sz w:val="28"/>
          <w:szCs w:val="28"/>
        </w:rPr>
        <w:t>,</w:t>
      </w:r>
      <w:r>
        <w:rPr>
          <w:sz w:val="28"/>
          <w:szCs w:val="28"/>
        </w:rPr>
        <w:t xml:space="preserve"> </w:t>
      </w:r>
      <w:r w:rsidRPr="00B8350E">
        <w:rPr>
          <w:sz w:val="28"/>
          <w:szCs w:val="28"/>
        </w:rPr>
        <w:t>poiché</w:t>
      </w:r>
      <w:r>
        <w:rPr>
          <w:sz w:val="28"/>
          <w:szCs w:val="28"/>
        </w:rPr>
        <w:t xml:space="preserve"> in un centro lavorano uno o più dipendente.</w:t>
      </w:r>
    </w:p>
    <w:p w:rsidR="00902E5A" w:rsidRDefault="00902E5A" w:rsidP="00902E5A">
      <w:pPr>
        <w:rPr>
          <w:b/>
          <w:sz w:val="36"/>
          <w:szCs w:val="36"/>
        </w:rPr>
      </w:pPr>
      <w:r w:rsidRPr="00BE65A3">
        <w:rPr>
          <w:b/>
          <w:sz w:val="36"/>
          <w:szCs w:val="36"/>
        </w:rPr>
        <w:t xml:space="preserve">Associazione </w:t>
      </w:r>
      <w:r>
        <w:rPr>
          <w:b/>
          <w:sz w:val="36"/>
          <w:szCs w:val="36"/>
        </w:rPr>
        <w:t>Link</w:t>
      </w:r>
    </w:p>
    <w:p w:rsidR="00902E5A" w:rsidRPr="0033062F" w:rsidRDefault="00902E5A" w:rsidP="00707602">
      <w:pPr>
        <w:pStyle w:val="Paragrafoelenco"/>
        <w:numPr>
          <w:ilvl w:val="0"/>
          <w:numId w:val="32"/>
        </w:numPr>
        <w:rPr>
          <w:b/>
          <w:sz w:val="36"/>
          <w:szCs w:val="36"/>
        </w:rPr>
      </w:pPr>
      <w:r>
        <w:rPr>
          <w:sz w:val="28"/>
          <w:szCs w:val="28"/>
        </w:rPr>
        <w:t>Cardinalità (0,N) con Post, poiché un post può avere 0 o più link esterni.</w:t>
      </w:r>
    </w:p>
    <w:p w:rsidR="00902E5A" w:rsidRDefault="00902E5A" w:rsidP="00707602">
      <w:pPr>
        <w:pStyle w:val="Paragrafoelenco"/>
        <w:numPr>
          <w:ilvl w:val="0"/>
          <w:numId w:val="32"/>
        </w:numPr>
        <w:rPr>
          <w:sz w:val="28"/>
          <w:szCs w:val="28"/>
        </w:rPr>
      </w:pPr>
      <w:r>
        <w:rPr>
          <w:sz w:val="28"/>
          <w:szCs w:val="28"/>
        </w:rPr>
        <w:t>Cardinalità (1,1) con Esterno, poiché un link esterno è proprio di un post.</w:t>
      </w:r>
    </w:p>
    <w:p w:rsidR="00902E5A" w:rsidRDefault="00902E5A" w:rsidP="00902E5A">
      <w:pPr>
        <w:rPr>
          <w:b/>
          <w:sz w:val="36"/>
          <w:szCs w:val="36"/>
        </w:rPr>
      </w:pPr>
      <w:r w:rsidRPr="00BE65A3">
        <w:rPr>
          <w:b/>
          <w:sz w:val="36"/>
          <w:szCs w:val="36"/>
        </w:rPr>
        <w:t xml:space="preserve">Associazione </w:t>
      </w:r>
      <w:r>
        <w:rPr>
          <w:b/>
          <w:sz w:val="36"/>
          <w:szCs w:val="36"/>
        </w:rPr>
        <w:t>Nutre</w:t>
      </w:r>
    </w:p>
    <w:p w:rsidR="00902E5A" w:rsidRDefault="00902E5A" w:rsidP="00707602">
      <w:pPr>
        <w:pStyle w:val="Paragrafoelenco"/>
        <w:numPr>
          <w:ilvl w:val="0"/>
          <w:numId w:val="33"/>
        </w:numPr>
        <w:rPr>
          <w:sz w:val="28"/>
          <w:szCs w:val="28"/>
        </w:rPr>
      </w:pPr>
      <w:r w:rsidRPr="00B8350E">
        <w:rPr>
          <w:sz w:val="28"/>
          <w:szCs w:val="28"/>
        </w:rPr>
        <w:t>Cardinalità (</w:t>
      </w:r>
      <w:r>
        <w:rPr>
          <w:sz w:val="28"/>
          <w:szCs w:val="28"/>
        </w:rPr>
        <w:t>1,N) con Cerchia</w:t>
      </w:r>
      <w:r w:rsidRPr="00B8350E">
        <w:rPr>
          <w:sz w:val="28"/>
          <w:szCs w:val="28"/>
        </w:rPr>
        <w:t>,</w:t>
      </w:r>
      <w:r>
        <w:rPr>
          <w:sz w:val="28"/>
          <w:szCs w:val="28"/>
        </w:rPr>
        <w:t xml:space="preserve"> </w:t>
      </w:r>
      <w:r w:rsidRPr="00B8350E">
        <w:rPr>
          <w:sz w:val="28"/>
          <w:szCs w:val="28"/>
        </w:rPr>
        <w:t>poiché</w:t>
      </w:r>
      <w:r>
        <w:rPr>
          <w:sz w:val="28"/>
          <w:szCs w:val="28"/>
        </w:rPr>
        <w:t xml:space="preserve"> in una cerchia nutre uno o più interessi.</w:t>
      </w:r>
    </w:p>
    <w:p w:rsidR="00902E5A" w:rsidRDefault="00902E5A" w:rsidP="00707602">
      <w:pPr>
        <w:pStyle w:val="Paragrafoelenco"/>
        <w:numPr>
          <w:ilvl w:val="0"/>
          <w:numId w:val="33"/>
        </w:numPr>
        <w:rPr>
          <w:sz w:val="28"/>
          <w:szCs w:val="28"/>
        </w:rPr>
      </w:pPr>
      <w:r w:rsidRPr="00B8350E">
        <w:rPr>
          <w:sz w:val="28"/>
          <w:szCs w:val="28"/>
        </w:rPr>
        <w:t>Cardinalità (</w:t>
      </w:r>
      <w:r>
        <w:rPr>
          <w:sz w:val="28"/>
          <w:szCs w:val="28"/>
        </w:rPr>
        <w:t>0,N) con Interesse</w:t>
      </w:r>
      <w:r w:rsidRPr="00B8350E">
        <w:rPr>
          <w:sz w:val="28"/>
          <w:szCs w:val="28"/>
        </w:rPr>
        <w:t>,</w:t>
      </w:r>
      <w:r>
        <w:rPr>
          <w:sz w:val="28"/>
          <w:szCs w:val="28"/>
        </w:rPr>
        <w:t xml:space="preserve"> </w:t>
      </w:r>
      <w:r w:rsidRPr="00B8350E">
        <w:rPr>
          <w:sz w:val="28"/>
          <w:szCs w:val="28"/>
        </w:rPr>
        <w:t>poiché</w:t>
      </w:r>
      <w:r>
        <w:rPr>
          <w:sz w:val="28"/>
          <w:szCs w:val="28"/>
        </w:rPr>
        <w:t xml:space="preserve"> un interesse è nutrito da 0 o più cerchie.</w:t>
      </w:r>
    </w:p>
    <w:p w:rsidR="00902E5A" w:rsidRDefault="00902E5A" w:rsidP="00902E5A">
      <w:pPr>
        <w:rPr>
          <w:b/>
          <w:sz w:val="36"/>
          <w:szCs w:val="36"/>
        </w:rPr>
      </w:pPr>
    </w:p>
    <w:p w:rsidR="00902E5A" w:rsidRDefault="00902E5A" w:rsidP="00902E5A">
      <w:pPr>
        <w:rPr>
          <w:b/>
          <w:sz w:val="36"/>
          <w:szCs w:val="36"/>
        </w:rPr>
      </w:pPr>
      <w:r w:rsidRPr="00BE65A3">
        <w:rPr>
          <w:b/>
          <w:sz w:val="36"/>
          <w:szCs w:val="36"/>
        </w:rPr>
        <w:lastRenderedPageBreak/>
        <w:t xml:space="preserve">Associazione </w:t>
      </w:r>
      <w:r>
        <w:rPr>
          <w:b/>
          <w:sz w:val="36"/>
          <w:szCs w:val="36"/>
        </w:rPr>
        <w:t>Partecipa</w:t>
      </w:r>
    </w:p>
    <w:p w:rsidR="00902E5A" w:rsidRDefault="00902E5A" w:rsidP="00707602">
      <w:pPr>
        <w:pStyle w:val="Paragrafoelenco"/>
        <w:numPr>
          <w:ilvl w:val="0"/>
          <w:numId w:val="34"/>
        </w:numPr>
        <w:rPr>
          <w:sz w:val="28"/>
          <w:szCs w:val="28"/>
        </w:rPr>
      </w:pPr>
      <w:r w:rsidRPr="00B8350E">
        <w:rPr>
          <w:sz w:val="28"/>
          <w:szCs w:val="28"/>
        </w:rPr>
        <w:t>Cardinalità (</w:t>
      </w:r>
      <w:r>
        <w:rPr>
          <w:sz w:val="28"/>
          <w:szCs w:val="28"/>
        </w:rPr>
        <w:t>1,N) con Cliente</w:t>
      </w:r>
      <w:r w:rsidRPr="00B8350E">
        <w:rPr>
          <w:sz w:val="28"/>
          <w:szCs w:val="28"/>
        </w:rPr>
        <w:t>,</w:t>
      </w:r>
      <w:r>
        <w:rPr>
          <w:sz w:val="28"/>
          <w:szCs w:val="28"/>
        </w:rPr>
        <w:t xml:space="preserve"> </w:t>
      </w:r>
      <w:r w:rsidRPr="00B8350E">
        <w:rPr>
          <w:sz w:val="28"/>
          <w:szCs w:val="28"/>
        </w:rPr>
        <w:t>poiché</w:t>
      </w:r>
      <w:r>
        <w:rPr>
          <w:sz w:val="28"/>
          <w:szCs w:val="28"/>
        </w:rPr>
        <w:t xml:space="preserve"> un cliente partecipa ad uno o più corsi.</w:t>
      </w:r>
    </w:p>
    <w:p w:rsidR="00902E5A" w:rsidRDefault="00902E5A" w:rsidP="00707602">
      <w:pPr>
        <w:pStyle w:val="Paragrafoelenco"/>
        <w:numPr>
          <w:ilvl w:val="0"/>
          <w:numId w:val="34"/>
        </w:numPr>
        <w:rPr>
          <w:sz w:val="28"/>
          <w:szCs w:val="28"/>
        </w:rPr>
      </w:pPr>
      <w:r w:rsidRPr="00B8350E">
        <w:rPr>
          <w:sz w:val="28"/>
          <w:szCs w:val="28"/>
        </w:rPr>
        <w:t>Cardinalità (</w:t>
      </w:r>
      <w:r>
        <w:rPr>
          <w:sz w:val="28"/>
          <w:szCs w:val="28"/>
        </w:rPr>
        <w:t>1,N) con Corso</w:t>
      </w:r>
      <w:r w:rsidRPr="00B8350E">
        <w:rPr>
          <w:sz w:val="28"/>
          <w:szCs w:val="28"/>
        </w:rPr>
        <w:t>,</w:t>
      </w:r>
      <w:r>
        <w:rPr>
          <w:sz w:val="28"/>
          <w:szCs w:val="28"/>
        </w:rPr>
        <w:t xml:space="preserve"> </w:t>
      </w:r>
      <w:r w:rsidRPr="00B8350E">
        <w:rPr>
          <w:sz w:val="28"/>
          <w:szCs w:val="28"/>
        </w:rPr>
        <w:t>poiché</w:t>
      </w:r>
      <w:r>
        <w:rPr>
          <w:sz w:val="28"/>
          <w:szCs w:val="28"/>
        </w:rPr>
        <w:t xml:space="preserve"> in un corso partecipano uno o più clienti.</w:t>
      </w:r>
    </w:p>
    <w:p w:rsidR="00902E5A" w:rsidRDefault="00902E5A" w:rsidP="00902E5A">
      <w:pPr>
        <w:rPr>
          <w:b/>
          <w:sz w:val="36"/>
          <w:szCs w:val="36"/>
        </w:rPr>
      </w:pPr>
      <w:r w:rsidRPr="00BE65A3">
        <w:rPr>
          <w:b/>
          <w:sz w:val="36"/>
          <w:szCs w:val="36"/>
        </w:rPr>
        <w:t xml:space="preserve">Associazione </w:t>
      </w:r>
      <w:r>
        <w:rPr>
          <w:b/>
          <w:sz w:val="36"/>
          <w:szCs w:val="36"/>
        </w:rPr>
        <w:t>Partecipa_1</w:t>
      </w:r>
    </w:p>
    <w:p w:rsidR="00902E5A" w:rsidRDefault="00902E5A" w:rsidP="00707602">
      <w:pPr>
        <w:pStyle w:val="Paragrafoelenco"/>
        <w:numPr>
          <w:ilvl w:val="0"/>
          <w:numId w:val="37"/>
        </w:numPr>
        <w:rPr>
          <w:sz w:val="28"/>
          <w:szCs w:val="28"/>
        </w:rPr>
      </w:pPr>
      <w:r w:rsidRPr="00B8350E">
        <w:rPr>
          <w:sz w:val="28"/>
          <w:szCs w:val="28"/>
        </w:rPr>
        <w:t>Cardinalità (</w:t>
      </w:r>
      <w:r>
        <w:rPr>
          <w:sz w:val="28"/>
          <w:szCs w:val="28"/>
        </w:rPr>
        <w:t>0,N) con Utente</w:t>
      </w:r>
      <w:r w:rsidRPr="00B8350E">
        <w:rPr>
          <w:sz w:val="28"/>
          <w:szCs w:val="28"/>
        </w:rPr>
        <w:t>,</w:t>
      </w:r>
      <w:r>
        <w:rPr>
          <w:sz w:val="28"/>
          <w:szCs w:val="28"/>
        </w:rPr>
        <w:t xml:space="preserve"> </w:t>
      </w:r>
      <w:r w:rsidRPr="00B8350E">
        <w:rPr>
          <w:sz w:val="28"/>
          <w:szCs w:val="28"/>
        </w:rPr>
        <w:t>poiché</w:t>
      </w:r>
      <w:r>
        <w:rPr>
          <w:sz w:val="28"/>
          <w:szCs w:val="28"/>
        </w:rPr>
        <w:t xml:space="preserve"> un utente partecipa ad uno o più sfide.</w:t>
      </w:r>
    </w:p>
    <w:p w:rsidR="00902E5A" w:rsidRPr="00902E5A" w:rsidRDefault="00902E5A" w:rsidP="00707602">
      <w:pPr>
        <w:pStyle w:val="Paragrafoelenco"/>
        <w:numPr>
          <w:ilvl w:val="0"/>
          <w:numId w:val="37"/>
        </w:numPr>
        <w:rPr>
          <w:sz w:val="28"/>
          <w:szCs w:val="28"/>
        </w:rPr>
      </w:pPr>
      <w:r w:rsidRPr="00B8350E">
        <w:rPr>
          <w:sz w:val="28"/>
          <w:szCs w:val="28"/>
        </w:rPr>
        <w:t>Cardinalità (</w:t>
      </w:r>
      <w:r>
        <w:rPr>
          <w:sz w:val="28"/>
          <w:szCs w:val="28"/>
        </w:rPr>
        <w:t>1,N) con Sfida</w:t>
      </w:r>
      <w:r w:rsidRPr="00B8350E">
        <w:rPr>
          <w:sz w:val="28"/>
          <w:szCs w:val="28"/>
        </w:rPr>
        <w:t>,</w:t>
      </w:r>
      <w:r>
        <w:rPr>
          <w:sz w:val="28"/>
          <w:szCs w:val="28"/>
        </w:rPr>
        <w:t xml:space="preserve"> </w:t>
      </w:r>
      <w:r w:rsidRPr="00B8350E">
        <w:rPr>
          <w:sz w:val="28"/>
          <w:szCs w:val="28"/>
        </w:rPr>
        <w:t>poiché</w:t>
      </w:r>
      <w:r>
        <w:rPr>
          <w:sz w:val="28"/>
          <w:szCs w:val="28"/>
        </w:rPr>
        <w:t xml:space="preserve"> ad ogni sfida partecipano uno o più utenti .</w:t>
      </w:r>
    </w:p>
    <w:p w:rsidR="00902E5A" w:rsidRDefault="00902E5A" w:rsidP="00902E5A">
      <w:pPr>
        <w:rPr>
          <w:b/>
          <w:sz w:val="36"/>
          <w:szCs w:val="36"/>
        </w:rPr>
      </w:pPr>
      <w:r w:rsidRPr="00BE65A3">
        <w:rPr>
          <w:b/>
          <w:sz w:val="36"/>
          <w:szCs w:val="36"/>
        </w:rPr>
        <w:t xml:space="preserve">Associazione </w:t>
      </w:r>
      <w:r>
        <w:rPr>
          <w:b/>
          <w:sz w:val="36"/>
          <w:szCs w:val="36"/>
        </w:rPr>
        <w:t>Possiede</w:t>
      </w:r>
    </w:p>
    <w:p w:rsidR="00902E5A" w:rsidRDefault="00902E5A" w:rsidP="00707602">
      <w:pPr>
        <w:pStyle w:val="Paragrafoelenco"/>
        <w:numPr>
          <w:ilvl w:val="0"/>
          <w:numId w:val="38"/>
        </w:numPr>
        <w:rPr>
          <w:sz w:val="28"/>
          <w:szCs w:val="28"/>
        </w:rPr>
      </w:pPr>
      <w:r w:rsidRPr="00B8350E">
        <w:rPr>
          <w:sz w:val="28"/>
          <w:szCs w:val="28"/>
        </w:rPr>
        <w:t>Cardinalità (</w:t>
      </w:r>
      <w:r>
        <w:rPr>
          <w:sz w:val="28"/>
          <w:szCs w:val="28"/>
        </w:rPr>
        <w:t>0,N) con Cliente</w:t>
      </w:r>
      <w:r w:rsidRPr="00B8350E">
        <w:rPr>
          <w:sz w:val="28"/>
          <w:szCs w:val="28"/>
        </w:rPr>
        <w:t>,</w:t>
      </w:r>
      <w:r>
        <w:rPr>
          <w:sz w:val="28"/>
          <w:szCs w:val="28"/>
        </w:rPr>
        <w:t xml:space="preserve"> </w:t>
      </w:r>
      <w:r w:rsidRPr="00B8350E">
        <w:rPr>
          <w:sz w:val="28"/>
          <w:szCs w:val="28"/>
        </w:rPr>
        <w:t>poiché</w:t>
      </w:r>
      <w:r>
        <w:rPr>
          <w:sz w:val="28"/>
          <w:szCs w:val="28"/>
        </w:rPr>
        <w:t xml:space="preserve"> un cliente possiede 0 o più schede di allenamento.</w:t>
      </w:r>
    </w:p>
    <w:p w:rsidR="00902E5A" w:rsidRDefault="00902E5A" w:rsidP="00707602">
      <w:pPr>
        <w:pStyle w:val="Paragrafoelenco"/>
        <w:numPr>
          <w:ilvl w:val="0"/>
          <w:numId w:val="38"/>
        </w:numPr>
        <w:rPr>
          <w:sz w:val="28"/>
          <w:szCs w:val="28"/>
        </w:rPr>
      </w:pPr>
      <w:r>
        <w:rPr>
          <w:sz w:val="28"/>
          <w:szCs w:val="28"/>
        </w:rPr>
        <w:t>Cardinalità (1,1) con SchedaAllenamento, poiché ogni scheda è propria di uno ed un solo cliente.</w:t>
      </w:r>
    </w:p>
    <w:p w:rsidR="00902E5A" w:rsidRDefault="00902E5A" w:rsidP="00902E5A">
      <w:pPr>
        <w:rPr>
          <w:b/>
          <w:sz w:val="36"/>
          <w:szCs w:val="36"/>
        </w:rPr>
      </w:pPr>
      <w:r w:rsidRPr="00BE65A3">
        <w:rPr>
          <w:b/>
          <w:sz w:val="36"/>
          <w:szCs w:val="36"/>
        </w:rPr>
        <w:t xml:space="preserve">Associazione </w:t>
      </w:r>
      <w:r>
        <w:rPr>
          <w:b/>
          <w:sz w:val="36"/>
          <w:szCs w:val="36"/>
        </w:rPr>
        <w:t>Prende</w:t>
      </w:r>
    </w:p>
    <w:p w:rsidR="00902E5A" w:rsidRDefault="00902E5A" w:rsidP="00707602">
      <w:pPr>
        <w:pStyle w:val="Paragrafoelenco"/>
        <w:numPr>
          <w:ilvl w:val="0"/>
          <w:numId w:val="39"/>
        </w:numPr>
        <w:rPr>
          <w:sz w:val="28"/>
          <w:szCs w:val="28"/>
        </w:rPr>
      </w:pPr>
      <w:r w:rsidRPr="00B8350E">
        <w:rPr>
          <w:sz w:val="28"/>
          <w:szCs w:val="28"/>
        </w:rPr>
        <w:t>Cardinalità (</w:t>
      </w:r>
      <w:r>
        <w:rPr>
          <w:sz w:val="28"/>
          <w:szCs w:val="28"/>
        </w:rPr>
        <w:t>1,N) con Medico</w:t>
      </w:r>
      <w:r w:rsidRPr="00B8350E">
        <w:rPr>
          <w:sz w:val="28"/>
          <w:szCs w:val="28"/>
        </w:rPr>
        <w:t>,</w:t>
      </w:r>
      <w:r>
        <w:rPr>
          <w:sz w:val="28"/>
          <w:szCs w:val="28"/>
        </w:rPr>
        <w:t xml:space="preserve"> </w:t>
      </w:r>
      <w:r w:rsidRPr="00B8350E">
        <w:rPr>
          <w:sz w:val="28"/>
          <w:szCs w:val="28"/>
        </w:rPr>
        <w:t>poiché</w:t>
      </w:r>
      <w:r>
        <w:rPr>
          <w:sz w:val="28"/>
          <w:szCs w:val="28"/>
        </w:rPr>
        <w:t xml:space="preserve"> un medico prende una o più misurazioni.</w:t>
      </w:r>
    </w:p>
    <w:p w:rsidR="00902E5A" w:rsidRDefault="00902E5A" w:rsidP="00707602">
      <w:pPr>
        <w:pStyle w:val="Paragrafoelenco"/>
        <w:numPr>
          <w:ilvl w:val="0"/>
          <w:numId w:val="39"/>
        </w:numPr>
        <w:rPr>
          <w:sz w:val="28"/>
          <w:szCs w:val="28"/>
        </w:rPr>
      </w:pPr>
      <w:r>
        <w:rPr>
          <w:sz w:val="28"/>
          <w:szCs w:val="28"/>
        </w:rPr>
        <w:t>Cardinalità (1,1) con Misurazione, poiché ogni misurazione  è propria di uno ed un solo medico.</w:t>
      </w:r>
    </w:p>
    <w:p w:rsidR="00902E5A" w:rsidRDefault="00902E5A" w:rsidP="00902E5A">
      <w:pPr>
        <w:rPr>
          <w:b/>
          <w:sz w:val="36"/>
          <w:szCs w:val="36"/>
        </w:rPr>
      </w:pPr>
      <w:r w:rsidRPr="00BE65A3">
        <w:rPr>
          <w:b/>
          <w:sz w:val="36"/>
          <w:szCs w:val="36"/>
        </w:rPr>
        <w:t xml:space="preserve">Associazione </w:t>
      </w:r>
      <w:r>
        <w:rPr>
          <w:b/>
          <w:sz w:val="36"/>
          <w:szCs w:val="36"/>
        </w:rPr>
        <w:t>Prevede</w:t>
      </w:r>
    </w:p>
    <w:p w:rsidR="00902E5A" w:rsidRPr="00E15C9D" w:rsidRDefault="00902E5A" w:rsidP="00707602">
      <w:pPr>
        <w:pStyle w:val="Paragrafoelenco"/>
        <w:numPr>
          <w:ilvl w:val="0"/>
          <w:numId w:val="40"/>
        </w:numPr>
        <w:rPr>
          <w:b/>
          <w:sz w:val="28"/>
          <w:szCs w:val="28"/>
        </w:rPr>
      </w:pPr>
      <w:r w:rsidRPr="00B8350E">
        <w:rPr>
          <w:sz w:val="28"/>
          <w:szCs w:val="28"/>
        </w:rPr>
        <w:t>Cardinalità (</w:t>
      </w:r>
      <w:r>
        <w:rPr>
          <w:sz w:val="28"/>
          <w:szCs w:val="28"/>
        </w:rPr>
        <w:t>1,N) con Sfida</w:t>
      </w:r>
      <w:r w:rsidRPr="00B8350E">
        <w:rPr>
          <w:sz w:val="28"/>
          <w:szCs w:val="28"/>
        </w:rPr>
        <w:t>,</w:t>
      </w:r>
      <w:r>
        <w:rPr>
          <w:sz w:val="28"/>
          <w:szCs w:val="28"/>
        </w:rPr>
        <w:t xml:space="preserve"> </w:t>
      </w:r>
      <w:r w:rsidRPr="00B8350E">
        <w:rPr>
          <w:sz w:val="28"/>
          <w:szCs w:val="28"/>
        </w:rPr>
        <w:t>poiché</w:t>
      </w:r>
      <w:r>
        <w:rPr>
          <w:sz w:val="28"/>
          <w:szCs w:val="28"/>
        </w:rPr>
        <w:t xml:space="preserve"> una sfida prende una o più valutazioni.</w:t>
      </w:r>
    </w:p>
    <w:p w:rsidR="00902E5A" w:rsidRPr="00E15C9D" w:rsidRDefault="00902E5A" w:rsidP="00707602">
      <w:pPr>
        <w:pStyle w:val="Paragrafoelenco"/>
        <w:numPr>
          <w:ilvl w:val="0"/>
          <w:numId w:val="40"/>
        </w:numPr>
        <w:rPr>
          <w:sz w:val="28"/>
          <w:szCs w:val="28"/>
        </w:rPr>
      </w:pPr>
      <w:r>
        <w:rPr>
          <w:sz w:val="28"/>
          <w:szCs w:val="28"/>
        </w:rPr>
        <w:t>Cardinalità (1,1) con Valutazione, poiché ogni valutazione è propria di una ed una sola sfida.</w:t>
      </w:r>
    </w:p>
    <w:p w:rsidR="00902E5A" w:rsidRDefault="00902E5A" w:rsidP="00902E5A">
      <w:pPr>
        <w:rPr>
          <w:b/>
          <w:sz w:val="36"/>
          <w:szCs w:val="36"/>
        </w:rPr>
      </w:pPr>
      <w:r w:rsidRPr="00BE65A3">
        <w:rPr>
          <w:b/>
          <w:sz w:val="36"/>
          <w:szCs w:val="36"/>
        </w:rPr>
        <w:t xml:space="preserve">Associazione </w:t>
      </w:r>
      <w:r>
        <w:rPr>
          <w:b/>
          <w:sz w:val="36"/>
          <w:szCs w:val="36"/>
        </w:rPr>
        <w:t>Prevede_1</w:t>
      </w:r>
    </w:p>
    <w:p w:rsidR="00902E5A" w:rsidRPr="00A41E03" w:rsidRDefault="00902E5A" w:rsidP="00707602">
      <w:pPr>
        <w:pStyle w:val="Paragrafoelenco"/>
        <w:numPr>
          <w:ilvl w:val="0"/>
          <w:numId w:val="42"/>
        </w:numPr>
        <w:rPr>
          <w:sz w:val="28"/>
          <w:szCs w:val="28"/>
        </w:rPr>
      </w:pPr>
      <w:r>
        <w:rPr>
          <w:sz w:val="28"/>
          <w:szCs w:val="28"/>
        </w:rPr>
        <w:t>Cardinalità (1,1) con Contratto, poiché ogni contratto ha uno ed un solo pagamento.</w:t>
      </w:r>
    </w:p>
    <w:p w:rsidR="00902E5A" w:rsidRDefault="00902E5A" w:rsidP="00707602">
      <w:pPr>
        <w:pStyle w:val="Paragrafoelenco"/>
        <w:numPr>
          <w:ilvl w:val="0"/>
          <w:numId w:val="41"/>
        </w:numPr>
        <w:rPr>
          <w:sz w:val="28"/>
          <w:szCs w:val="28"/>
        </w:rPr>
      </w:pPr>
      <w:r>
        <w:rPr>
          <w:sz w:val="28"/>
          <w:szCs w:val="28"/>
        </w:rPr>
        <w:t>Cardinalità (1,1) con Pagamento, poiché ogni pagamento è proprio di uno ed un solo contratto.</w:t>
      </w:r>
    </w:p>
    <w:p w:rsidR="00902E5A" w:rsidRPr="00902E5A" w:rsidRDefault="00902E5A" w:rsidP="00902E5A">
      <w:pPr>
        <w:ind w:left="360"/>
        <w:rPr>
          <w:sz w:val="28"/>
          <w:szCs w:val="28"/>
        </w:rPr>
      </w:pPr>
    </w:p>
    <w:p w:rsidR="00902E5A" w:rsidRDefault="00902E5A" w:rsidP="00902E5A">
      <w:pPr>
        <w:rPr>
          <w:b/>
          <w:sz w:val="36"/>
          <w:szCs w:val="36"/>
        </w:rPr>
      </w:pPr>
      <w:r w:rsidRPr="00BE65A3">
        <w:rPr>
          <w:b/>
          <w:sz w:val="36"/>
          <w:szCs w:val="36"/>
        </w:rPr>
        <w:lastRenderedPageBreak/>
        <w:t xml:space="preserve">Associazione </w:t>
      </w:r>
      <w:r>
        <w:rPr>
          <w:b/>
          <w:sz w:val="36"/>
          <w:szCs w:val="36"/>
        </w:rPr>
        <w:t>Ricevuto</w:t>
      </w:r>
    </w:p>
    <w:p w:rsidR="00902E5A" w:rsidRPr="00E15C9D" w:rsidRDefault="00902E5A" w:rsidP="00707602">
      <w:pPr>
        <w:pStyle w:val="Paragrafoelenco"/>
        <w:numPr>
          <w:ilvl w:val="0"/>
          <w:numId w:val="41"/>
        </w:numPr>
        <w:rPr>
          <w:b/>
          <w:sz w:val="28"/>
          <w:szCs w:val="28"/>
        </w:rPr>
      </w:pPr>
      <w:r w:rsidRPr="00B8350E">
        <w:rPr>
          <w:sz w:val="28"/>
          <w:szCs w:val="28"/>
        </w:rPr>
        <w:t>Cardinalità (</w:t>
      </w:r>
      <w:r>
        <w:rPr>
          <w:sz w:val="28"/>
          <w:szCs w:val="28"/>
        </w:rPr>
        <w:t>1,N) con Fornitore</w:t>
      </w:r>
      <w:r w:rsidRPr="00B8350E">
        <w:rPr>
          <w:sz w:val="28"/>
          <w:szCs w:val="28"/>
        </w:rPr>
        <w:t>,</w:t>
      </w:r>
      <w:r>
        <w:rPr>
          <w:sz w:val="28"/>
          <w:szCs w:val="28"/>
        </w:rPr>
        <w:t xml:space="preserve"> </w:t>
      </w:r>
      <w:r w:rsidRPr="00B8350E">
        <w:rPr>
          <w:sz w:val="28"/>
          <w:szCs w:val="28"/>
        </w:rPr>
        <w:t>poiché</w:t>
      </w:r>
      <w:r>
        <w:rPr>
          <w:sz w:val="28"/>
          <w:szCs w:val="28"/>
        </w:rPr>
        <w:t xml:space="preserve"> un fornitore riceve uno o più ordine.</w:t>
      </w:r>
    </w:p>
    <w:p w:rsidR="00902E5A" w:rsidRPr="00902E5A" w:rsidRDefault="00902E5A" w:rsidP="00707602">
      <w:pPr>
        <w:pStyle w:val="Paragrafoelenco"/>
        <w:numPr>
          <w:ilvl w:val="0"/>
          <w:numId w:val="41"/>
        </w:numPr>
        <w:rPr>
          <w:sz w:val="28"/>
          <w:szCs w:val="28"/>
        </w:rPr>
      </w:pPr>
      <w:r>
        <w:rPr>
          <w:sz w:val="28"/>
          <w:szCs w:val="28"/>
        </w:rPr>
        <w:t>Cardinalità (1,1) con Ordine, poiché ogni ordine è proprio di uno ed un solo fornitore.</w:t>
      </w:r>
    </w:p>
    <w:p w:rsidR="00902E5A" w:rsidRDefault="00902E5A" w:rsidP="00902E5A">
      <w:pPr>
        <w:rPr>
          <w:b/>
          <w:sz w:val="36"/>
          <w:szCs w:val="36"/>
        </w:rPr>
      </w:pPr>
      <w:r w:rsidRPr="00BE65A3">
        <w:rPr>
          <w:b/>
          <w:sz w:val="36"/>
          <w:szCs w:val="36"/>
        </w:rPr>
        <w:t xml:space="preserve">Associazione </w:t>
      </w:r>
      <w:r>
        <w:rPr>
          <w:b/>
          <w:sz w:val="36"/>
          <w:szCs w:val="36"/>
        </w:rPr>
        <w:t>Richiede</w:t>
      </w:r>
    </w:p>
    <w:p w:rsidR="00902E5A" w:rsidRPr="00E15C9D" w:rsidRDefault="00902E5A" w:rsidP="00707602">
      <w:pPr>
        <w:pStyle w:val="Paragrafoelenco"/>
        <w:numPr>
          <w:ilvl w:val="0"/>
          <w:numId w:val="41"/>
        </w:numPr>
        <w:rPr>
          <w:b/>
          <w:sz w:val="28"/>
          <w:szCs w:val="28"/>
        </w:rPr>
      </w:pPr>
      <w:r w:rsidRPr="00B8350E">
        <w:rPr>
          <w:sz w:val="28"/>
          <w:szCs w:val="28"/>
        </w:rPr>
        <w:t>Cardinalità (</w:t>
      </w:r>
      <w:r>
        <w:rPr>
          <w:sz w:val="28"/>
          <w:szCs w:val="28"/>
        </w:rPr>
        <w:t>0,N) con Esercizio</w:t>
      </w:r>
      <w:r w:rsidRPr="00B8350E">
        <w:rPr>
          <w:sz w:val="28"/>
          <w:szCs w:val="28"/>
        </w:rPr>
        <w:t>,</w:t>
      </w:r>
      <w:r>
        <w:rPr>
          <w:sz w:val="28"/>
          <w:szCs w:val="28"/>
        </w:rPr>
        <w:t xml:space="preserve"> </w:t>
      </w:r>
      <w:r w:rsidRPr="00B8350E">
        <w:rPr>
          <w:sz w:val="28"/>
          <w:szCs w:val="28"/>
        </w:rPr>
        <w:t>poiché</w:t>
      </w:r>
      <w:r>
        <w:rPr>
          <w:sz w:val="28"/>
          <w:szCs w:val="28"/>
        </w:rPr>
        <w:t xml:space="preserve"> ogni esercizio richiede 0 o più apparecchiature.</w:t>
      </w:r>
    </w:p>
    <w:p w:rsidR="00902E5A" w:rsidRPr="00EF220D" w:rsidRDefault="00902E5A" w:rsidP="00707602">
      <w:pPr>
        <w:pStyle w:val="Paragrafoelenco"/>
        <w:numPr>
          <w:ilvl w:val="0"/>
          <w:numId w:val="41"/>
        </w:numPr>
        <w:rPr>
          <w:b/>
          <w:sz w:val="28"/>
          <w:szCs w:val="28"/>
        </w:rPr>
      </w:pPr>
      <w:r w:rsidRPr="00B8350E">
        <w:rPr>
          <w:sz w:val="28"/>
          <w:szCs w:val="28"/>
        </w:rPr>
        <w:t>Cardinalità (</w:t>
      </w:r>
      <w:r>
        <w:rPr>
          <w:sz w:val="28"/>
          <w:szCs w:val="28"/>
        </w:rPr>
        <w:t>1,N) con Apparecchiatura</w:t>
      </w:r>
      <w:r w:rsidRPr="00B8350E">
        <w:rPr>
          <w:sz w:val="28"/>
          <w:szCs w:val="28"/>
        </w:rPr>
        <w:t>,</w:t>
      </w:r>
      <w:r>
        <w:rPr>
          <w:sz w:val="28"/>
          <w:szCs w:val="28"/>
        </w:rPr>
        <w:t xml:space="preserve"> </w:t>
      </w:r>
      <w:r w:rsidRPr="00B8350E">
        <w:rPr>
          <w:sz w:val="28"/>
          <w:szCs w:val="28"/>
        </w:rPr>
        <w:t>poiché</w:t>
      </w:r>
      <w:r>
        <w:rPr>
          <w:sz w:val="28"/>
          <w:szCs w:val="28"/>
        </w:rPr>
        <w:t xml:space="preserve"> ogni apparecchiatura serve per uno o più esercizi.</w:t>
      </w:r>
    </w:p>
    <w:p w:rsidR="00902E5A" w:rsidRDefault="00902E5A" w:rsidP="00902E5A">
      <w:pPr>
        <w:rPr>
          <w:b/>
          <w:sz w:val="36"/>
          <w:szCs w:val="36"/>
        </w:rPr>
      </w:pPr>
      <w:r w:rsidRPr="00BE65A3">
        <w:rPr>
          <w:b/>
          <w:sz w:val="36"/>
          <w:szCs w:val="36"/>
        </w:rPr>
        <w:t xml:space="preserve">Associazione </w:t>
      </w:r>
      <w:r>
        <w:rPr>
          <w:b/>
          <w:sz w:val="36"/>
          <w:szCs w:val="36"/>
        </w:rPr>
        <w:t>Rilevata</w:t>
      </w:r>
    </w:p>
    <w:p w:rsidR="00902E5A" w:rsidRPr="00EF220D" w:rsidRDefault="00902E5A" w:rsidP="00707602">
      <w:pPr>
        <w:pStyle w:val="Paragrafoelenco"/>
        <w:numPr>
          <w:ilvl w:val="0"/>
          <w:numId w:val="41"/>
        </w:numPr>
        <w:rPr>
          <w:b/>
          <w:sz w:val="28"/>
          <w:szCs w:val="28"/>
        </w:rPr>
      </w:pPr>
      <w:r w:rsidRPr="00B8350E">
        <w:rPr>
          <w:sz w:val="28"/>
          <w:szCs w:val="28"/>
        </w:rPr>
        <w:t>Cardinalità (</w:t>
      </w:r>
      <w:r>
        <w:rPr>
          <w:sz w:val="28"/>
          <w:szCs w:val="28"/>
        </w:rPr>
        <w:t>1,N) con Cliente</w:t>
      </w:r>
      <w:r w:rsidRPr="00B8350E">
        <w:rPr>
          <w:sz w:val="28"/>
          <w:szCs w:val="28"/>
        </w:rPr>
        <w:t>,</w:t>
      </w:r>
      <w:r>
        <w:rPr>
          <w:sz w:val="28"/>
          <w:szCs w:val="28"/>
        </w:rPr>
        <w:t xml:space="preserve"> </w:t>
      </w:r>
      <w:r w:rsidRPr="00B8350E">
        <w:rPr>
          <w:sz w:val="28"/>
          <w:szCs w:val="28"/>
        </w:rPr>
        <w:t>poiché</w:t>
      </w:r>
      <w:r>
        <w:rPr>
          <w:sz w:val="28"/>
          <w:szCs w:val="28"/>
        </w:rPr>
        <w:t xml:space="preserve"> ad ogni cliente viene rilevata una o più misurazioni.</w:t>
      </w:r>
    </w:p>
    <w:p w:rsidR="00902E5A" w:rsidRDefault="00902E5A" w:rsidP="00707602">
      <w:pPr>
        <w:pStyle w:val="Paragrafoelenco"/>
        <w:numPr>
          <w:ilvl w:val="0"/>
          <w:numId w:val="41"/>
        </w:numPr>
        <w:rPr>
          <w:sz w:val="28"/>
          <w:szCs w:val="28"/>
        </w:rPr>
      </w:pPr>
      <w:r>
        <w:rPr>
          <w:sz w:val="28"/>
          <w:szCs w:val="28"/>
        </w:rPr>
        <w:t>Cardinalità (1,1) con Misurazione, poiché ogni misurazione è propria di uno ed un solo cliente.</w:t>
      </w:r>
    </w:p>
    <w:p w:rsidR="00902E5A" w:rsidRDefault="00902E5A" w:rsidP="00902E5A">
      <w:pPr>
        <w:rPr>
          <w:b/>
          <w:sz w:val="36"/>
          <w:szCs w:val="36"/>
        </w:rPr>
      </w:pPr>
      <w:r w:rsidRPr="00BE65A3">
        <w:rPr>
          <w:b/>
          <w:sz w:val="36"/>
          <w:szCs w:val="36"/>
        </w:rPr>
        <w:t xml:space="preserve">Associazione </w:t>
      </w:r>
      <w:r>
        <w:rPr>
          <w:b/>
          <w:sz w:val="36"/>
          <w:szCs w:val="36"/>
        </w:rPr>
        <w:t>Ripetizione</w:t>
      </w:r>
    </w:p>
    <w:p w:rsidR="00902E5A" w:rsidRPr="00E15C9D" w:rsidRDefault="00902E5A" w:rsidP="00707602">
      <w:pPr>
        <w:pStyle w:val="Paragrafoelenco"/>
        <w:numPr>
          <w:ilvl w:val="0"/>
          <w:numId w:val="43"/>
        </w:numPr>
        <w:rPr>
          <w:b/>
          <w:sz w:val="28"/>
          <w:szCs w:val="28"/>
        </w:rPr>
      </w:pPr>
      <w:r w:rsidRPr="00B8350E">
        <w:rPr>
          <w:sz w:val="28"/>
          <w:szCs w:val="28"/>
        </w:rPr>
        <w:t>Cardinalità (</w:t>
      </w:r>
      <w:r>
        <w:rPr>
          <w:sz w:val="28"/>
          <w:szCs w:val="28"/>
        </w:rPr>
        <w:t>1,N) con Esercizio</w:t>
      </w:r>
      <w:r w:rsidRPr="00B8350E">
        <w:rPr>
          <w:sz w:val="28"/>
          <w:szCs w:val="28"/>
        </w:rPr>
        <w:t>,</w:t>
      </w:r>
      <w:r>
        <w:rPr>
          <w:sz w:val="28"/>
          <w:szCs w:val="28"/>
        </w:rPr>
        <w:t xml:space="preserve"> </w:t>
      </w:r>
      <w:r w:rsidRPr="00B8350E">
        <w:rPr>
          <w:sz w:val="28"/>
          <w:szCs w:val="28"/>
        </w:rPr>
        <w:t>poiché</w:t>
      </w:r>
      <w:r>
        <w:rPr>
          <w:sz w:val="28"/>
          <w:szCs w:val="28"/>
        </w:rPr>
        <w:t xml:space="preserve"> ogni esercizio richiede 1 o più sessioni.</w:t>
      </w:r>
    </w:p>
    <w:p w:rsidR="00902E5A" w:rsidRPr="00E846ED" w:rsidRDefault="00902E5A" w:rsidP="00707602">
      <w:pPr>
        <w:pStyle w:val="Paragrafoelenco"/>
        <w:numPr>
          <w:ilvl w:val="0"/>
          <w:numId w:val="43"/>
        </w:numPr>
        <w:rPr>
          <w:sz w:val="28"/>
          <w:szCs w:val="28"/>
        </w:rPr>
      </w:pPr>
      <w:r>
        <w:rPr>
          <w:sz w:val="28"/>
          <w:szCs w:val="28"/>
        </w:rPr>
        <w:t>Cardinalità (1,1) con Sessione, poiché ogni sessione è propria di uno ed un solo esercizio.</w:t>
      </w:r>
    </w:p>
    <w:p w:rsidR="00902E5A" w:rsidRDefault="00902E5A" w:rsidP="00902E5A">
      <w:pPr>
        <w:rPr>
          <w:b/>
          <w:sz w:val="36"/>
          <w:szCs w:val="36"/>
        </w:rPr>
      </w:pPr>
      <w:r w:rsidRPr="00BE65A3">
        <w:rPr>
          <w:b/>
          <w:sz w:val="36"/>
          <w:szCs w:val="36"/>
        </w:rPr>
        <w:t xml:space="preserve">Associazione </w:t>
      </w:r>
      <w:r>
        <w:rPr>
          <w:b/>
          <w:sz w:val="36"/>
          <w:szCs w:val="36"/>
        </w:rPr>
        <w:t>Riserva</w:t>
      </w:r>
    </w:p>
    <w:p w:rsidR="00902E5A" w:rsidRPr="00E15C9D" w:rsidRDefault="00902E5A" w:rsidP="00707602">
      <w:pPr>
        <w:pStyle w:val="Paragrafoelenco"/>
        <w:numPr>
          <w:ilvl w:val="0"/>
          <w:numId w:val="44"/>
        </w:numPr>
        <w:rPr>
          <w:b/>
          <w:sz w:val="28"/>
          <w:szCs w:val="28"/>
        </w:rPr>
      </w:pPr>
      <w:r w:rsidRPr="00B8350E">
        <w:rPr>
          <w:sz w:val="28"/>
          <w:szCs w:val="28"/>
        </w:rPr>
        <w:t>Cardinalità (</w:t>
      </w:r>
      <w:r>
        <w:rPr>
          <w:sz w:val="28"/>
          <w:szCs w:val="28"/>
        </w:rPr>
        <w:t>1,N) con Armadietto</w:t>
      </w:r>
      <w:r w:rsidRPr="00B8350E">
        <w:rPr>
          <w:sz w:val="28"/>
          <w:szCs w:val="28"/>
        </w:rPr>
        <w:t>,</w:t>
      </w:r>
      <w:r>
        <w:rPr>
          <w:sz w:val="28"/>
          <w:szCs w:val="28"/>
        </w:rPr>
        <w:t xml:space="preserve"> </w:t>
      </w:r>
      <w:r w:rsidRPr="00B8350E">
        <w:rPr>
          <w:sz w:val="28"/>
          <w:szCs w:val="28"/>
        </w:rPr>
        <w:t>poiché</w:t>
      </w:r>
      <w:r>
        <w:rPr>
          <w:sz w:val="28"/>
          <w:szCs w:val="28"/>
        </w:rPr>
        <w:t xml:space="preserve"> ad ogni armadietto è riservato 1 o più accessi.</w:t>
      </w:r>
    </w:p>
    <w:p w:rsidR="00902E5A" w:rsidRDefault="00902E5A" w:rsidP="00707602">
      <w:pPr>
        <w:pStyle w:val="Paragrafoelenco"/>
        <w:numPr>
          <w:ilvl w:val="0"/>
          <w:numId w:val="44"/>
        </w:numPr>
        <w:rPr>
          <w:sz w:val="28"/>
          <w:szCs w:val="28"/>
        </w:rPr>
      </w:pPr>
      <w:r>
        <w:rPr>
          <w:sz w:val="28"/>
          <w:szCs w:val="28"/>
        </w:rPr>
        <w:t>Cardinalità (1,1) con Accesso, poiché ogni accesso riserva uno ed un solo armadietto.</w:t>
      </w: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r w:rsidRPr="00BE65A3">
        <w:rPr>
          <w:b/>
          <w:sz w:val="36"/>
          <w:szCs w:val="36"/>
        </w:rPr>
        <w:lastRenderedPageBreak/>
        <w:t xml:space="preserve">Associazione </w:t>
      </w:r>
      <w:r>
        <w:rPr>
          <w:b/>
          <w:sz w:val="36"/>
          <w:szCs w:val="36"/>
        </w:rPr>
        <w:t>Risponde</w:t>
      </w:r>
    </w:p>
    <w:p w:rsidR="00902E5A" w:rsidRPr="00E15C9D" w:rsidRDefault="00902E5A" w:rsidP="00707602">
      <w:pPr>
        <w:pStyle w:val="Paragrafoelenco"/>
        <w:numPr>
          <w:ilvl w:val="0"/>
          <w:numId w:val="45"/>
        </w:numPr>
        <w:rPr>
          <w:b/>
          <w:sz w:val="28"/>
          <w:szCs w:val="28"/>
        </w:rPr>
      </w:pPr>
      <w:r w:rsidRPr="00B8350E">
        <w:rPr>
          <w:sz w:val="28"/>
          <w:szCs w:val="28"/>
        </w:rPr>
        <w:t>Cardinalità (</w:t>
      </w:r>
      <w:r>
        <w:rPr>
          <w:sz w:val="28"/>
          <w:szCs w:val="28"/>
        </w:rPr>
        <w:t>0,N) con Post</w:t>
      </w:r>
      <w:r w:rsidRPr="00B8350E">
        <w:rPr>
          <w:sz w:val="28"/>
          <w:szCs w:val="28"/>
        </w:rPr>
        <w:t>,</w:t>
      </w:r>
      <w:r>
        <w:rPr>
          <w:sz w:val="28"/>
          <w:szCs w:val="28"/>
        </w:rPr>
        <w:t xml:space="preserve"> </w:t>
      </w:r>
      <w:r w:rsidRPr="00B8350E">
        <w:rPr>
          <w:sz w:val="28"/>
          <w:szCs w:val="28"/>
        </w:rPr>
        <w:t>poiché</w:t>
      </w:r>
      <w:r>
        <w:rPr>
          <w:sz w:val="28"/>
          <w:szCs w:val="28"/>
        </w:rPr>
        <w:t xml:space="preserve"> ogni post risponde ad uno o più post di risposta.</w:t>
      </w:r>
    </w:p>
    <w:p w:rsidR="00902E5A" w:rsidRPr="00902E5A" w:rsidRDefault="00902E5A" w:rsidP="00707602">
      <w:pPr>
        <w:pStyle w:val="Paragrafoelenco"/>
        <w:numPr>
          <w:ilvl w:val="0"/>
          <w:numId w:val="45"/>
        </w:numPr>
        <w:rPr>
          <w:sz w:val="28"/>
          <w:szCs w:val="28"/>
        </w:rPr>
      </w:pPr>
      <w:r>
        <w:rPr>
          <w:sz w:val="28"/>
          <w:szCs w:val="28"/>
        </w:rPr>
        <w:t>Cardinalità (1,1) con Post_Risposta, poiché ogni post di risposta è riservato ad uno ed un solo post.</w:t>
      </w:r>
    </w:p>
    <w:p w:rsidR="00902E5A" w:rsidRDefault="00902E5A" w:rsidP="00902E5A">
      <w:pPr>
        <w:rPr>
          <w:b/>
          <w:sz w:val="36"/>
          <w:szCs w:val="36"/>
        </w:rPr>
      </w:pPr>
      <w:r w:rsidRPr="00BE65A3">
        <w:rPr>
          <w:b/>
          <w:sz w:val="36"/>
          <w:szCs w:val="36"/>
        </w:rPr>
        <w:t xml:space="preserve">Associazione </w:t>
      </w:r>
      <w:r>
        <w:rPr>
          <w:b/>
          <w:sz w:val="36"/>
          <w:szCs w:val="36"/>
        </w:rPr>
        <w:t>Scrive</w:t>
      </w:r>
    </w:p>
    <w:p w:rsidR="00902E5A" w:rsidRPr="00E15C9D" w:rsidRDefault="00902E5A" w:rsidP="00707602">
      <w:pPr>
        <w:pStyle w:val="Paragrafoelenco"/>
        <w:numPr>
          <w:ilvl w:val="0"/>
          <w:numId w:val="46"/>
        </w:numPr>
        <w:rPr>
          <w:b/>
          <w:sz w:val="28"/>
          <w:szCs w:val="28"/>
        </w:rPr>
      </w:pPr>
      <w:r w:rsidRPr="00B8350E">
        <w:rPr>
          <w:sz w:val="28"/>
          <w:szCs w:val="28"/>
        </w:rPr>
        <w:t>Cardinalità (</w:t>
      </w:r>
      <w:r>
        <w:rPr>
          <w:sz w:val="28"/>
          <w:szCs w:val="28"/>
        </w:rPr>
        <w:t>0,N) con Utente</w:t>
      </w:r>
      <w:r w:rsidRPr="00B8350E">
        <w:rPr>
          <w:sz w:val="28"/>
          <w:szCs w:val="28"/>
        </w:rPr>
        <w:t>,</w:t>
      </w:r>
      <w:r>
        <w:rPr>
          <w:sz w:val="28"/>
          <w:szCs w:val="28"/>
        </w:rPr>
        <w:t xml:space="preserve"> </w:t>
      </w:r>
      <w:r w:rsidRPr="00B8350E">
        <w:rPr>
          <w:sz w:val="28"/>
          <w:szCs w:val="28"/>
        </w:rPr>
        <w:t>poiché</w:t>
      </w:r>
      <w:r>
        <w:rPr>
          <w:sz w:val="28"/>
          <w:szCs w:val="28"/>
        </w:rPr>
        <w:t xml:space="preserve"> ogni utente scrive 0 o più post di risposta.</w:t>
      </w:r>
    </w:p>
    <w:p w:rsidR="00902E5A" w:rsidRDefault="00902E5A" w:rsidP="00707602">
      <w:pPr>
        <w:pStyle w:val="Paragrafoelenco"/>
        <w:numPr>
          <w:ilvl w:val="0"/>
          <w:numId w:val="46"/>
        </w:numPr>
        <w:rPr>
          <w:sz w:val="28"/>
          <w:szCs w:val="28"/>
        </w:rPr>
      </w:pPr>
      <w:r>
        <w:rPr>
          <w:sz w:val="28"/>
          <w:szCs w:val="28"/>
        </w:rPr>
        <w:t>Cardinalità (1,1) con Post_Risposta, poiché ogni post di risposta è proprio di uno ed un solo utente.</w:t>
      </w:r>
    </w:p>
    <w:p w:rsidR="00902E5A" w:rsidRDefault="00902E5A" w:rsidP="00902E5A">
      <w:pPr>
        <w:rPr>
          <w:b/>
          <w:sz w:val="36"/>
          <w:szCs w:val="36"/>
        </w:rPr>
      </w:pPr>
      <w:r w:rsidRPr="00BE65A3">
        <w:rPr>
          <w:b/>
          <w:sz w:val="36"/>
          <w:szCs w:val="36"/>
        </w:rPr>
        <w:t xml:space="preserve">Associazione </w:t>
      </w:r>
      <w:r>
        <w:rPr>
          <w:b/>
          <w:sz w:val="36"/>
          <w:szCs w:val="36"/>
        </w:rPr>
        <w:t>Segue</w:t>
      </w:r>
    </w:p>
    <w:p w:rsidR="00902E5A" w:rsidRPr="00E15C9D" w:rsidRDefault="00902E5A" w:rsidP="00707602">
      <w:pPr>
        <w:pStyle w:val="Paragrafoelenco"/>
        <w:numPr>
          <w:ilvl w:val="0"/>
          <w:numId w:val="47"/>
        </w:numPr>
        <w:rPr>
          <w:b/>
          <w:sz w:val="28"/>
          <w:szCs w:val="28"/>
        </w:rPr>
      </w:pPr>
      <w:r w:rsidRPr="00B8350E">
        <w:rPr>
          <w:sz w:val="28"/>
          <w:szCs w:val="28"/>
        </w:rPr>
        <w:t>Cardinalità (</w:t>
      </w:r>
      <w:r>
        <w:rPr>
          <w:sz w:val="28"/>
          <w:szCs w:val="28"/>
        </w:rPr>
        <w:t>1,N) con Corso</w:t>
      </w:r>
      <w:r w:rsidRPr="00B8350E">
        <w:rPr>
          <w:sz w:val="28"/>
          <w:szCs w:val="28"/>
        </w:rPr>
        <w:t>,</w:t>
      </w:r>
      <w:r>
        <w:rPr>
          <w:sz w:val="28"/>
          <w:szCs w:val="28"/>
        </w:rPr>
        <w:t xml:space="preserve"> </w:t>
      </w:r>
      <w:r w:rsidRPr="00B8350E">
        <w:rPr>
          <w:sz w:val="28"/>
          <w:szCs w:val="28"/>
        </w:rPr>
        <w:t>poiché</w:t>
      </w:r>
      <w:r>
        <w:rPr>
          <w:sz w:val="28"/>
          <w:szCs w:val="28"/>
        </w:rPr>
        <w:t xml:space="preserve"> ogni corso segue uno o più calendari.</w:t>
      </w:r>
    </w:p>
    <w:p w:rsidR="00902E5A" w:rsidRPr="0089770E" w:rsidRDefault="00902E5A" w:rsidP="00707602">
      <w:pPr>
        <w:pStyle w:val="Paragrafoelenco"/>
        <w:numPr>
          <w:ilvl w:val="0"/>
          <w:numId w:val="47"/>
        </w:numPr>
        <w:rPr>
          <w:sz w:val="28"/>
          <w:szCs w:val="28"/>
        </w:rPr>
      </w:pPr>
      <w:r>
        <w:rPr>
          <w:sz w:val="28"/>
          <w:szCs w:val="28"/>
        </w:rPr>
        <w:t>Cardinalità (1,1) con Calendari, poiché ogni calendario è proprio di uno ed un solo utente.</w:t>
      </w:r>
    </w:p>
    <w:p w:rsidR="00902E5A" w:rsidRDefault="00902E5A" w:rsidP="00902E5A">
      <w:pPr>
        <w:rPr>
          <w:b/>
          <w:sz w:val="36"/>
          <w:szCs w:val="36"/>
        </w:rPr>
      </w:pPr>
      <w:r w:rsidRPr="00BE65A3">
        <w:rPr>
          <w:b/>
          <w:sz w:val="36"/>
          <w:szCs w:val="36"/>
        </w:rPr>
        <w:t xml:space="preserve">Associazione </w:t>
      </w:r>
      <w:r>
        <w:rPr>
          <w:b/>
          <w:sz w:val="36"/>
          <w:szCs w:val="36"/>
        </w:rPr>
        <w:t>Si_Associa</w:t>
      </w:r>
    </w:p>
    <w:p w:rsidR="00902E5A" w:rsidRPr="00F9313C" w:rsidRDefault="00902E5A" w:rsidP="00707602">
      <w:pPr>
        <w:pStyle w:val="Paragrafoelenco"/>
        <w:numPr>
          <w:ilvl w:val="0"/>
          <w:numId w:val="48"/>
        </w:numPr>
        <w:jc w:val="both"/>
        <w:rPr>
          <w:b/>
          <w:sz w:val="36"/>
          <w:szCs w:val="36"/>
        </w:rPr>
      </w:pPr>
      <w:r>
        <w:rPr>
          <w:sz w:val="28"/>
          <w:szCs w:val="28"/>
        </w:rPr>
        <w:t>Cardinalità (1,N) con Dieta, poiché una dieta può associarsi ad uno o più integratore.</w:t>
      </w:r>
    </w:p>
    <w:p w:rsidR="00902E5A" w:rsidRPr="00EE7629" w:rsidRDefault="00902E5A" w:rsidP="00707602">
      <w:pPr>
        <w:pStyle w:val="Paragrafoelenco"/>
        <w:numPr>
          <w:ilvl w:val="0"/>
          <w:numId w:val="48"/>
        </w:numPr>
        <w:jc w:val="both"/>
        <w:rPr>
          <w:b/>
          <w:sz w:val="36"/>
          <w:szCs w:val="36"/>
        </w:rPr>
      </w:pPr>
      <w:r>
        <w:rPr>
          <w:sz w:val="28"/>
          <w:szCs w:val="28"/>
        </w:rPr>
        <w:t>Cardinalità (1,N) con Integratore, poiché un integratore può associarsi ad uno o più integratori.</w:t>
      </w:r>
    </w:p>
    <w:p w:rsidR="00902E5A" w:rsidRDefault="00902E5A" w:rsidP="00902E5A">
      <w:pPr>
        <w:rPr>
          <w:b/>
          <w:sz w:val="36"/>
          <w:szCs w:val="36"/>
        </w:rPr>
      </w:pPr>
      <w:r w:rsidRPr="000B10C1">
        <w:rPr>
          <w:b/>
          <w:sz w:val="36"/>
          <w:szCs w:val="36"/>
        </w:rPr>
        <w:t>Associazione Si_Colloca</w:t>
      </w:r>
    </w:p>
    <w:p w:rsidR="00902E5A" w:rsidRDefault="00902E5A" w:rsidP="00707602">
      <w:pPr>
        <w:pStyle w:val="Paragrafoelenco"/>
        <w:numPr>
          <w:ilvl w:val="0"/>
          <w:numId w:val="49"/>
        </w:numPr>
        <w:rPr>
          <w:sz w:val="28"/>
          <w:szCs w:val="28"/>
        </w:rPr>
      </w:pPr>
      <w:r>
        <w:rPr>
          <w:sz w:val="28"/>
          <w:szCs w:val="28"/>
        </w:rPr>
        <w:t>Cardinalità (1,N) con CentroFitness, poiché in ogni centro si collocano uno o più clienti.</w:t>
      </w:r>
    </w:p>
    <w:p w:rsidR="00902E5A" w:rsidRDefault="00902E5A" w:rsidP="00707602">
      <w:pPr>
        <w:pStyle w:val="Paragrafoelenco"/>
        <w:numPr>
          <w:ilvl w:val="0"/>
          <w:numId w:val="49"/>
        </w:numPr>
        <w:rPr>
          <w:sz w:val="28"/>
          <w:szCs w:val="28"/>
        </w:rPr>
      </w:pPr>
      <w:r>
        <w:rPr>
          <w:sz w:val="28"/>
          <w:szCs w:val="28"/>
        </w:rPr>
        <w:t>Cardinalità (1,1) con Sala, poiché ogni sala è propria di uno ed un solo centro.</w:t>
      </w: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p>
    <w:p w:rsidR="00902E5A" w:rsidRDefault="00902E5A" w:rsidP="00902E5A">
      <w:pPr>
        <w:rPr>
          <w:b/>
          <w:sz w:val="36"/>
          <w:szCs w:val="36"/>
        </w:rPr>
      </w:pPr>
      <w:r w:rsidRPr="000B10C1">
        <w:rPr>
          <w:b/>
          <w:sz w:val="36"/>
          <w:szCs w:val="36"/>
        </w:rPr>
        <w:lastRenderedPageBreak/>
        <w:t>Associazione Si_</w:t>
      </w:r>
      <w:r>
        <w:rPr>
          <w:b/>
          <w:sz w:val="36"/>
          <w:szCs w:val="36"/>
        </w:rPr>
        <w:t>Divide</w:t>
      </w:r>
    </w:p>
    <w:p w:rsidR="00902E5A" w:rsidRPr="00E15C9D" w:rsidRDefault="00902E5A" w:rsidP="00707602">
      <w:pPr>
        <w:pStyle w:val="Paragrafoelenco"/>
        <w:numPr>
          <w:ilvl w:val="0"/>
          <w:numId w:val="50"/>
        </w:numPr>
        <w:rPr>
          <w:b/>
          <w:sz w:val="28"/>
          <w:szCs w:val="28"/>
        </w:rPr>
      </w:pPr>
      <w:r w:rsidRPr="00B8350E">
        <w:rPr>
          <w:sz w:val="28"/>
          <w:szCs w:val="28"/>
        </w:rPr>
        <w:t>Cardinalità (</w:t>
      </w:r>
      <w:r>
        <w:rPr>
          <w:sz w:val="28"/>
          <w:szCs w:val="28"/>
        </w:rPr>
        <w:t>0,N) con Pagamento</w:t>
      </w:r>
      <w:r w:rsidRPr="00B8350E">
        <w:rPr>
          <w:sz w:val="28"/>
          <w:szCs w:val="28"/>
        </w:rPr>
        <w:t>,</w:t>
      </w:r>
      <w:r>
        <w:rPr>
          <w:sz w:val="28"/>
          <w:szCs w:val="28"/>
        </w:rPr>
        <w:t xml:space="preserve"> </w:t>
      </w:r>
      <w:r w:rsidRPr="00B8350E">
        <w:rPr>
          <w:sz w:val="28"/>
          <w:szCs w:val="28"/>
        </w:rPr>
        <w:t>poiché</w:t>
      </w:r>
      <w:r>
        <w:rPr>
          <w:sz w:val="28"/>
          <w:szCs w:val="28"/>
        </w:rPr>
        <w:t xml:space="preserve"> ogni pagamento si divide in 0 o più rate.</w:t>
      </w:r>
    </w:p>
    <w:p w:rsidR="00902E5A" w:rsidRDefault="00902E5A" w:rsidP="00707602">
      <w:pPr>
        <w:pStyle w:val="Paragrafoelenco"/>
        <w:numPr>
          <w:ilvl w:val="0"/>
          <w:numId w:val="50"/>
        </w:numPr>
        <w:rPr>
          <w:sz w:val="28"/>
          <w:szCs w:val="28"/>
        </w:rPr>
      </w:pPr>
      <w:r>
        <w:rPr>
          <w:sz w:val="28"/>
          <w:szCs w:val="28"/>
        </w:rPr>
        <w:t>Cardinalità (1,1) con Rata, poiché ogni rata è propria di uno ed un solo pagamento.</w:t>
      </w:r>
    </w:p>
    <w:p w:rsidR="00902E5A" w:rsidRDefault="00902E5A" w:rsidP="00902E5A">
      <w:pPr>
        <w:rPr>
          <w:b/>
          <w:sz w:val="36"/>
          <w:szCs w:val="36"/>
        </w:rPr>
      </w:pPr>
      <w:r w:rsidRPr="000B10C1">
        <w:rPr>
          <w:b/>
          <w:sz w:val="36"/>
          <w:szCs w:val="36"/>
        </w:rPr>
        <w:t>Associazione Si_</w:t>
      </w:r>
      <w:r>
        <w:rPr>
          <w:b/>
          <w:sz w:val="36"/>
          <w:szCs w:val="36"/>
        </w:rPr>
        <w:t>Tiene</w:t>
      </w:r>
    </w:p>
    <w:p w:rsidR="00902E5A" w:rsidRDefault="00902E5A" w:rsidP="00707602">
      <w:pPr>
        <w:pStyle w:val="Paragrafoelenco"/>
        <w:numPr>
          <w:ilvl w:val="0"/>
          <w:numId w:val="51"/>
        </w:numPr>
        <w:rPr>
          <w:sz w:val="28"/>
          <w:szCs w:val="28"/>
        </w:rPr>
      </w:pPr>
      <w:r>
        <w:rPr>
          <w:sz w:val="28"/>
          <w:szCs w:val="28"/>
        </w:rPr>
        <w:t>Cardinalità (1,N) con Sala, poiché in ogni sala ci sono uno o più corsi.</w:t>
      </w:r>
    </w:p>
    <w:p w:rsidR="00902E5A" w:rsidRPr="009C380B" w:rsidRDefault="00902E5A" w:rsidP="00707602">
      <w:pPr>
        <w:pStyle w:val="Paragrafoelenco"/>
        <w:numPr>
          <w:ilvl w:val="0"/>
          <w:numId w:val="51"/>
        </w:numPr>
        <w:rPr>
          <w:b/>
          <w:sz w:val="28"/>
          <w:szCs w:val="28"/>
        </w:rPr>
      </w:pPr>
      <w:r w:rsidRPr="00B8350E">
        <w:rPr>
          <w:sz w:val="28"/>
          <w:szCs w:val="28"/>
        </w:rPr>
        <w:t>Cardinalità (</w:t>
      </w:r>
      <w:r>
        <w:rPr>
          <w:sz w:val="28"/>
          <w:szCs w:val="28"/>
        </w:rPr>
        <w:t>0,1) con Corso</w:t>
      </w:r>
      <w:r w:rsidRPr="00B8350E">
        <w:rPr>
          <w:sz w:val="28"/>
          <w:szCs w:val="28"/>
        </w:rPr>
        <w:t>,</w:t>
      </w:r>
      <w:r>
        <w:rPr>
          <w:sz w:val="28"/>
          <w:szCs w:val="28"/>
        </w:rPr>
        <w:t xml:space="preserve"> </w:t>
      </w:r>
      <w:r w:rsidRPr="00B8350E">
        <w:rPr>
          <w:sz w:val="28"/>
          <w:szCs w:val="28"/>
        </w:rPr>
        <w:t>poiché</w:t>
      </w:r>
      <w:r>
        <w:rPr>
          <w:sz w:val="28"/>
          <w:szCs w:val="28"/>
        </w:rPr>
        <w:t xml:space="preserve"> ogni corso è in 0 o massimo una sala.</w:t>
      </w:r>
    </w:p>
    <w:p w:rsidR="00902E5A" w:rsidRPr="009C380B" w:rsidRDefault="00902E5A" w:rsidP="00902E5A">
      <w:pPr>
        <w:ind w:left="360"/>
        <w:rPr>
          <w:b/>
          <w:sz w:val="28"/>
          <w:szCs w:val="28"/>
        </w:rPr>
      </w:pPr>
      <w:r w:rsidRPr="009C380B">
        <w:rPr>
          <w:b/>
          <w:sz w:val="36"/>
          <w:szCs w:val="36"/>
        </w:rPr>
        <w:t>Associazione Situato</w:t>
      </w:r>
    </w:p>
    <w:p w:rsidR="00902E5A" w:rsidRPr="00AC6CD3" w:rsidRDefault="00902E5A" w:rsidP="00707602">
      <w:pPr>
        <w:pStyle w:val="Paragrafoelenco"/>
        <w:numPr>
          <w:ilvl w:val="0"/>
          <w:numId w:val="51"/>
        </w:numPr>
        <w:rPr>
          <w:sz w:val="28"/>
          <w:szCs w:val="28"/>
        </w:rPr>
      </w:pPr>
      <w:r>
        <w:rPr>
          <w:sz w:val="28"/>
          <w:szCs w:val="28"/>
        </w:rPr>
        <w:t xml:space="preserve"> Cardinalità (1,N) con Spogliatoio, poiché in ogni spogliatoio ci sono uno o più armadietto.</w:t>
      </w:r>
    </w:p>
    <w:p w:rsidR="00902E5A" w:rsidRPr="00AC6CD3" w:rsidRDefault="00902E5A" w:rsidP="00707602">
      <w:pPr>
        <w:pStyle w:val="Paragrafoelenco"/>
        <w:numPr>
          <w:ilvl w:val="0"/>
          <w:numId w:val="52"/>
        </w:numPr>
        <w:rPr>
          <w:sz w:val="28"/>
          <w:szCs w:val="28"/>
        </w:rPr>
      </w:pPr>
      <w:r>
        <w:rPr>
          <w:sz w:val="28"/>
          <w:szCs w:val="28"/>
        </w:rPr>
        <w:t>Cardinalità (1,1) con Armadietto, poiché ogni armadietto è proprio di uno ed un solo spogliatoio.</w:t>
      </w:r>
    </w:p>
    <w:p w:rsidR="00902E5A" w:rsidRDefault="00902E5A" w:rsidP="00902E5A">
      <w:pPr>
        <w:rPr>
          <w:b/>
          <w:sz w:val="36"/>
          <w:szCs w:val="36"/>
        </w:rPr>
      </w:pPr>
      <w:r w:rsidRPr="000B10C1">
        <w:rPr>
          <w:b/>
          <w:sz w:val="36"/>
          <w:szCs w:val="36"/>
        </w:rPr>
        <w:t xml:space="preserve">Associazione </w:t>
      </w:r>
      <w:r>
        <w:rPr>
          <w:b/>
          <w:sz w:val="36"/>
          <w:szCs w:val="36"/>
        </w:rPr>
        <w:t>Sostiene</w:t>
      </w:r>
    </w:p>
    <w:p w:rsidR="00902E5A" w:rsidRPr="00AC6CD3" w:rsidRDefault="00902E5A" w:rsidP="00707602">
      <w:pPr>
        <w:pStyle w:val="Paragrafoelenco"/>
        <w:numPr>
          <w:ilvl w:val="0"/>
          <w:numId w:val="51"/>
        </w:numPr>
        <w:rPr>
          <w:sz w:val="28"/>
          <w:szCs w:val="28"/>
        </w:rPr>
      </w:pPr>
      <w:r>
        <w:rPr>
          <w:b/>
          <w:sz w:val="36"/>
          <w:szCs w:val="36"/>
        </w:rPr>
        <w:t xml:space="preserve"> </w:t>
      </w:r>
      <w:r>
        <w:rPr>
          <w:sz w:val="28"/>
          <w:szCs w:val="28"/>
        </w:rPr>
        <w:t>Cardinalità (1,N) con Piscina, poiché ogni piscina è usata in uno o più corsi.</w:t>
      </w:r>
    </w:p>
    <w:p w:rsidR="00902E5A" w:rsidRPr="00061CFE" w:rsidRDefault="00902E5A" w:rsidP="00707602">
      <w:pPr>
        <w:pStyle w:val="Paragrafoelenco"/>
        <w:numPr>
          <w:ilvl w:val="0"/>
          <w:numId w:val="52"/>
        </w:numPr>
        <w:rPr>
          <w:b/>
          <w:sz w:val="36"/>
          <w:szCs w:val="36"/>
        </w:rPr>
      </w:pPr>
      <w:r>
        <w:rPr>
          <w:sz w:val="28"/>
          <w:szCs w:val="28"/>
        </w:rPr>
        <w:t>Cardinalità (0,1) con Corso, poiché ogni corso prevede l’uso di 0 o 1 piscina.</w:t>
      </w:r>
    </w:p>
    <w:p w:rsidR="00902E5A" w:rsidRDefault="00902E5A" w:rsidP="00902E5A">
      <w:pPr>
        <w:rPr>
          <w:b/>
          <w:sz w:val="36"/>
          <w:szCs w:val="36"/>
        </w:rPr>
      </w:pPr>
      <w:r w:rsidRPr="000B10C1">
        <w:rPr>
          <w:b/>
          <w:sz w:val="36"/>
          <w:szCs w:val="36"/>
        </w:rPr>
        <w:t xml:space="preserve">Associazione </w:t>
      </w:r>
      <w:r>
        <w:rPr>
          <w:b/>
          <w:sz w:val="36"/>
          <w:szCs w:val="36"/>
        </w:rPr>
        <w:t>Stipula</w:t>
      </w:r>
    </w:p>
    <w:p w:rsidR="00902E5A" w:rsidRPr="00AC6CD3" w:rsidRDefault="00902E5A" w:rsidP="00707602">
      <w:pPr>
        <w:pStyle w:val="Paragrafoelenco"/>
        <w:numPr>
          <w:ilvl w:val="0"/>
          <w:numId w:val="51"/>
        </w:numPr>
        <w:rPr>
          <w:sz w:val="28"/>
          <w:szCs w:val="28"/>
        </w:rPr>
      </w:pPr>
      <w:r>
        <w:rPr>
          <w:sz w:val="28"/>
          <w:szCs w:val="28"/>
        </w:rPr>
        <w:t>Cardinalità (0,N) con CentroFitness, poiché un centro stipula 0 o più contratti.</w:t>
      </w:r>
    </w:p>
    <w:p w:rsidR="00902E5A" w:rsidRPr="00ED50A8" w:rsidRDefault="00902E5A" w:rsidP="00707602">
      <w:pPr>
        <w:pStyle w:val="Paragrafoelenco"/>
        <w:numPr>
          <w:ilvl w:val="0"/>
          <w:numId w:val="52"/>
        </w:numPr>
        <w:rPr>
          <w:b/>
          <w:sz w:val="36"/>
          <w:szCs w:val="36"/>
        </w:rPr>
      </w:pPr>
      <w:r>
        <w:rPr>
          <w:sz w:val="28"/>
          <w:szCs w:val="28"/>
        </w:rPr>
        <w:t>Cardinalità (1,3) con Contratto, poiché ogni contratto consente l’accesso ad  un minimo di uno ed un massimo di tre centri.</w:t>
      </w:r>
    </w:p>
    <w:p w:rsidR="00902E5A" w:rsidRDefault="00902E5A" w:rsidP="00902E5A">
      <w:pPr>
        <w:rPr>
          <w:b/>
          <w:sz w:val="36"/>
          <w:szCs w:val="36"/>
        </w:rPr>
      </w:pPr>
      <w:r w:rsidRPr="000B10C1">
        <w:rPr>
          <w:b/>
          <w:sz w:val="36"/>
          <w:szCs w:val="36"/>
        </w:rPr>
        <w:t xml:space="preserve">Associazione </w:t>
      </w:r>
      <w:r>
        <w:rPr>
          <w:b/>
          <w:sz w:val="36"/>
          <w:szCs w:val="36"/>
        </w:rPr>
        <w:t>Stila</w:t>
      </w:r>
    </w:p>
    <w:p w:rsidR="00902E5A" w:rsidRPr="00AC6CD3" w:rsidRDefault="00902E5A" w:rsidP="00707602">
      <w:pPr>
        <w:pStyle w:val="Paragrafoelenco"/>
        <w:numPr>
          <w:ilvl w:val="0"/>
          <w:numId w:val="51"/>
        </w:numPr>
        <w:rPr>
          <w:sz w:val="28"/>
          <w:szCs w:val="28"/>
        </w:rPr>
      </w:pPr>
      <w:r>
        <w:rPr>
          <w:b/>
          <w:sz w:val="36"/>
          <w:szCs w:val="36"/>
        </w:rPr>
        <w:t xml:space="preserve"> </w:t>
      </w:r>
      <w:r>
        <w:rPr>
          <w:sz w:val="28"/>
          <w:szCs w:val="28"/>
        </w:rPr>
        <w:t>Cardinalità (1,N) con Medico, poiché ogni medico stila una o più schede di alimentazione.</w:t>
      </w:r>
    </w:p>
    <w:p w:rsidR="00902E5A" w:rsidRPr="00ED50A8" w:rsidRDefault="00902E5A" w:rsidP="00707602">
      <w:pPr>
        <w:pStyle w:val="Paragrafoelenco"/>
        <w:numPr>
          <w:ilvl w:val="0"/>
          <w:numId w:val="52"/>
        </w:numPr>
        <w:rPr>
          <w:b/>
          <w:sz w:val="36"/>
          <w:szCs w:val="36"/>
        </w:rPr>
      </w:pPr>
      <w:r>
        <w:rPr>
          <w:sz w:val="28"/>
          <w:szCs w:val="28"/>
        </w:rPr>
        <w:t>Cardinalità (1,1) con SchedaAlimentazione, poiché ogni scheda è propria di uno ed un solo medico.</w:t>
      </w:r>
    </w:p>
    <w:p w:rsidR="00902E5A" w:rsidRDefault="00902E5A" w:rsidP="00902E5A">
      <w:pPr>
        <w:jc w:val="both"/>
        <w:rPr>
          <w:b/>
          <w:sz w:val="36"/>
          <w:szCs w:val="36"/>
        </w:rPr>
      </w:pPr>
      <w:r w:rsidRPr="000B10C1">
        <w:rPr>
          <w:b/>
          <w:sz w:val="36"/>
          <w:szCs w:val="36"/>
        </w:rPr>
        <w:lastRenderedPageBreak/>
        <w:t xml:space="preserve">Associazione </w:t>
      </w:r>
      <w:r>
        <w:rPr>
          <w:b/>
          <w:sz w:val="36"/>
          <w:szCs w:val="36"/>
        </w:rPr>
        <w:t>Turnazione</w:t>
      </w:r>
    </w:p>
    <w:p w:rsidR="00902E5A" w:rsidRPr="00AC6CD3" w:rsidRDefault="00902E5A" w:rsidP="00707602">
      <w:pPr>
        <w:pStyle w:val="Paragrafoelenco"/>
        <w:numPr>
          <w:ilvl w:val="0"/>
          <w:numId w:val="52"/>
        </w:numPr>
        <w:rPr>
          <w:sz w:val="28"/>
          <w:szCs w:val="28"/>
        </w:rPr>
      </w:pPr>
      <w:r>
        <w:rPr>
          <w:sz w:val="28"/>
          <w:szCs w:val="28"/>
        </w:rPr>
        <w:t>Cardinalità (1,N) con Dipendente, poiché un dipendente ha una turnazione di uno o più personale.</w:t>
      </w:r>
    </w:p>
    <w:p w:rsidR="00902E5A" w:rsidRPr="009C380B" w:rsidRDefault="00902E5A" w:rsidP="00707602">
      <w:pPr>
        <w:pStyle w:val="Paragrafoelenco"/>
        <w:numPr>
          <w:ilvl w:val="0"/>
          <w:numId w:val="52"/>
        </w:numPr>
        <w:rPr>
          <w:sz w:val="28"/>
          <w:szCs w:val="28"/>
        </w:rPr>
      </w:pPr>
      <w:r>
        <w:rPr>
          <w:sz w:val="28"/>
          <w:szCs w:val="28"/>
        </w:rPr>
        <w:t>Cardinalità (1,1) con Personale, poiché ogni turnazione è propria di 1 ed 1 solo dipendente.</w:t>
      </w:r>
    </w:p>
    <w:p w:rsidR="00902E5A" w:rsidRDefault="00902E5A" w:rsidP="00902E5A">
      <w:pPr>
        <w:jc w:val="both"/>
        <w:rPr>
          <w:b/>
          <w:sz w:val="36"/>
          <w:szCs w:val="36"/>
        </w:rPr>
      </w:pPr>
      <w:r w:rsidRPr="000B10C1">
        <w:rPr>
          <w:b/>
          <w:sz w:val="36"/>
          <w:szCs w:val="36"/>
        </w:rPr>
        <w:t>Associazione</w:t>
      </w:r>
      <w:r>
        <w:rPr>
          <w:b/>
          <w:sz w:val="36"/>
          <w:szCs w:val="36"/>
        </w:rPr>
        <w:t xml:space="preserve"> Vende</w:t>
      </w:r>
    </w:p>
    <w:p w:rsidR="00902E5A" w:rsidRDefault="00902E5A" w:rsidP="00707602">
      <w:pPr>
        <w:pStyle w:val="Paragrafoelenco"/>
        <w:numPr>
          <w:ilvl w:val="0"/>
          <w:numId w:val="53"/>
        </w:numPr>
        <w:rPr>
          <w:sz w:val="28"/>
          <w:szCs w:val="28"/>
        </w:rPr>
      </w:pPr>
      <w:r>
        <w:rPr>
          <w:sz w:val="28"/>
          <w:szCs w:val="28"/>
        </w:rPr>
        <w:t>Cardinalità (1,N) con Fornitore, poiché un fornitore vende 1 o più integratori.</w:t>
      </w:r>
    </w:p>
    <w:p w:rsidR="00902E5A" w:rsidRPr="009C380B" w:rsidRDefault="00902E5A" w:rsidP="00707602">
      <w:pPr>
        <w:pStyle w:val="Paragrafoelenco"/>
        <w:numPr>
          <w:ilvl w:val="0"/>
          <w:numId w:val="53"/>
        </w:numPr>
        <w:rPr>
          <w:sz w:val="28"/>
          <w:szCs w:val="28"/>
        </w:rPr>
      </w:pPr>
      <w:r w:rsidRPr="009C380B">
        <w:rPr>
          <w:sz w:val="28"/>
          <w:szCs w:val="28"/>
        </w:rPr>
        <w:t>Cardinalità (1,1) con Integratore, poiché un integratore è proprio di uno ed un solo fornitore.</w:t>
      </w:r>
    </w:p>
    <w:p w:rsidR="00B51729" w:rsidRDefault="00B51729"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Pr="0034103B" w:rsidRDefault="0034103B" w:rsidP="0034103B">
      <w:pPr>
        <w:spacing w:after="160" w:line="259" w:lineRule="auto"/>
        <w:jc w:val="center"/>
        <w:rPr>
          <w:rFonts w:ascii="Calibri" w:eastAsia="Calibri" w:hAnsi="Calibri" w:cs="Times New Roman"/>
          <w:noProof/>
          <w:sz w:val="52"/>
          <w:szCs w:val="52"/>
        </w:rPr>
      </w:pPr>
      <w:r w:rsidRPr="0034103B">
        <w:rPr>
          <w:rFonts w:ascii="Calibri" w:eastAsia="Calibri" w:hAnsi="Calibri" w:cs="Times New Roman"/>
          <w:noProof/>
          <w:sz w:val="52"/>
          <w:szCs w:val="52"/>
        </w:rPr>
        <w:lastRenderedPageBreak/>
        <w:t>Traduzione delle generalizzazioni</w:t>
      </w:r>
    </w:p>
    <w:p w:rsidR="0034103B" w:rsidRPr="0034103B" w:rsidRDefault="0034103B" w:rsidP="0034103B">
      <w:pPr>
        <w:spacing w:after="0" w:line="259" w:lineRule="auto"/>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707602">
      <w:pPr>
        <w:numPr>
          <w:ilvl w:val="0"/>
          <w:numId w:val="55"/>
        </w:numPr>
        <w:spacing w:after="0" w:line="259" w:lineRule="auto"/>
        <w:contextualSpacing/>
        <w:rPr>
          <w:rFonts w:ascii="Calibri" w:eastAsia="Calibri" w:hAnsi="Calibri" w:cs="Times New Roman"/>
          <w:noProof/>
          <w:sz w:val="28"/>
          <w:szCs w:val="28"/>
        </w:rPr>
      </w:pPr>
      <w:r w:rsidRPr="0034103B">
        <w:rPr>
          <w:rFonts w:ascii="Calibri" w:eastAsia="Calibri" w:hAnsi="Calibri" w:cs="Times New Roman"/>
          <w:noProof/>
          <w:sz w:val="28"/>
          <w:szCs w:val="28"/>
        </w:rPr>
        <w:t>E’ presente una generalizzazione parziale con una sola entità figlia.</w:t>
      </w:r>
    </w:p>
    <w:p w:rsidR="0034103B" w:rsidRPr="0034103B" w:rsidRDefault="0034103B" w:rsidP="0034103B">
      <w:pPr>
        <w:spacing w:after="0" w:line="259" w:lineRule="auto"/>
        <w:ind w:left="720"/>
        <w:contextualSpacing/>
        <w:rPr>
          <w:rFonts w:ascii="Calibri" w:eastAsia="Calibri" w:hAnsi="Calibri" w:cs="Times New Roman"/>
          <w:noProof/>
          <w:sz w:val="28"/>
          <w:szCs w:val="28"/>
        </w:rPr>
      </w:pPr>
      <w:r w:rsidRPr="0034103B">
        <w:rPr>
          <w:rFonts w:ascii="Calibri" w:eastAsia="Calibri" w:hAnsi="Calibri" w:cs="Times New Roman"/>
          <w:noProof/>
          <w:sz w:val="28"/>
          <w:szCs w:val="28"/>
        </w:rPr>
        <w:t xml:space="preserve">E’ stata tradotta senza effettuare alcun accorpamento: all’interno dell’E-R ristrutturato saranno presenti sia l’entità padre </w:t>
      </w:r>
      <w:r w:rsidRPr="0034103B">
        <w:rPr>
          <w:rFonts w:ascii="Calibri" w:eastAsia="Calibri" w:hAnsi="Calibri" w:cs="Times New Roman"/>
          <w:b/>
          <w:noProof/>
          <w:sz w:val="28"/>
          <w:szCs w:val="28"/>
        </w:rPr>
        <w:t xml:space="preserve">Scopo </w:t>
      </w:r>
      <w:r w:rsidRPr="0034103B">
        <w:rPr>
          <w:rFonts w:ascii="Calibri" w:eastAsia="Calibri" w:hAnsi="Calibri" w:cs="Times New Roman"/>
          <w:noProof/>
          <w:sz w:val="28"/>
          <w:szCs w:val="28"/>
        </w:rPr>
        <w:t xml:space="preserve">che l’entità figlia </w:t>
      </w:r>
      <w:r w:rsidRPr="0034103B">
        <w:rPr>
          <w:rFonts w:ascii="Calibri" w:eastAsia="Calibri" w:hAnsi="Calibri" w:cs="Times New Roman"/>
          <w:b/>
          <w:noProof/>
          <w:sz w:val="28"/>
          <w:szCs w:val="28"/>
        </w:rPr>
        <w:t>PotenziamentoMuscolare.</w: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91488A" w:rsidP="0034103B">
      <w:pPr>
        <w:spacing w:after="160" w:line="259" w:lineRule="auto"/>
        <w:rPr>
          <w:rFonts w:ascii="Calibri" w:eastAsia="Calibri" w:hAnsi="Calibri" w:cs="Times New Roman"/>
          <w:noProof/>
        </w:rPr>
      </w:pPr>
      <w:r>
        <w:rPr>
          <w:rFonts w:ascii="Calibri" w:eastAsia="Calibri" w:hAnsi="Calibri" w:cs="Times New Roman"/>
          <w:noProof/>
        </w:rPr>
        <w:object w:dxaOrig="2376" w:dyaOrig="3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332.3pt;margin-top:313.85pt;width:149.5pt;height:250.45pt;z-index:251660288;mso-position-horizontal-relative:margin;mso-position-vertical-relative:margin">
            <v:imagedata r:id="rId9" o:title=""/>
            <w10:wrap type="square" anchorx="margin" anchory="margin"/>
          </v:shape>
          <o:OLEObject Type="Embed" ProgID="Visio.Drawing.15" ShapeID="_x0000_s1031" DrawAspect="Content" ObjectID="_1585751223" r:id="rId10"/>
        </w:object>
      </w:r>
    </w:p>
    <w:p w:rsidR="0034103B" w:rsidRPr="0034103B" w:rsidRDefault="0091488A" w:rsidP="0034103B">
      <w:pPr>
        <w:spacing w:after="160" w:line="259" w:lineRule="auto"/>
        <w:rPr>
          <w:rFonts w:ascii="Calibri" w:eastAsia="Calibri" w:hAnsi="Calibri" w:cs="Times New Roman"/>
          <w:noProof/>
        </w:rPr>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5" o:spid="_x0000_s1035" type="#_x0000_t13" style="position:absolute;margin-left:0;margin-top:80.35pt;width:69.6pt;height:43.8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" adj="14803" filled="f" strokecolor="windowText" strokeweight="1pt">
            <w10:wrap anchorx="margin"/>
          </v:shape>
        </w:pict>
      </w:r>
      <w:r w:rsidR="0034103B" w:rsidRPr="0034103B">
        <w:rPr>
          <w:rFonts w:ascii="Calibri" w:eastAsia="Calibri" w:hAnsi="Calibri" w:cs="Times New Roman"/>
          <w:noProof/>
        </w:rPr>
        <w:object w:dxaOrig="2376" w:dyaOrig="3108">
          <v:shape id="_x0000_i1026" type="#_x0000_t75" style="width:157.2pt;height:205.8pt" o:ole="">
            <v:imagedata r:id="rId11" o:title=""/>
          </v:shape>
          <o:OLEObject Type="Embed" ProgID="Visio.Drawing.15" ShapeID="_x0000_i1026" DrawAspect="Content" ObjectID="_1585751206" r:id="rId12"/>
        </w:objec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707602">
      <w:pPr>
        <w:numPr>
          <w:ilvl w:val="0"/>
          <w:numId w:val="55"/>
        </w:numPr>
        <w:spacing w:after="0" w:line="259" w:lineRule="auto"/>
        <w:contextualSpacing/>
        <w:rPr>
          <w:rFonts w:ascii="Calibri" w:eastAsia="Calibri" w:hAnsi="Calibri" w:cs="Times New Roman"/>
          <w:noProof/>
          <w:sz w:val="28"/>
          <w:szCs w:val="28"/>
        </w:rPr>
      </w:pPr>
      <w:r w:rsidRPr="0034103B">
        <w:rPr>
          <w:rFonts w:ascii="Calibri" w:eastAsia="Calibri" w:hAnsi="Calibri" w:cs="Times New Roman"/>
          <w:noProof/>
          <w:sz w:val="28"/>
          <w:szCs w:val="28"/>
        </w:rPr>
        <w:t>E’ presente una generalizzazione totale con tre entità figlie.</w:t>
      </w:r>
    </w:p>
    <w:p w:rsidR="0034103B" w:rsidRPr="0034103B" w:rsidRDefault="0034103B" w:rsidP="0034103B">
      <w:pPr>
        <w:spacing w:after="0" w:line="259" w:lineRule="auto"/>
        <w:ind w:left="720"/>
        <w:contextualSpacing/>
        <w:rPr>
          <w:rFonts w:ascii="Calibri" w:eastAsia="Calibri" w:hAnsi="Calibri" w:cs="Times New Roman"/>
          <w:noProof/>
          <w:sz w:val="28"/>
          <w:szCs w:val="28"/>
        </w:rPr>
      </w:pPr>
      <w:r w:rsidRPr="0034103B">
        <w:rPr>
          <w:rFonts w:ascii="Calibri" w:eastAsia="Calibri" w:hAnsi="Calibri" w:cs="Times New Roman"/>
          <w:noProof/>
          <w:sz w:val="28"/>
          <w:szCs w:val="28"/>
        </w:rPr>
        <w:t xml:space="preserve">E’ stata tradotta effettuando l’accorpamento dei figli sul padre: all’interno dell’E-R ristrutturato sarà presente la sola entità </w:t>
      </w:r>
      <w:r w:rsidRPr="0034103B">
        <w:rPr>
          <w:rFonts w:ascii="Calibri" w:eastAsia="Calibri" w:hAnsi="Calibri" w:cs="Times New Roman"/>
          <w:b/>
          <w:noProof/>
          <w:sz w:val="28"/>
          <w:szCs w:val="28"/>
        </w:rPr>
        <w:t>Contratto</w:t>
      </w:r>
      <w:r w:rsidRPr="0034103B">
        <w:rPr>
          <w:rFonts w:ascii="Calibri" w:eastAsia="Calibri" w:hAnsi="Calibri" w:cs="Times New Roman"/>
          <w:noProof/>
          <w:sz w:val="28"/>
          <w:szCs w:val="28"/>
        </w:rPr>
        <w:t>.</w: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r w:rsidRPr="0034103B">
        <w:rPr>
          <w:rFonts w:ascii="Calibri" w:eastAsia="Calibri" w:hAnsi="Calibri" w:cs="Times New Roman"/>
          <w:noProof/>
        </w:rPr>
        <w:tab/>
      </w:r>
      <w:r w:rsidRPr="0034103B">
        <w:rPr>
          <w:rFonts w:ascii="Calibri" w:eastAsia="Calibri" w:hAnsi="Calibri" w:cs="Times New Roman"/>
          <w:noProof/>
        </w:rPr>
        <w:object w:dxaOrig="8400" w:dyaOrig="3276">
          <v:shape id="_x0000_i1027" type="#_x0000_t75" style="width:420pt;height:163.8pt" o:ole="">
            <v:imagedata r:id="rId13" o:title=""/>
          </v:shape>
          <o:OLEObject Type="Embed" ProgID="Visio.Drawing.15" ShapeID="_x0000_i1027" DrawAspect="Content" ObjectID="_1585751207" r:id="rId14"/>
        </w:object>
      </w:r>
    </w:p>
    <w:p w:rsidR="0034103B" w:rsidRPr="0034103B" w:rsidRDefault="0091488A" w:rsidP="0034103B">
      <w:pPr>
        <w:spacing w:after="160" w:line="259" w:lineRule="auto"/>
        <w:rPr>
          <w:rFonts w:ascii="Calibri" w:eastAsia="Calibri" w:hAnsi="Calibri" w:cs="Times New Roman"/>
          <w:noProof/>
        </w:rPr>
      </w:pPr>
      <w:r>
        <w:rPr>
          <w:noProof/>
        </w:rPr>
        <w:pict>
          <v:shape id="Freccia a destra 2" o:spid="_x0000_s1034" type="#_x0000_t13" style="position:absolute;margin-left:235.5pt;margin-top:16.65pt;width:38.4pt;height:45pt;rotation:9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" adj="10800,5112" fillcolor="windowText" strokecolor="windowText" strokeweight="1pt"/>
        </w:pic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r w:rsidRPr="0034103B">
        <w:rPr>
          <w:rFonts w:ascii="Calibri" w:eastAsia="Calibri" w:hAnsi="Calibri" w:cs="Times New Roman"/>
          <w:noProof/>
        </w:rPr>
        <w:tab/>
      </w:r>
      <w:r w:rsidRPr="0034103B">
        <w:rPr>
          <w:rFonts w:ascii="Calibri" w:eastAsia="Calibri" w:hAnsi="Calibri" w:cs="Times New Roman"/>
          <w:noProof/>
        </w:rPr>
        <w:object w:dxaOrig="6588" w:dyaOrig="3108">
          <v:shape id="_x0000_i1028" type="#_x0000_t75" style="width:329.4pt;height:155.4pt" o:ole="">
            <v:imagedata r:id="rId15" o:title=""/>
          </v:shape>
          <o:OLEObject Type="Embed" ProgID="Visio.Drawing.15" ShapeID="_x0000_i1028" DrawAspect="Content" ObjectID="_1585751208" r:id="rId16"/>
        </w:objec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0" w:line="259" w:lineRule="auto"/>
        <w:ind w:left="720"/>
        <w:contextualSpacing/>
        <w:rPr>
          <w:rFonts w:ascii="Calibri" w:eastAsia="Calibri" w:hAnsi="Calibri" w:cs="Times New Roman"/>
          <w:noProof/>
          <w:sz w:val="28"/>
          <w:szCs w:val="28"/>
        </w:rPr>
      </w:pPr>
    </w:p>
    <w:p w:rsidR="0034103B" w:rsidRPr="0034103B" w:rsidRDefault="0034103B" w:rsidP="00707602">
      <w:pPr>
        <w:numPr>
          <w:ilvl w:val="0"/>
          <w:numId w:val="55"/>
        </w:numPr>
        <w:spacing w:after="0" w:line="259" w:lineRule="auto"/>
        <w:contextualSpacing/>
        <w:rPr>
          <w:rFonts w:ascii="Calibri" w:eastAsia="Calibri" w:hAnsi="Calibri" w:cs="Times New Roman"/>
          <w:noProof/>
          <w:sz w:val="28"/>
          <w:szCs w:val="28"/>
        </w:rPr>
      </w:pPr>
      <w:r w:rsidRPr="0034103B">
        <w:rPr>
          <w:rFonts w:ascii="Calibri" w:eastAsia="Calibri" w:hAnsi="Calibri" w:cs="Times New Roman"/>
          <w:noProof/>
          <w:sz w:val="28"/>
          <w:szCs w:val="28"/>
        </w:rPr>
        <w:t>E’ presente una generalizzazione parziale con tre entità figlie.</w:t>
      </w:r>
    </w:p>
    <w:p w:rsidR="0034103B" w:rsidRPr="0034103B" w:rsidRDefault="0034103B" w:rsidP="0034103B">
      <w:pPr>
        <w:spacing w:after="0" w:line="259" w:lineRule="auto"/>
        <w:ind w:left="720"/>
        <w:contextualSpacing/>
        <w:rPr>
          <w:rFonts w:ascii="Calibri" w:eastAsia="Calibri" w:hAnsi="Calibri" w:cs="Times New Roman"/>
          <w:noProof/>
          <w:sz w:val="28"/>
          <w:szCs w:val="28"/>
        </w:rPr>
      </w:pPr>
      <w:r w:rsidRPr="0034103B">
        <w:rPr>
          <w:rFonts w:ascii="Calibri" w:eastAsia="Calibri" w:hAnsi="Calibri" w:cs="Times New Roman"/>
          <w:noProof/>
          <w:sz w:val="28"/>
          <w:szCs w:val="28"/>
        </w:rPr>
        <w:t xml:space="preserve">E’ stata tradotta effettuando l’accorpamento dei figli sul padre: all’interno dell’E-R ristrutturato sarà presente la sola entità </w:t>
      </w:r>
      <w:r w:rsidRPr="0034103B">
        <w:rPr>
          <w:rFonts w:ascii="Calibri" w:eastAsia="Calibri" w:hAnsi="Calibri" w:cs="Times New Roman"/>
          <w:b/>
          <w:noProof/>
          <w:sz w:val="28"/>
          <w:szCs w:val="28"/>
        </w:rPr>
        <w:t>Dipendente</w:t>
      </w:r>
      <w:r w:rsidRPr="0034103B">
        <w:rPr>
          <w:rFonts w:ascii="Calibri" w:eastAsia="Calibri" w:hAnsi="Calibri" w:cs="Times New Roman"/>
          <w:noProof/>
          <w:sz w:val="28"/>
          <w:szCs w:val="28"/>
        </w:rPr>
        <w:t>.</w: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91488A" w:rsidP="0034103B">
      <w:pPr>
        <w:spacing w:after="160" w:line="259" w:lineRule="auto"/>
        <w:rPr>
          <w:rFonts w:ascii="Calibri" w:eastAsia="Calibri" w:hAnsi="Calibri" w:cs="Times New Roman"/>
          <w:noProof/>
        </w:rPr>
      </w:pPr>
      <w:r>
        <w:rPr>
          <w:rFonts w:ascii="Calibri" w:eastAsia="Calibri" w:hAnsi="Calibri" w:cs="Times New Roman"/>
          <w:noProof/>
        </w:rPr>
        <w:object w:dxaOrig="2376" w:dyaOrig="3108">
          <v:shape id="_x0000_s1032" type="#_x0000_t75" style="position:absolute;margin-left:0;margin-top:.35pt;width:316.85pt;height:192.05pt;z-index:251663360;mso-position-horizontal:left;mso-position-horizontal-relative:text;mso-position-vertical-relative:text">
            <v:imagedata r:id="rId17" o:title=""/>
            <w10:wrap type="square" side="right"/>
          </v:shape>
          <o:OLEObject Type="Embed" ProgID="Visio.Drawing.15" ShapeID="_x0000_s1032" DrawAspect="Content" ObjectID="_1585751224" r:id="rId18"/>
        </w:objec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91488A" w:rsidP="0034103B">
      <w:pPr>
        <w:spacing w:after="160" w:line="259" w:lineRule="auto"/>
        <w:ind w:firstLine="708"/>
        <w:rPr>
          <w:rFonts w:ascii="Calibri" w:eastAsia="Calibri" w:hAnsi="Calibri" w:cs="Times New Roman"/>
          <w:noProof/>
        </w:rPr>
      </w:pP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reccia in giù 3" o:spid="_x0000_s1033" type="#_x0000_t67" style="position:absolute;left:0;text-align:left;margin-left:-124.5pt;margin-top:51.3pt;width:33.6pt;height:37.8pt;z-index:251662336;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" adj="12000" fillcolor="window" strokecolor="windowText" strokeweight="1pt"/>
        </w:pict>
      </w:r>
      <w:r w:rsidR="0034103B" w:rsidRPr="0034103B">
        <w:rPr>
          <w:rFonts w:ascii="Calibri" w:eastAsia="Calibri" w:hAnsi="Calibri" w:cs="Times New Roman"/>
          <w:noProof/>
        </w:rPr>
        <w:br w:type="textWrapping" w:clear="all"/>
      </w:r>
    </w:p>
    <w:p w:rsidR="0034103B" w:rsidRPr="0034103B" w:rsidRDefault="0034103B" w:rsidP="0034103B">
      <w:pPr>
        <w:spacing w:after="160" w:line="259" w:lineRule="auto"/>
        <w:ind w:firstLine="708"/>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r w:rsidRPr="0034103B">
        <w:rPr>
          <w:rFonts w:ascii="Calibri" w:eastAsia="Calibri" w:hAnsi="Calibri" w:cs="Times New Roman"/>
          <w:noProof/>
        </w:rPr>
        <w:t xml:space="preserve">                                                 </w:t>
      </w:r>
      <w:r w:rsidRPr="0034103B">
        <w:rPr>
          <w:rFonts w:ascii="Calibri" w:eastAsia="Calibri" w:hAnsi="Calibri" w:cs="Times New Roman"/>
          <w:noProof/>
        </w:rPr>
        <w:object w:dxaOrig="4632" w:dyaOrig="3336">
          <v:shape id="_x0000_i1030" type="#_x0000_t75" style="width:231.6pt;height:166.8pt" o:ole="">
            <v:imagedata r:id="rId19" o:title=""/>
          </v:shape>
          <o:OLEObject Type="Embed" ProgID="Visio.Drawing.15" ShapeID="_x0000_i1030" DrawAspect="Content" ObjectID="_1585751209" r:id="rId20"/>
        </w:object>
      </w:r>
    </w:p>
    <w:p w:rsidR="0034103B" w:rsidRPr="0034103B" w:rsidRDefault="0034103B" w:rsidP="0034103B">
      <w:pPr>
        <w:spacing w:after="160" w:line="259" w:lineRule="auto"/>
        <w:rPr>
          <w:rFonts w:ascii="Calibri" w:eastAsia="Calibri" w:hAnsi="Calibri" w:cs="Times New Roman"/>
          <w:noProof/>
        </w:rPr>
      </w:pPr>
    </w:p>
    <w:p w:rsidR="0034103B" w:rsidRPr="0034103B" w:rsidRDefault="0034103B" w:rsidP="0034103B">
      <w:pPr>
        <w:spacing w:after="160" w:line="259" w:lineRule="auto"/>
        <w:rPr>
          <w:rFonts w:ascii="Calibri" w:eastAsia="Calibri" w:hAnsi="Calibri" w:cs="Times New Roman"/>
          <w:noProof/>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4103B">
      <w:pPr>
        <w:ind w:left="708" w:hanging="708"/>
        <w:jc w:val="center"/>
        <w:rPr>
          <w:b/>
          <w:sz w:val="52"/>
          <w:szCs w:val="52"/>
        </w:rPr>
      </w:pPr>
      <w:r>
        <w:rPr>
          <w:b/>
          <w:sz w:val="52"/>
          <w:szCs w:val="52"/>
        </w:rPr>
        <w:lastRenderedPageBreak/>
        <w:t>Modello Logico Relazionale</w:t>
      </w:r>
    </w:p>
    <w:p w:rsidR="0034103B" w:rsidRDefault="0034103B" w:rsidP="0034103B">
      <w:pPr>
        <w:pStyle w:val="Paragrafoelenco"/>
        <w:rPr>
          <w:b/>
          <w:sz w:val="28"/>
          <w:szCs w:val="28"/>
        </w:rPr>
      </w:pPr>
    </w:p>
    <w:p w:rsidR="0034103B" w:rsidRDefault="0034103B" w:rsidP="0034103B">
      <w:pPr>
        <w:pStyle w:val="Paragrafoelenco"/>
        <w:rPr>
          <w:b/>
          <w:sz w:val="28"/>
          <w:szCs w:val="28"/>
        </w:rPr>
      </w:pPr>
    </w:p>
    <w:p w:rsidR="0034103B" w:rsidRPr="00F56F05" w:rsidRDefault="0034103B" w:rsidP="00707602">
      <w:pPr>
        <w:pStyle w:val="Paragrafoelenco"/>
        <w:numPr>
          <w:ilvl w:val="0"/>
          <w:numId w:val="56"/>
        </w:numPr>
        <w:spacing w:after="160" w:line="259" w:lineRule="auto"/>
        <w:rPr>
          <w:b/>
          <w:sz w:val="28"/>
          <w:szCs w:val="28"/>
        </w:rPr>
      </w:pPr>
      <w:r w:rsidRPr="00F56F05">
        <w:rPr>
          <w:b/>
          <w:sz w:val="28"/>
          <w:szCs w:val="28"/>
        </w:rPr>
        <w:t xml:space="preserve">CentroFitness </w:t>
      </w:r>
      <w:r w:rsidRPr="00F56F05">
        <w:rPr>
          <w:sz w:val="28"/>
          <w:szCs w:val="28"/>
        </w:rPr>
        <w:t>(</w:t>
      </w:r>
      <w:r w:rsidRPr="00F56F05">
        <w:rPr>
          <w:sz w:val="28"/>
          <w:szCs w:val="28"/>
          <w:u w:val="single"/>
        </w:rPr>
        <w:t>IdCentro</w:t>
      </w:r>
      <w:r w:rsidRPr="00F56F05">
        <w:rPr>
          <w:sz w:val="28"/>
          <w:szCs w:val="28"/>
        </w:rPr>
        <w:t>, CAP, Dimensione, NumCivico, Città, N°Telefono, MaxClienti, Via);</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Lavora</w:t>
      </w:r>
      <w:r>
        <w:rPr>
          <w:b/>
          <w:sz w:val="28"/>
          <w:szCs w:val="28"/>
        </w:rPr>
        <w:t>_</w:t>
      </w:r>
      <w:r w:rsidRPr="00F56F05">
        <w:rPr>
          <w:b/>
          <w:sz w:val="28"/>
          <w:szCs w:val="28"/>
        </w:rPr>
        <w:t xml:space="preserve">In </w:t>
      </w:r>
      <w:r w:rsidRPr="00F56F05">
        <w:rPr>
          <w:sz w:val="28"/>
          <w:szCs w:val="28"/>
        </w:rPr>
        <w:t>(</w:t>
      </w:r>
      <w:r w:rsidRPr="00F56F05">
        <w:rPr>
          <w:sz w:val="28"/>
          <w:szCs w:val="28"/>
          <w:u w:val="single"/>
        </w:rPr>
        <w:t>CentroFitness</w:t>
      </w:r>
      <w:r w:rsidRPr="00F56F05">
        <w:rPr>
          <w:sz w:val="28"/>
          <w:szCs w:val="28"/>
        </w:rPr>
        <w:t xml:space="preserve">, </w:t>
      </w:r>
      <w:r w:rsidRPr="00F56F05">
        <w:rPr>
          <w:sz w:val="28"/>
          <w:szCs w:val="28"/>
          <w:u w:val="single"/>
        </w:rPr>
        <w:t>Dipendente</w:t>
      </w:r>
      <w:r w:rsidRPr="00F56F05">
        <w:rPr>
          <w:sz w:val="28"/>
          <w:szCs w:val="28"/>
        </w:rPr>
        <w:t>, Ruol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Dipendente</w:t>
      </w:r>
      <w:r w:rsidRPr="00F56F05">
        <w:rPr>
          <w:sz w:val="28"/>
          <w:szCs w:val="28"/>
        </w:rPr>
        <w:t xml:space="preserve"> (</w:t>
      </w:r>
      <w:r w:rsidRPr="00F56F05">
        <w:rPr>
          <w:sz w:val="28"/>
          <w:szCs w:val="28"/>
          <w:u w:val="single"/>
        </w:rPr>
        <w:t>CodFiscale</w:t>
      </w:r>
      <w:r w:rsidRPr="00F56F05">
        <w:rPr>
          <w:sz w:val="28"/>
          <w:szCs w:val="28"/>
        </w:rPr>
        <w:t>, Nome, Cognome, CAP, DataNascita, Via, NumCivico, Città, N°Prefettura, CodDocument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Frequenta </w:t>
      </w:r>
      <w:r w:rsidRPr="00F56F05">
        <w:rPr>
          <w:sz w:val="28"/>
          <w:szCs w:val="28"/>
        </w:rPr>
        <w:t>(</w:t>
      </w:r>
      <w:r w:rsidRPr="00F56F05">
        <w:rPr>
          <w:sz w:val="28"/>
          <w:szCs w:val="28"/>
          <w:u w:val="single"/>
        </w:rPr>
        <w:t>CentroFitness</w:t>
      </w:r>
      <w:r w:rsidRPr="00F56F05">
        <w:rPr>
          <w:sz w:val="28"/>
          <w:szCs w:val="28"/>
        </w:rPr>
        <w:t xml:space="preserve">, </w:t>
      </w:r>
      <w:r w:rsidRPr="00F56F05">
        <w:rPr>
          <w:sz w:val="28"/>
          <w:szCs w:val="28"/>
          <w:u w:val="single"/>
        </w:rPr>
        <w:t>Cliente</w:t>
      </w:r>
      <w:r w:rsidRPr="00F56F05">
        <w:rPr>
          <w:sz w:val="28"/>
          <w:szCs w:val="28"/>
        </w:rPr>
        <w:t>);</w:t>
      </w:r>
    </w:p>
    <w:p w:rsidR="0034103B" w:rsidRPr="00F56F05" w:rsidRDefault="0034103B" w:rsidP="00707602">
      <w:pPr>
        <w:pStyle w:val="Paragrafoelenco"/>
        <w:numPr>
          <w:ilvl w:val="0"/>
          <w:numId w:val="56"/>
        </w:numPr>
        <w:spacing w:after="160" w:line="259" w:lineRule="auto"/>
        <w:rPr>
          <w:b/>
          <w:sz w:val="28"/>
          <w:szCs w:val="28"/>
        </w:rPr>
      </w:pPr>
      <w:r w:rsidRPr="00F56F05">
        <w:rPr>
          <w:b/>
          <w:sz w:val="28"/>
          <w:szCs w:val="28"/>
        </w:rPr>
        <w:t xml:space="preserve">Cliente </w:t>
      </w:r>
      <w:r w:rsidRPr="00F56F05">
        <w:rPr>
          <w:sz w:val="28"/>
          <w:szCs w:val="28"/>
        </w:rPr>
        <w:t>(</w:t>
      </w:r>
      <w:r w:rsidRPr="00F56F05">
        <w:rPr>
          <w:sz w:val="28"/>
          <w:szCs w:val="28"/>
          <w:u w:val="single"/>
        </w:rPr>
        <w:t>CodFiscale</w:t>
      </w:r>
      <w:r w:rsidRPr="00F56F05">
        <w:rPr>
          <w:sz w:val="28"/>
          <w:szCs w:val="28"/>
        </w:rPr>
        <w:t>, Nome, Cognome, Città, NumCivico, CAP, N°Prefettura, CodDocumento, DataNascita, Via,</w:t>
      </w:r>
      <w:r w:rsidRPr="000B067C">
        <w:rPr>
          <w:sz w:val="28"/>
          <w:szCs w:val="28"/>
        </w:rPr>
        <w:t xml:space="preserve"> </w:t>
      </w:r>
      <w:r w:rsidRPr="00F56F05">
        <w:rPr>
          <w:sz w:val="28"/>
          <w:szCs w:val="28"/>
        </w:rPr>
        <w:t>PreferenzeAlimentari</w:t>
      </w:r>
      <w:r>
        <w:rPr>
          <w:sz w:val="28"/>
          <w:szCs w:val="28"/>
        </w:rPr>
        <w:t>, Medico</w:t>
      </w:r>
      <w:r w:rsidRPr="00F56F05">
        <w:rPr>
          <w:sz w:val="28"/>
          <w:szCs w:val="28"/>
        </w:rPr>
        <w:t>);</w:t>
      </w:r>
    </w:p>
    <w:p w:rsidR="0034103B" w:rsidRPr="00F56F05" w:rsidRDefault="0034103B" w:rsidP="00707602">
      <w:pPr>
        <w:pStyle w:val="Paragrafoelenco"/>
        <w:numPr>
          <w:ilvl w:val="0"/>
          <w:numId w:val="56"/>
        </w:numPr>
        <w:spacing w:after="160" w:line="259" w:lineRule="auto"/>
        <w:rPr>
          <w:b/>
          <w:sz w:val="28"/>
          <w:szCs w:val="28"/>
        </w:rPr>
      </w:pPr>
      <w:r w:rsidRPr="00F56F05">
        <w:rPr>
          <w:b/>
          <w:sz w:val="28"/>
          <w:szCs w:val="28"/>
        </w:rPr>
        <w:t xml:space="preserve">Stipula </w:t>
      </w:r>
      <w:r w:rsidRPr="00F56F05">
        <w:rPr>
          <w:sz w:val="28"/>
          <w:szCs w:val="28"/>
        </w:rPr>
        <w:t>(</w:t>
      </w:r>
      <w:r w:rsidRPr="00F56F05">
        <w:rPr>
          <w:sz w:val="28"/>
          <w:szCs w:val="28"/>
          <w:u w:val="single"/>
        </w:rPr>
        <w:t>CentroFitness</w:t>
      </w:r>
      <w:r w:rsidRPr="00F56F05">
        <w:rPr>
          <w:sz w:val="28"/>
          <w:szCs w:val="28"/>
        </w:rPr>
        <w:t xml:space="preserve">, </w:t>
      </w:r>
      <w:r w:rsidRPr="00F56F05">
        <w:rPr>
          <w:sz w:val="28"/>
          <w:szCs w:val="28"/>
          <w:u w:val="single"/>
        </w:rPr>
        <w:t>Contratto</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Contratto </w:t>
      </w:r>
      <w:r w:rsidRPr="00F56F05">
        <w:rPr>
          <w:sz w:val="28"/>
          <w:szCs w:val="28"/>
        </w:rPr>
        <w:t>(</w:t>
      </w:r>
      <w:r w:rsidRPr="00F56F05">
        <w:rPr>
          <w:sz w:val="28"/>
          <w:szCs w:val="28"/>
          <w:u w:val="single"/>
        </w:rPr>
        <w:t>IdContratto</w:t>
      </w:r>
      <w:r w:rsidRPr="00F56F05">
        <w:rPr>
          <w:sz w:val="28"/>
          <w:szCs w:val="28"/>
        </w:rPr>
        <w:t>, Durata, Costo, Variante, MaxIngressi, MaxIngressiPiscina, CodConsulente, DataSottoscrizione, Cliente);</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Accede </w:t>
      </w:r>
      <w:r w:rsidRPr="00F56F05">
        <w:rPr>
          <w:sz w:val="28"/>
          <w:szCs w:val="28"/>
        </w:rPr>
        <w:t>(</w:t>
      </w:r>
      <w:r w:rsidRPr="00F56F05">
        <w:rPr>
          <w:sz w:val="28"/>
          <w:szCs w:val="28"/>
          <w:u w:val="single"/>
        </w:rPr>
        <w:t>Contratto</w:t>
      </w:r>
      <w:r w:rsidRPr="00F56F05">
        <w:rPr>
          <w:sz w:val="28"/>
          <w:szCs w:val="28"/>
        </w:rPr>
        <w:t xml:space="preserve">, </w:t>
      </w:r>
      <w:r w:rsidRPr="00F56F05">
        <w:rPr>
          <w:sz w:val="28"/>
          <w:szCs w:val="28"/>
          <w:u w:val="single"/>
        </w:rPr>
        <w:t>Piscin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Piscina </w:t>
      </w:r>
      <w:r w:rsidRPr="00F56F05">
        <w:rPr>
          <w:sz w:val="28"/>
          <w:szCs w:val="28"/>
        </w:rPr>
        <w:t>(</w:t>
      </w:r>
      <w:r w:rsidRPr="00F56F05">
        <w:rPr>
          <w:sz w:val="28"/>
          <w:szCs w:val="28"/>
          <w:u w:val="single"/>
        </w:rPr>
        <w:t>IdPiscina</w:t>
      </w:r>
      <w:r w:rsidRPr="00F56F05">
        <w:rPr>
          <w:sz w:val="28"/>
          <w:szCs w:val="28"/>
        </w:rPr>
        <w:t>, Dimensione, Tipo, CentroFitness);</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Gestisce </w:t>
      </w:r>
      <w:r w:rsidRPr="00F56F05">
        <w:rPr>
          <w:sz w:val="28"/>
          <w:szCs w:val="28"/>
        </w:rPr>
        <w:t>(</w:t>
      </w:r>
      <w:r w:rsidRPr="00F56F05">
        <w:rPr>
          <w:sz w:val="28"/>
          <w:szCs w:val="28"/>
          <w:u w:val="single"/>
        </w:rPr>
        <w:t>Dipendente</w:t>
      </w:r>
      <w:r w:rsidRPr="00F56F05">
        <w:rPr>
          <w:sz w:val="28"/>
          <w:szCs w:val="28"/>
        </w:rPr>
        <w:t xml:space="preserve">, </w:t>
      </w:r>
      <w:r w:rsidRPr="00F56F05">
        <w:rPr>
          <w:sz w:val="28"/>
          <w:szCs w:val="28"/>
          <w:u w:val="single"/>
        </w:rPr>
        <w:t>Sala</w:t>
      </w:r>
      <w:r w:rsidRPr="00F56F05">
        <w:rPr>
          <w:sz w:val="28"/>
          <w:szCs w:val="28"/>
        </w:rPr>
        <w:t>);</w:t>
      </w:r>
    </w:p>
    <w:p w:rsidR="0034103B" w:rsidRPr="009E1E7B"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Accede_1 </w:t>
      </w:r>
      <w:r w:rsidRPr="00F56F05">
        <w:rPr>
          <w:sz w:val="28"/>
          <w:szCs w:val="28"/>
        </w:rPr>
        <w:t>(</w:t>
      </w:r>
      <w:r w:rsidRPr="00F56F05">
        <w:rPr>
          <w:sz w:val="28"/>
          <w:szCs w:val="28"/>
          <w:u w:val="single"/>
        </w:rPr>
        <w:t>Contratto</w:t>
      </w:r>
      <w:r w:rsidRPr="00F56F05">
        <w:rPr>
          <w:sz w:val="28"/>
          <w:szCs w:val="28"/>
        </w:rPr>
        <w:t xml:space="preserve">, </w:t>
      </w:r>
      <w:r w:rsidRPr="00F56F05">
        <w:rPr>
          <w:sz w:val="28"/>
          <w:szCs w:val="28"/>
          <w:u w:val="single"/>
        </w:rPr>
        <w:t>Sal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Sala </w:t>
      </w:r>
      <w:r w:rsidRPr="00F56F05">
        <w:rPr>
          <w:sz w:val="28"/>
          <w:szCs w:val="28"/>
        </w:rPr>
        <w:t>(</w:t>
      </w:r>
      <w:r w:rsidRPr="00F56F05">
        <w:rPr>
          <w:sz w:val="28"/>
          <w:szCs w:val="28"/>
          <w:u w:val="single"/>
        </w:rPr>
        <w:t>IdSala</w:t>
      </w:r>
      <w:r w:rsidRPr="00F56F05">
        <w:rPr>
          <w:sz w:val="28"/>
          <w:szCs w:val="28"/>
        </w:rPr>
        <w:t>, NomeSala, CentroFitness);</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Accede_2 </w:t>
      </w:r>
      <w:r w:rsidRPr="00F56F05">
        <w:rPr>
          <w:sz w:val="28"/>
          <w:szCs w:val="28"/>
        </w:rPr>
        <w:t>(</w:t>
      </w:r>
      <w:r w:rsidRPr="00F56F05">
        <w:rPr>
          <w:sz w:val="28"/>
          <w:szCs w:val="28"/>
          <w:u w:val="single"/>
        </w:rPr>
        <w:t>Contratto</w:t>
      </w:r>
      <w:r w:rsidRPr="00F56F05">
        <w:rPr>
          <w:sz w:val="28"/>
          <w:szCs w:val="28"/>
        </w:rPr>
        <w:t xml:space="preserve">¸ </w:t>
      </w:r>
      <w:r w:rsidRPr="00F56F05">
        <w:rPr>
          <w:sz w:val="28"/>
          <w:szCs w:val="28"/>
          <w:u w:val="single"/>
        </w:rPr>
        <w:t>Corso</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Partecipa </w:t>
      </w:r>
      <w:r w:rsidRPr="00F56F05">
        <w:rPr>
          <w:sz w:val="28"/>
          <w:szCs w:val="28"/>
        </w:rPr>
        <w:t>(</w:t>
      </w:r>
      <w:r w:rsidRPr="00F56F05">
        <w:rPr>
          <w:sz w:val="28"/>
          <w:szCs w:val="28"/>
          <w:u w:val="single"/>
        </w:rPr>
        <w:t>Cliente</w:t>
      </w:r>
      <w:r w:rsidRPr="00F56F05">
        <w:rPr>
          <w:sz w:val="28"/>
          <w:szCs w:val="28"/>
        </w:rPr>
        <w:t xml:space="preserve">, </w:t>
      </w:r>
      <w:r w:rsidRPr="00F56F05">
        <w:rPr>
          <w:sz w:val="28"/>
          <w:szCs w:val="28"/>
          <w:u w:val="single"/>
        </w:rPr>
        <w:t>Corso</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Corso </w:t>
      </w:r>
      <w:r w:rsidRPr="00F56F05">
        <w:rPr>
          <w:sz w:val="28"/>
          <w:szCs w:val="28"/>
        </w:rPr>
        <w:t>(</w:t>
      </w:r>
      <w:r w:rsidRPr="00F56F05">
        <w:rPr>
          <w:sz w:val="28"/>
          <w:szCs w:val="28"/>
          <w:u w:val="single"/>
        </w:rPr>
        <w:t>IdCorso</w:t>
      </w:r>
      <w:r w:rsidRPr="00F56F05">
        <w:rPr>
          <w:sz w:val="28"/>
          <w:szCs w:val="28"/>
        </w:rPr>
        <w:t>, MaxPartecipanti, NomeDisciplina, Livello, DataInizio, DataFine, Sala,Piscina</w:t>
      </w:r>
      <w:r>
        <w:rPr>
          <w:sz w:val="28"/>
          <w:szCs w:val="28"/>
        </w:rPr>
        <w:t>,Dipendente</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Scopo </w:t>
      </w:r>
      <w:r w:rsidRPr="00F56F05">
        <w:rPr>
          <w:sz w:val="28"/>
          <w:szCs w:val="28"/>
        </w:rPr>
        <w:t>(</w:t>
      </w:r>
      <w:r w:rsidRPr="00F56F05">
        <w:rPr>
          <w:sz w:val="28"/>
          <w:szCs w:val="28"/>
          <w:u w:val="single"/>
        </w:rPr>
        <w:t xml:space="preserve">IdScopo, </w:t>
      </w:r>
      <w:r w:rsidRPr="00F56F05">
        <w:rPr>
          <w:sz w:val="28"/>
          <w:szCs w:val="28"/>
        </w:rPr>
        <w:t>Tipo</w:t>
      </w:r>
      <w:r>
        <w:rPr>
          <w:sz w:val="28"/>
          <w:szCs w:val="28"/>
        </w:rPr>
        <w:t>, Cliente</w:t>
      </w:r>
      <w:r w:rsidRPr="00F56F05">
        <w:rPr>
          <w:sz w:val="28"/>
          <w:szCs w:val="28"/>
        </w:rPr>
        <w:t xml:space="preserve">); </w:t>
      </w:r>
    </w:p>
    <w:p w:rsidR="0034103B" w:rsidRPr="000B067C" w:rsidRDefault="0034103B" w:rsidP="00707602">
      <w:pPr>
        <w:pStyle w:val="Paragrafoelenco"/>
        <w:numPr>
          <w:ilvl w:val="0"/>
          <w:numId w:val="56"/>
        </w:numPr>
        <w:spacing w:after="160" w:line="259" w:lineRule="auto"/>
        <w:rPr>
          <w:sz w:val="28"/>
          <w:szCs w:val="28"/>
        </w:rPr>
      </w:pPr>
      <w:r w:rsidRPr="00F56F05">
        <w:rPr>
          <w:b/>
          <w:sz w:val="28"/>
          <w:szCs w:val="28"/>
        </w:rPr>
        <w:t xml:space="preserve">PotenziamentoMuscolare </w:t>
      </w:r>
      <w:r w:rsidRPr="00F56F05">
        <w:rPr>
          <w:sz w:val="28"/>
          <w:szCs w:val="28"/>
        </w:rPr>
        <w:t>(</w:t>
      </w:r>
      <w:r w:rsidRPr="00F56F05">
        <w:rPr>
          <w:sz w:val="28"/>
          <w:szCs w:val="28"/>
          <w:u w:val="single"/>
        </w:rPr>
        <w:t>IdScopo,</w:t>
      </w:r>
      <w:r w:rsidRPr="00F56F05">
        <w:rPr>
          <w:sz w:val="28"/>
          <w:szCs w:val="28"/>
        </w:rPr>
        <w:t xml:space="preserve"> Muscolo, Livell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Medico </w:t>
      </w:r>
      <w:r w:rsidRPr="00F56F05">
        <w:rPr>
          <w:sz w:val="28"/>
          <w:szCs w:val="28"/>
        </w:rPr>
        <w:t>(</w:t>
      </w:r>
      <w:r w:rsidRPr="00F56F05">
        <w:rPr>
          <w:sz w:val="28"/>
          <w:szCs w:val="28"/>
          <w:u w:val="single"/>
        </w:rPr>
        <w:t>CodMedico,</w:t>
      </w:r>
      <w:r w:rsidRPr="00F56F05">
        <w:rPr>
          <w:sz w:val="28"/>
          <w:szCs w:val="28"/>
        </w:rPr>
        <w:t xml:space="preserve"> Nome, Cognome, Telefono, Studi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Misurazione</w:t>
      </w:r>
      <w:r w:rsidRPr="00F56F05">
        <w:rPr>
          <w:sz w:val="28"/>
          <w:szCs w:val="28"/>
        </w:rPr>
        <w:t xml:space="preserve"> (</w:t>
      </w:r>
      <w:r w:rsidRPr="00F56F05">
        <w:rPr>
          <w:sz w:val="28"/>
          <w:szCs w:val="28"/>
          <w:u w:val="single"/>
        </w:rPr>
        <w:t>IdMisurazione</w:t>
      </w:r>
      <w:r w:rsidRPr="00F56F05">
        <w:rPr>
          <w:sz w:val="28"/>
          <w:szCs w:val="28"/>
        </w:rPr>
        <w:t>, AcquaTotale, Data, MassaGrassa, MassaMagra, Peso, DataVisita</w:t>
      </w:r>
      <w:r>
        <w:rPr>
          <w:sz w:val="28"/>
          <w:szCs w:val="28"/>
        </w:rPr>
        <w:t xml:space="preserve">, </w:t>
      </w:r>
      <w:r w:rsidRPr="00F56F05">
        <w:rPr>
          <w:sz w:val="28"/>
          <w:szCs w:val="28"/>
        </w:rPr>
        <w:t>Cliente, Medic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SchedaAlimentazione</w:t>
      </w:r>
      <w:r w:rsidRPr="00F56F05">
        <w:rPr>
          <w:sz w:val="28"/>
          <w:szCs w:val="28"/>
        </w:rPr>
        <w:t xml:space="preserve"> (</w:t>
      </w:r>
      <w:r w:rsidRPr="00F56F05">
        <w:rPr>
          <w:sz w:val="28"/>
          <w:szCs w:val="28"/>
          <w:u w:val="single"/>
        </w:rPr>
        <w:t>IdSchedaAlimentazione,</w:t>
      </w:r>
      <w:r w:rsidRPr="00F56F05">
        <w:rPr>
          <w:sz w:val="28"/>
          <w:szCs w:val="28"/>
        </w:rPr>
        <w:t xml:space="preserve"> Obiettivo, DataInizio, DataFine,</w:t>
      </w:r>
      <w:r>
        <w:rPr>
          <w:sz w:val="28"/>
          <w:szCs w:val="28"/>
        </w:rPr>
        <w:t>Intervallo,</w:t>
      </w:r>
      <w:r w:rsidRPr="00F56F05">
        <w:rPr>
          <w:sz w:val="28"/>
          <w:szCs w:val="28"/>
        </w:rPr>
        <w:t xml:space="preserve"> Cliente, Medico, Sfida);</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Contenuta </w:t>
      </w:r>
      <w:r w:rsidRPr="00F56F05">
        <w:rPr>
          <w:sz w:val="28"/>
          <w:szCs w:val="28"/>
        </w:rPr>
        <w:t>(</w:t>
      </w:r>
      <w:r w:rsidRPr="00F56F05">
        <w:rPr>
          <w:sz w:val="28"/>
          <w:szCs w:val="28"/>
          <w:u w:val="single"/>
        </w:rPr>
        <w:t>SchedaAlimentazione</w:t>
      </w:r>
      <w:r w:rsidRPr="00F56F05">
        <w:rPr>
          <w:sz w:val="28"/>
          <w:szCs w:val="28"/>
        </w:rPr>
        <w:t xml:space="preserve">, </w:t>
      </w:r>
      <w:r w:rsidRPr="00F56F05">
        <w:rPr>
          <w:sz w:val="28"/>
          <w:szCs w:val="28"/>
          <w:u w:val="single"/>
        </w:rPr>
        <w:t>Diet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Dieta</w:t>
      </w:r>
      <w:r w:rsidRPr="00F56F05">
        <w:rPr>
          <w:sz w:val="28"/>
          <w:szCs w:val="28"/>
        </w:rPr>
        <w:t xml:space="preserve"> (</w:t>
      </w:r>
      <w:r w:rsidRPr="00F56F05">
        <w:rPr>
          <w:sz w:val="28"/>
          <w:szCs w:val="28"/>
          <w:u w:val="single"/>
        </w:rPr>
        <w:t>IdDieta,</w:t>
      </w:r>
      <w:r w:rsidRPr="00F56F05">
        <w:rPr>
          <w:sz w:val="28"/>
          <w:szCs w:val="28"/>
        </w:rPr>
        <w:t xml:space="preserve"> MaxKilocal, MinKilocal, N°Pasti, Pasto, Medico); </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Magazzino </w:t>
      </w:r>
      <w:r w:rsidRPr="00F56F05">
        <w:rPr>
          <w:sz w:val="28"/>
          <w:szCs w:val="28"/>
        </w:rPr>
        <w:t>(</w:t>
      </w:r>
      <w:r w:rsidRPr="00F56F05">
        <w:rPr>
          <w:sz w:val="28"/>
          <w:szCs w:val="28"/>
          <w:u w:val="single"/>
        </w:rPr>
        <w:t>IdMagazzino,</w:t>
      </w:r>
      <w:r w:rsidRPr="00F56F05">
        <w:rPr>
          <w:sz w:val="28"/>
          <w:szCs w:val="28"/>
        </w:rPr>
        <w:t xml:space="preserve"> Giacenza);</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Acquista </w:t>
      </w:r>
      <w:r w:rsidRPr="00F56F05">
        <w:rPr>
          <w:sz w:val="28"/>
          <w:szCs w:val="28"/>
        </w:rPr>
        <w:t>(</w:t>
      </w:r>
      <w:r w:rsidRPr="00F56F05">
        <w:rPr>
          <w:sz w:val="28"/>
          <w:szCs w:val="28"/>
          <w:u w:val="single"/>
        </w:rPr>
        <w:t>Cliente</w:t>
      </w:r>
      <w:r w:rsidRPr="00F56F05">
        <w:rPr>
          <w:sz w:val="28"/>
          <w:szCs w:val="28"/>
        </w:rPr>
        <w:t xml:space="preserve">, </w:t>
      </w:r>
      <w:r w:rsidRPr="00F56F05">
        <w:rPr>
          <w:sz w:val="28"/>
          <w:szCs w:val="28"/>
          <w:u w:val="single"/>
        </w:rPr>
        <w:t>Integratore</w:t>
      </w:r>
      <w:r w:rsidRPr="00F56F05">
        <w:rPr>
          <w:sz w:val="28"/>
          <w:szCs w:val="28"/>
        </w:rPr>
        <w:t>, Data, Quantità);</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Si</w:t>
      </w:r>
      <w:r>
        <w:rPr>
          <w:b/>
          <w:sz w:val="28"/>
          <w:szCs w:val="28"/>
        </w:rPr>
        <w:t>_</w:t>
      </w:r>
      <w:r w:rsidRPr="00F56F05">
        <w:rPr>
          <w:b/>
          <w:sz w:val="28"/>
          <w:szCs w:val="28"/>
        </w:rPr>
        <w:t xml:space="preserve">Associa </w:t>
      </w:r>
      <w:r w:rsidRPr="00F56F05">
        <w:rPr>
          <w:sz w:val="28"/>
          <w:szCs w:val="28"/>
        </w:rPr>
        <w:t>(</w:t>
      </w:r>
      <w:r w:rsidRPr="00F56F05">
        <w:rPr>
          <w:sz w:val="28"/>
          <w:szCs w:val="28"/>
          <w:u w:val="single"/>
        </w:rPr>
        <w:t>Integratore</w:t>
      </w:r>
      <w:r w:rsidRPr="00F56F05">
        <w:rPr>
          <w:sz w:val="28"/>
          <w:szCs w:val="28"/>
        </w:rPr>
        <w:t xml:space="preserve">, </w:t>
      </w:r>
      <w:r w:rsidRPr="00F56F05">
        <w:rPr>
          <w:sz w:val="28"/>
          <w:szCs w:val="28"/>
          <w:u w:val="single"/>
        </w:rPr>
        <w:t>Dieta</w:t>
      </w:r>
      <w:r w:rsidRPr="00F56F05">
        <w:rPr>
          <w:sz w:val="28"/>
          <w:szCs w:val="28"/>
        </w:rPr>
        <w:t>);</w:t>
      </w:r>
    </w:p>
    <w:p w:rsidR="0034103B" w:rsidRPr="0034103B" w:rsidRDefault="0034103B" w:rsidP="00707602">
      <w:pPr>
        <w:pStyle w:val="Paragrafoelenco"/>
        <w:numPr>
          <w:ilvl w:val="0"/>
          <w:numId w:val="56"/>
        </w:numPr>
        <w:spacing w:after="160" w:line="259" w:lineRule="auto"/>
        <w:rPr>
          <w:sz w:val="28"/>
          <w:szCs w:val="28"/>
        </w:rPr>
      </w:pPr>
      <w:r w:rsidRPr="00F56F05">
        <w:rPr>
          <w:b/>
          <w:sz w:val="28"/>
          <w:szCs w:val="28"/>
        </w:rPr>
        <w:lastRenderedPageBreak/>
        <w:t>Integratore</w:t>
      </w:r>
      <w:r w:rsidRPr="00F56F05">
        <w:rPr>
          <w:sz w:val="28"/>
          <w:szCs w:val="28"/>
        </w:rPr>
        <w:t xml:space="preserve"> (</w:t>
      </w:r>
      <w:r w:rsidRPr="00F56F05">
        <w:rPr>
          <w:sz w:val="28"/>
          <w:szCs w:val="28"/>
          <w:u w:val="single"/>
        </w:rPr>
        <w:t>IdIntegratore,</w:t>
      </w:r>
      <w:r w:rsidRPr="00F56F05">
        <w:rPr>
          <w:sz w:val="28"/>
          <w:szCs w:val="28"/>
        </w:rPr>
        <w:t xml:space="preserve"> DataScadenza, Forma, NomeCommerciale, NomeSostanza, QuantitàSostanza, N°Pezzi, Magazzino, Fornitore);</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Fornitore </w:t>
      </w:r>
      <w:r w:rsidRPr="00F56F05">
        <w:rPr>
          <w:sz w:val="28"/>
          <w:szCs w:val="28"/>
        </w:rPr>
        <w:t>(</w:t>
      </w:r>
      <w:r w:rsidRPr="00F56F05">
        <w:rPr>
          <w:sz w:val="28"/>
          <w:szCs w:val="28"/>
          <w:u w:val="single"/>
        </w:rPr>
        <w:t>IdFornitore,</w:t>
      </w:r>
      <w:r w:rsidRPr="00F56F05">
        <w:rPr>
          <w:sz w:val="28"/>
          <w:szCs w:val="28"/>
        </w:rPr>
        <w:t xml:space="preserve"> PartitaIva, N°Telefono, CAP, FormaSocietaria, Città, NumCivico, Via, Nome);</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Ordine</w:t>
      </w:r>
      <w:r w:rsidRPr="00F56F05">
        <w:rPr>
          <w:sz w:val="28"/>
          <w:szCs w:val="28"/>
        </w:rPr>
        <w:t xml:space="preserve"> (</w:t>
      </w:r>
      <w:r w:rsidRPr="00F56F05">
        <w:rPr>
          <w:sz w:val="28"/>
          <w:szCs w:val="28"/>
          <w:u w:val="single"/>
        </w:rPr>
        <w:t>CodiceInterno</w:t>
      </w:r>
      <w:r w:rsidRPr="00F56F05">
        <w:rPr>
          <w:sz w:val="28"/>
          <w:szCs w:val="28"/>
        </w:rPr>
        <w:t>, CodiceEsterno, DataConsegna, DataEvasione, Stato, Fornitore, CentroFitness);</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Apparecchiatura </w:t>
      </w:r>
      <w:r w:rsidRPr="00F56F05">
        <w:rPr>
          <w:sz w:val="28"/>
          <w:szCs w:val="28"/>
        </w:rPr>
        <w:t>(</w:t>
      </w:r>
      <w:r w:rsidRPr="00F56F05">
        <w:rPr>
          <w:sz w:val="28"/>
          <w:szCs w:val="28"/>
          <w:u w:val="single"/>
        </w:rPr>
        <w:t>IdApparecchiatura</w:t>
      </w:r>
      <w:r w:rsidRPr="00F56F05">
        <w:rPr>
          <w:sz w:val="28"/>
          <w:szCs w:val="28"/>
        </w:rPr>
        <w:t>, Nome, Tipo, Consumo, Manutenzione, PercentualeUsura, Sala, CentroFitness);</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Richiede </w:t>
      </w:r>
      <w:r w:rsidRPr="00F56F05">
        <w:rPr>
          <w:sz w:val="28"/>
          <w:szCs w:val="28"/>
        </w:rPr>
        <w:t>(</w:t>
      </w:r>
      <w:r w:rsidRPr="00F56F05">
        <w:rPr>
          <w:sz w:val="28"/>
          <w:szCs w:val="28"/>
          <w:u w:val="single"/>
        </w:rPr>
        <w:t>Apparecchiatura</w:t>
      </w:r>
      <w:r w:rsidRPr="00F56F05">
        <w:rPr>
          <w:sz w:val="28"/>
          <w:szCs w:val="28"/>
        </w:rPr>
        <w:t xml:space="preserve">, </w:t>
      </w:r>
      <w:r w:rsidRPr="00F56F05">
        <w:rPr>
          <w:sz w:val="28"/>
          <w:szCs w:val="28"/>
          <w:u w:val="single"/>
        </w:rPr>
        <w:t>Esercizio</w:t>
      </w:r>
      <w:r w:rsidRPr="00F56F05">
        <w:rPr>
          <w:sz w:val="28"/>
          <w:szCs w:val="28"/>
        </w:rPr>
        <w:t>);</w:t>
      </w:r>
    </w:p>
    <w:p w:rsidR="0034103B" w:rsidRPr="00A230A7" w:rsidRDefault="0034103B" w:rsidP="00707602">
      <w:pPr>
        <w:pStyle w:val="Paragrafoelenco"/>
        <w:numPr>
          <w:ilvl w:val="0"/>
          <w:numId w:val="56"/>
        </w:numPr>
        <w:spacing w:after="160" w:line="259" w:lineRule="auto"/>
        <w:rPr>
          <w:sz w:val="28"/>
          <w:szCs w:val="28"/>
        </w:rPr>
      </w:pPr>
      <w:r w:rsidRPr="00F56F05">
        <w:rPr>
          <w:b/>
          <w:sz w:val="28"/>
          <w:szCs w:val="28"/>
        </w:rPr>
        <w:t xml:space="preserve">Esercizio </w:t>
      </w:r>
      <w:r w:rsidRPr="00F56F05">
        <w:rPr>
          <w:sz w:val="28"/>
          <w:szCs w:val="28"/>
        </w:rPr>
        <w:t>(</w:t>
      </w:r>
      <w:r w:rsidRPr="00F56F05">
        <w:rPr>
          <w:sz w:val="28"/>
          <w:szCs w:val="28"/>
          <w:u w:val="single"/>
        </w:rPr>
        <w:t>IdEsercizio</w:t>
      </w:r>
      <w:r w:rsidRPr="00F56F05">
        <w:rPr>
          <w:sz w:val="28"/>
          <w:szCs w:val="28"/>
        </w:rPr>
        <w:t>, Nome, DispendioEnergetico, Peso, NRipetizioni, Tipo,</w:t>
      </w:r>
      <w:r>
        <w:rPr>
          <w:sz w:val="28"/>
          <w:szCs w:val="28"/>
        </w:rPr>
        <w:t xml:space="preserve"> IstanteInizio,</w:t>
      </w:r>
      <w:r w:rsidRPr="00F56F05">
        <w:rPr>
          <w:sz w:val="28"/>
          <w:szCs w:val="28"/>
        </w:rPr>
        <w:t xml:space="preserve"> Durata</w:t>
      </w:r>
      <w:r>
        <w:rPr>
          <w:sz w:val="28"/>
          <w:szCs w:val="28"/>
        </w:rPr>
        <w:t>, SchedaAllenamento</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SchedaAllenamento </w:t>
      </w:r>
      <w:r w:rsidRPr="00F56F05">
        <w:rPr>
          <w:sz w:val="28"/>
          <w:szCs w:val="28"/>
        </w:rPr>
        <w:t>(</w:t>
      </w:r>
      <w:r w:rsidRPr="00F56F05">
        <w:rPr>
          <w:sz w:val="28"/>
          <w:szCs w:val="28"/>
          <w:u w:val="single"/>
        </w:rPr>
        <w:t>IdSchedaAllenamento,</w:t>
      </w:r>
      <w:r w:rsidRPr="00F56F05">
        <w:rPr>
          <w:sz w:val="28"/>
          <w:szCs w:val="28"/>
        </w:rPr>
        <w:t xml:space="preserve"> Peso, Stato, DataInizio, EntitàStato, Altezza, MassaGrassa, AcquaTotale, DataFine, MassaMagra, Dipendente, Cliente, Sfida);</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Sessione</w:t>
      </w:r>
      <w:r w:rsidRPr="00F56F05">
        <w:rPr>
          <w:sz w:val="28"/>
          <w:szCs w:val="28"/>
        </w:rPr>
        <w:t xml:space="preserve"> (</w:t>
      </w:r>
      <w:r w:rsidRPr="00F56F05">
        <w:rPr>
          <w:sz w:val="28"/>
          <w:szCs w:val="28"/>
          <w:u w:val="single"/>
        </w:rPr>
        <w:t>IdSessione</w:t>
      </w:r>
      <w:r w:rsidRPr="00F56F05">
        <w:rPr>
          <w:sz w:val="28"/>
          <w:szCs w:val="28"/>
        </w:rPr>
        <w:t>, Recupero, IstanteFine, RipetizioniEffettive, IstanteInizio, Esercizi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Personale </w:t>
      </w:r>
      <w:r w:rsidRPr="00F56F05">
        <w:rPr>
          <w:sz w:val="28"/>
          <w:szCs w:val="28"/>
        </w:rPr>
        <w:t>(</w:t>
      </w:r>
      <w:r w:rsidRPr="00F56F05">
        <w:rPr>
          <w:sz w:val="28"/>
          <w:szCs w:val="28"/>
          <w:u w:val="single"/>
        </w:rPr>
        <w:t>Dipendente</w:t>
      </w:r>
      <w:r w:rsidRPr="00F56F05">
        <w:rPr>
          <w:sz w:val="28"/>
          <w:szCs w:val="28"/>
        </w:rPr>
        <w:t xml:space="preserve">, </w:t>
      </w:r>
      <w:r w:rsidRPr="00F56F05">
        <w:rPr>
          <w:sz w:val="28"/>
          <w:szCs w:val="28"/>
          <w:u w:val="single"/>
        </w:rPr>
        <w:t>Giorno</w:t>
      </w:r>
      <w:r w:rsidRPr="00F56F05">
        <w:rPr>
          <w:sz w:val="28"/>
          <w:szCs w:val="28"/>
        </w:rPr>
        <w:t>, Ora</w:t>
      </w:r>
      <w:r>
        <w:rPr>
          <w:sz w:val="28"/>
          <w:szCs w:val="28"/>
        </w:rPr>
        <w:t>rioIngresso, OrarioUscit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Accesso</w:t>
      </w:r>
      <w:r w:rsidRPr="00F56F05">
        <w:rPr>
          <w:sz w:val="28"/>
          <w:szCs w:val="28"/>
        </w:rPr>
        <w:t xml:space="preserve"> (</w:t>
      </w:r>
      <w:r w:rsidRPr="00F56F05">
        <w:rPr>
          <w:sz w:val="28"/>
          <w:szCs w:val="28"/>
          <w:u w:val="single"/>
        </w:rPr>
        <w:t>IdAccesso</w:t>
      </w:r>
      <w:r w:rsidRPr="00F56F05">
        <w:rPr>
          <w:sz w:val="28"/>
          <w:szCs w:val="28"/>
        </w:rPr>
        <w:t>, Data, OrarioIngresso, OrarioUscita, Tariffa,</w:t>
      </w:r>
      <w:r>
        <w:rPr>
          <w:sz w:val="28"/>
          <w:szCs w:val="28"/>
        </w:rPr>
        <w:t xml:space="preserve"> Durata,</w:t>
      </w:r>
      <w:r w:rsidRPr="00F56F05">
        <w:rPr>
          <w:sz w:val="28"/>
          <w:szCs w:val="28"/>
        </w:rPr>
        <w:t xml:space="preserve"> CentroFitness, Armadietto, Cliente, Smartwatch);</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Armadietto </w:t>
      </w:r>
      <w:r w:rsidRPr="00F56F05">
        <w:rPr>
          <w:sz w:val="28"/>
          <w:szCs w:val="28"/>
        </w:rPr>
        <w:t>(</w:t>
      </w:r>
      <w:r w:rsidRPr="00F56F05">
        <w:rPr>
          <w:sz w:val="28"/>
          <w:szCs w:val="28"/>
          <w:u w:val="single"/>
        </w:rPr>
        <w:t>IdArmadietto</w:t>
      </w:r>
      <w:r w:rsidRPr="00F56F05">
        <w:rPr>
          <w:sz w:val="28"/>
          <w:szCs w:val="28"/>
        </w:rPr>
        <w:t>, CodiceSblocco, Spogliatoio);</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Spogliatoio </w:t>
      </w:r>
      <w:r w:rsidRPr="00F56F05">
        <w:rPr>
          <w:sz w:val="28"/>
          <w:szCs w:val="28"/>
        </w:rPr>
        <w:t>(</w:t>
      </w:r>
      <w:r w:rsidRPr="00F56F05">
        <w:rPr>
          <w:sz w:val="28"/>
          <w:szCs w:val="28"/>
          <w:u w:val="single"/>
        </w:rPr>
        <w:t>IdSpogliatoio</w:t>
      </w:r>
      <w:r w:rsidRPr="00F56F05">
        <w:rPr>
          <w:sz w:val="28"/>
          <w:szCs w:val="28"/>
        </w:rPr>
        <w:t>, Capienza, N°Posti, Posizione);</w:t>
      </w:r>
    </w:p>
    <w:p w:rsidR="0034103B" w:rsidRPr="00F56F05" w:rsidRDefault="0034103B" w:rsidP="00707602">
      <w:pPr>
        <w:pStyle w:val="Paragrafoelenco"/>
        <w:numPr>
          <w:ilvl w:val="0"/>
          <w:numId w:val="56"/>
        </w:numPr>
        <w:spacing w:after="160" w:line="259" w:lineRule="auto"/>
        <w:rPr>
          <w:sz w:val="28"/>
          <w:szCs w:val="28"/>
        </w:rPr>
      </w:pPr>
      <w:r w:rsidRPr="00F56F05">
        <w:rPr>
          <w:b/>
          <w:sz w:val="28"/>
          <w:szCs w:val="28"/>
        </w:rPr>
        <w:t xml:space="preserve">Oraria </w:t>
      </w:r>
      <w:r w:rsidRPr="00F56F05">
        <w:rPr>
          <w:sz w:val="28"/>
          <w:szCs w:val="28"/>
        </w:rPr>
        <w:t>(</w:t>
      </w:r>
      <w:r w:rsidRPr="00F56F05">
        <w:rPr>
          <w:sz w:val="28"/>
          <w:szCs w:val="28"/>
          <w:u w:val="single"/>
        </w:rPr>
        <w:t>CentroFitness</w:t>
      </w:r>
      <w:r w:rsidRPr="00F56F05">
        <w:rPr>
          <w:sz w:val="28"/>
          <w:szCs w:val="28"/>
        </w:rPr>
        <w:t xml:space="preserve">, </w:t>
      </w:r>
      <w:r w:rsidRPr="00F56F05">
        <w:rPr>
          <w:sz w:val="28"/>
          <w:szCs w:val="28"/>
          <w:u w:val="single"/>
        </w:rPr>
        <w:t>Giorno</w:t>
      </w:r>
      <w:r w:rsidRPr="00F56F05">
        <w:rPr>
          <w:sz w:val="28"/>
          <w:szCs w:val="28"/>
        </w:rPr>
        <w:t>, Ora</w:t>
      </w:r>
      <w:r>
        <w:rPr>
          <w:sz w:val="28"/>
          <w:szCs w:val="28"/>
        </w:rPr>
        <w:t>rioApertura, OrarioChiusur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Rata</w:t>
      </w:r>
      <w:r w:rsidRPr="00F56F05">
        <w:rPr>
          <w:sz w:val="28"/>
          <w:szCs w:val="28"/>
        </w:rPr>
        <w:t xml:space="preserve"> (</w:t>
      </w:r>
      <w:r w:rsidRPr="00F56F05">
        <w:rPr>
          <w:sz w:val="28"/>
          <w:szCs w:val="28"/>
          <w:u w:val="single"/>
        </w:rPr>
        <w:t>IdRata</w:t>
      </w:r>
      <w:r w:rsidRPr="00F56F05">
        <w:rPr>
          <w:sz w:val="28"/>
          <w:szCs w:val="28"/>
        </w:rPr>
        <w:t>, IstitutoFinanziario, Importo, DataScadenza, TassoInteresse, Pagamento);</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Pagamento </w:t>
      </w:r>
      <w:r w:rsidRPr="00F56F05">
        <w:rPr>
          <w:sz w:val="28"/>
          <w:szCs w:val="28"/>
        </w:rPr>
        <w:t>(</w:t>
      </w:r>
      <w:r w:rsidRPr="00F56F05">
        <w:rPr>
          <w:sz w:val="28"/>
          <w:szCs w:val="28"/>
          <w:u w:val="single"/>
        </w:rPr>
        <w:t>IdPagamento</w:t>
      </w:r>
      <w:r w:rsidRPr="00F56F05">
        <w:rPr>
          <w:sz w:val="28"/>
          <w:szCs w:val="28"/>
        </w:rPr>
        <w:t>, ImportoTotale, Stato,</w:t>
      </w:r>
      <w:r>
        <w:rPr>
          <w:sz w:val="28"/>
          <w:szCs w:val="28"/>
        </w:rPr>
        <w:t xml:space="preserve"> ImportoAttuale,</w:t>
      </w:r>
      <w:r w:rsidRPr="00F56F05">
        <w:rPr>
          <w:sz w:val="28"/>
          <w:szCs w:val="28"/>
        </w:rPr>
        <w:t xml:space="preserve"> Contratto);</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Calendario </w:t>
      </w:r>
      <w:r w:rsidRPr="00F56F05">
        <w:rPr>
          <w:sz w:val="28"/>
          <w:szCs w:val="28"/>
        </w:rPr>
        <w:t>(</w:t>
      </w:r>
      <w:r w:rsidRPr="00F56F05">
        <w:rPr>
          <w:sz w:val="28"/>
          <w:szCs w:val="28"/>
          <w:u w:val="single"/>
        </w:rPr>
        <w:t>Corso</w:t>
      </w:r>
      <w:r w:rsidRPr="00F56F05">
        <w:rPr>
          <w:sz w:val="28"/>
          <w:szCs w:val="28"/>
        </w:rPr>
        <w:t xml:space="preserve">, </w:t>
      </w:r>
      <w:r w:rsidRPr="00F56F05">
        <w:rPr>
          <w:sz w:val="28"/>
          <w:szCs w:val="28"/>
          <w:u w:val="single"/>
        </w:rPr>
        <w:t>Giorno</w:t>
      </w:r>
      <w:r w:rsidRPr="00F56F05">
        <w:rPr>
          <w:sz w:val="28"/>
          <w:szCs w:val="28"/>
        </w:rPr>
        <w:t>, Ora</w:t>
      </w:r>
      <w:r>
        <w:rPr>
          <w:sz w:val="28"/>
          <w:szCs w:val="28"/>
        </w:rPr>
        <w:t>rioInizio, OrarioFine</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Regolazione </w:t>
      </w:r>
      <w:r w:rsidRPr="00F56F05">
        <w:rPr>
          <w:sz w:val="28"/>
          <w:szCs w:val="28"/>
        </w:rPr>
        <w:t>(</w:t>
      </w:r>
      <w:r w:rsidRPr="00F56F05">
        <w:rPr>
          <w:sz w:val="28"/>
          <w:szCs w:val="28"/>
          <w:u w:val="single"/>
        </w:rPr>
        <w:t>ConfigurazioneUtilizzo</w:t>
      </w:r>
      <w:r w:rsidRPr="00F56F05">
        <w:rPr>
          <w:sz w:val="28"/>
          <w:szCs w:val="28"/>
        </w:rPr>
        <w:t>, Inclinazione, Carico, Velocità, Tempo, Intensità, Apparecchiatura);</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Utente </w:t>
      </w:r>
      <w:r w:rsidRPr="00F56F05">
        <w:rPr>
          <w:sz w:val="28"/>
          <w:szCs w:val="28"/>
        </w:rPr>
        <w:t>(</w:t>
      </w:r>
      <w:r w:rsidRPr="00F56F05">
        <w:rPr>
          <w:sz w:val="28"/>
          <w:szCs w:val="28"/>
          <w:u w:val="single"/>
        </w:rPr>
        <w:t>Username</w:t>
      </w:r>
      <w:r w:rsidRPr="00F56F05">
        <w:rPr>
          <w:sz w:val="28"/>
          <w:szCs w:val="28"/>
        </w:rPr>
        <w:t>, Password, Cliente);</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Amicizia </w:t>
      </w:r>
      <w:r w:rsidRPr="00F56F05">
        <w:rPr>
          <w:sz w:val="28"/>
          <w:szCs w:val="28"/>
        </w:rPr>
        <w:t>(</w:t>
      </w:r>
      <w:r w:rsidRPr="00F56F05">
        <w:rPr>
          <w:sz w:val="28"/>
          <w:szCs w:val="28"/>
          <w:u w:val="single"/>
        </w:rPr>
        <w:t>UtenteRichiedente</w:t>
      </w:r>
      <w:r w:rsidRPr="00F56F05">
        <w:rPr>
          <w:sz w:val="28"/>
          <w:szCs w:val="28"/>
        </w:rPr>
        <w:t xml:space="preserve">, </w:t>
      </w:r>
      <w:r w:rsidRPr="00F56F05">
        <w:rPr>
          <w:sz w:val="28"/>
          <w:szCs w:val="28"/>
          <w:u w:val="single"/>
        </w:rPr>
        <w:t>UtenteRicevente</w:t>
      </w:r>
      <w:r w:rsidRPr="00F56F05">
        <w:rPr>
          <w:sz w:val="28"/>
          <w:szCs w:val="28"/>
        </w:rPr>
        <w:t>, DataRichiesta, DataAccettazione);</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Aderisce </w:t>
      </w:r>
      <w:r w:rsidRPr="00F56F05">
        <w:rPr>
          <w:sz w:val="28"/>
          <w:szCs w:val="28"/>
        </w:rPr>
        <w:t>(</w:t>
      </w:r>
      <w:r w:rsidRPr="00F56F05">
        <w:rPr>
          <w:sz w:val="28"/>
          <w:szCs w:val="28"/>
          <w:u w:val="single"/>
        </w:rPr>
        <w:t>Utente</w:t>
      </w:r>
      <w:r w:rsidRPr="00F56F05">
        <w:rPr>
          <w:sz w:val="28"/>
          <w:szCs w:val="28"/>
        </w:rPr>
        <w:t xml:space="preserve">, </w:t>
      </w:r>
      <w:r w:rsidRPr="00F56F05">
        <w:rPr>
          <w:sz w:val="28"/>
          <w:szCs w:val="28"/>
          <w:u w:val="single"/>
        </w:rPr>
        <w:t>Cerchi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Cerchia </w:t>
      </w:r>
      <w:r w:rsidRPr="00F56F05">
        <w:rPr>
          <w:sz w:val="28"/>
          <w:szCs w:val="28"/>
        </w:rPr>
        <w:t>(</w:t>
      </w:r>
      <w:r w:rsidRPr="00F56F05">
        <w:rPr>
          <w:sz w:val="28"/>
          <w:szCs w:val="28"/>
          <w:u w:val="single"/>
        </w:rPr>
        <w:t>IdCerchia</w:t>
      </w:r>
      <w:r w:rsidRPr="00F56F05">
        <w:rPr>
          <w:sz w:val="28"/>
          <w:szCs w:val="28"/>
        </w:rPr>
        <w:t>, NomeCerchia,</w:t>
      </w:r>
      <w:r>
        <w:rPr>
          <w:sz w:val="28"/>
          <w:szCs w:val="28"/>
        </w:rPr>
        <w:t xml:space="preserve"> MaxPartecipanti,</w:t>
      </w:r>
      <w:r w:rsidRPr="00F56F05">
        <w:rPr>
          <w:sz w:val="28"/>
          <w:szCs w:val="28"/>
        </w:rPr>
        <w:t xml:space="preserve"> </w:t>
      </w:r>
      <w:r>
        <w:rPr>
          <w:sz w:val="28"/>
          <w:szCs w:val="28"/>
        </w:rPr>
        <w:t xml:space="preserve">NumPartecipanti, </w:t>
      </w:r>
      <w:r w:rsidRPr="00F56F05">
        <w:rPr>
          <w:sz w:val="28"/>
          <w:szCs w:val="28"/>
        </w:rPr>
        <w:t>Utente);</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Partecipa </w:t>
      </w:r>
      <w:r>
        <w:rPr>
          <w:b/>
          <w:sz w:val="28"/>
          <w:szCs w:val="28"/>
        </w:rPr>
        <w:t>_1</w:t>
      </w:r>
      <w:r w:rsidRPr="00F56F05">
        <w:rPr>
          <w:sz w:val="28"/>
          <w:szCs w:val="28"/>
        </w:rPr>
        <w:t>(</w:t>
      </w:r>
      <w:r w:rsidRPr="00F56F05">
        <w:rPr>
          <w:sz w:val="28"/>
          <w:szCs w:val="28"/>
          <w:u w:val="single"/>
        </w:rPr>
        <w:t>Utente</w:t>
      </w:r>
      <w:r w:rsidRPr="00F56F05">
        <w:rPr>
          <w:sz w:val="28"/>
          <w:szCs w:val="28"/>
        </w:rPr>
        <w:t xml:space="preserve">, </w:t>
      </w:r>
      <w:r w:rsidRPr="00F56F05">
        <w:rPr>
          <w:sz w:val="28"/>
          <w:szCs w:val="28"/>
          <w:u w:val="single"/>
        </w:rPr>
        <w:t>Sfida</w:t>
      </w:r>
      <w:r w:rsidRPr="00F56F05">
        <w:rPr>
          <w:sz w:val="28"/>
          <w:szCs w:val="28"/>
        </w:rPr>
        <w:t>, Ruolo);</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Sfida </w:t>
      </w:r>
      <w:r w:rsidRPr="00F56F05">
        <w:rPr>
          <w:sz w:val="28"/>
          <w:szCs w:val="28"/>
        </w:rPr>
        <w:t>(</w:t>
      </w:r>
      <w:r w:rsidRPr="00F56F05">
        <w:rPr>
          <w:sz w:val="28"/>
          <w:szCs w:val="28"/>
          <w:u w:val="single"/>
        </w:rPr>
        <w:t>IdSfida</w:t>
      </w:r>
      <w:r w:rsidRPr="00F56F05">
        <w:rPr>
          <w:sz w:val="28"/>
          <w:szCs w:val="28"/>
        </w:rPr>
        <w:t>, Scopo, DataLancio, DataInizio, Scadenza);</w:t>
      </w:r>
    </w:p>
    <w:p w:rsidR="0034103B" w:rsidRPr="0034103B"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Valutazione </w:t>
      </w:r>
      <w:r w:rsidRPr="00F56F05">
        <w:rPr>
          <w:sz w:val="28"/>
          <w:szCs w:val="28"/>
        </w:rPr>
        <w:t>(</w:t>
      </w:r>
      <w:r w:rsidRPr="00F56F05">
        <w:rPr>
          <w:sz w:val="28"/>
          <w:szCs w:val="28"/>
          <w:u w:val="single"/>
        </w:rPr>
        <w:t>IdValutazione</w:t>
      </w:r>
      <w:r w:rsidRPr="00F56F05">
        <w:rPr>
          <w:sz w:val="28"/>
          <w:szCs w:val="28"/>
        </w:rPr>
        <w:t>, KcalBruciate, BattitoCardiaco, ConsumoOssigeno, SforzoPsichico, DataFine, Utente, Sfida);</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Nutre </w:t>
      </w:r>
      <w:r w:rsidRPr="00F56F05">
        <w:rPr>
          <w:sz w:val="28"/>
          <w:szCs w:val="28"/>
        </w:rPr>
        <w:t>(</w:t>
      </w:r>
      <w:r w:rsidRPr="00F56F05">
        <w:rPr>
          <w:sz w:val="28"/>
          <w:szCs w:val="28"/>
          <w:u w:val="single"/>
        </w:rPr>
        <w:t>Cerchia</w:t>
      </w:r>
      <w:r w:rsidRPr="00F56F05">
        <w:rPr>
          <w:sz w:val="28"/>
          <w:szCs w:val="28"/>
        </w:rPr>
        <w:t xml:space="preserve">, </w:t>
      </w:r>
      <w:r w:rsidRPr="00F56F05">
        <w:rPr>
          <w:sz w:val="28"/>
          <w:szCs w:val="28"/>
          <w:u w:val="single"/>
        </w:rPr>
        <w:t>Interesse</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lastRenderedPageBreak/>
        <w:t xml:space="preserve">Interesse </w:t>
      </w:r>
      <w:r w:rsidRPr="00F56F05">
        <w:rPr>
          <w:sz w:val="28"/>
          <w:szCs w:val="28"/>
        </w:rPr>
        <w:t>(</w:t>
      </w:r>
      <w:r w:rsidRPr="00F56F05">
        <w:rPr>
          <w:sz w:val="28"/>
          <w:szCs w:val="28"/>
          <w:u w:val="single"/>
        </w:rPr>
        <w:t>IdInteresse</w:t>
      </w:r>
      <w:r w:rsidRPr="00F56F05">
        <w:rPr>
          <w:sz w:val="28"/>
          <w:szCs w:val="28"/>
        </w:rPr>
        <w:t>, Tipo);</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Fa</w:t>
      </w:r>
      <w:r>
        <w:rPr>
          <w:b/>
          <w:sz w:val="28"/>
          <w:szCs w:val="28"/>
        </w:rPr>
        <w:t>_</w:t>
      </w:r>
      <w:r w:rsidRPr="00F56F05">
        <w:rPr>
          <w:b/>
          <w:sz w:val="28"/>
          <w:szCs w:val="28"/>
        </w:rPr>
        <w:t xml:space="preserve">Uso </w:t>
      </w:r>
      <w:r w:rsidRPr="00F56F05">
        <w:rPr>
          <w:sz w:val="28"/>
          <w:szCs w:val="28"/>
        </w:rPr>
        <w:t>(</w:t>
      </w:r>
      <w:r w:rsidRPr="00F56F05">
        <w:rPr>
          <w:sz w:val="28"/>
          <w:szCs w:val="28"/>
          <w:u w:val="single"/>
        </w:rPr>
        <w:t>Post</w:t>
      </w:r>
      <w:r w:rsidRPr="00F56F05">
        <w:rPr>
          <w:sz w:val="28"/>
          <w:szCs w:val="28"/>
        </w:rPr>
        <w:t xml:space="preserve">, </w:t>
      </w:r>
      <w:r w:rsidRPr="00F56F05">
        <w:rPr>
          <w:sz w:val="28"/>
          <w:szCs w:val="28"/>
          <w:u w:val="single"/>
        </w:rPr>
        <w:t>Sfida</w:t>
      </w:r>
      <w:r w:rsidRPr="00F56F05">
        <w:rPr>
          <w:sz w:val="28"/>
          <w:szCs w:val="28"/>
        </w:rPr>
        <w: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Post </w:t>
      </w:r>
      <w:r w:rsidRPr="00F56F05">
        <w:rPr>
          <w:sz w:val="28"/>
          <w:szCs w:val="28"/>
        </w:rPr>
        <w:t>(</w:t>
      </w:r>
      <w:r w:rsidRPr="00F56F05">
        <w:rPr>
          <w:sz w:val="28"/>
          <w:szCs w:val="28"/>
          <w:u w:val="single"/>
        </w:rPr>
        <w:t>IdPost</w:t>
      </w:r>
      <w:r w:rsidRPr="00F56F05">
        <w:rPr>
          <w:sz w:val="28"/>
          <w:szCs w:val="28"/>
        </w:rPr>
        <w:t>, Testo, AreaForum, Timestamp, Utente);</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PostRisposta </w:t>
      </w:r>
      <w:r w:rsidRPr="00F56F05">
        <w:rPr>
          <w:sz w:val="28"/>
          <w:szCs w:val="28"/>
        </w:rPr>
        <w:t>(</w:t>
      </w:r>
      <w:r w:rsidRPr="00F56F05">
        <w:rPr>
          <w:sz w:val="28"/>
          <w:szCs w:val="28"/>
          <w:u w:val="single"/>
        </w:rPr>
        <w:t>IdPostRisposta</w:t>
      </w:r>
      <w:r w:rsidRPr="00F56F05">
        <w:rPr>
          <w:sz w:val="28"/>
          <w:szCs w:val="28"/>
        </w:rPr>
        <w:t>, AreaForum, Testo, Timestamp, Utente, Post);</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Giudizio </w:t>
      </w:r>
      <w:r w:rsidRPr="00F56F05">
        <w:rPr>
          <w:sz w:val="28"/>
          <w:szCs w:val="28"/>
        </w:rPr>
        <w:t>(</w:t>
      </w:r>
      <w:r w:rsidRPr="00F56F05">
        <w:rPr>
          <w:sz w:val="28"/>
          <w:szCs w:val="28"/>
          <w:u w:val="single"/>
        </w:rPr>
        <w:t>PostRisposta</w:t>
      </w:r>
      <w:r w:rsidRPr="00F56F05">
        <w:rPr>
          <w:sz w:val="28"/>
          <w:szCs w:val="28"/>
        </w:rPr>
        <w:t xml:space="preserve">, </w:t>
      </w:r>
      <w:r w:rsidRPr="00F56F05">
        <w:rPr>
          <w:sz w:val="28"/>
          <w:szCs w:val="28"/>
          <w:u w:val="single"/>
        </w:rPr>
        <w:t>CodGiudizio</w:t>
      </w:r>
      <w:r w:rsidRPr="00F56F05">
        <w:rPr>
          <w:sz w:val="28"/>
          <w:szCs w:val="28"/>
        </w:rPr>
        <w:t>, Modalità, Voto);</w:t>
      </w:r>
    </w:p>
    <w:p w:rsidR="0034103B" w:rsidRPr="00F56F05" w:rsidRDefault="0034103B" w:rsidP="00707602">
      <w:pPr>
        <w:pStyle w:val="Paragrafoelenco"/>
        <w:numPr>
          <w:ilvl w:val="0"/>
          <w:numId w:val="56"/>
        </w:numPr>
        <w:spacing w:after="160" w:line="259" w:lineRule="auto"/>
        <w:rPr>
          <w:sz w:val="28"/>
          <w:szCs w:val="28"/>
          <w:u w:val="single"/>
        </w:rPr>
      </w:pPr>
      <w:r w:rsidRPr="00F56F05">
        <w:rPr>
          <w:b/>
          <w:sz w:val="28"/>
          <w:szCs w:val="28"/>
        </w:rPr>
        <w:t xml:space="preserve">Esterno </w:t>
      </w:r>
      <w:r w:rsidRPr="00F56F05">
        <w:rPr>
          <w:sz w:val="28"/>
          <w:szCs w:val="28"/>
        </w:rPr>
        <w:t>(</w:t>
      </w:r>
      <w:r w:rsidRPr="00F56F05">
        <w:rPr>
          <w:sz w:val="28"/>
          <w:szCs w:val="28"/>
          <w:u w:val="single"/>
        </w:rPr>
        <w:t>Url</w:t>
      </w:r>
      <w:r w:rsidRPr="00F56F05">
        <w:rPr>
          <w:sz w:val="28"/>
          <w:szCs w:val="28"/>
        </w:rPr>
        <w:t>, Dominio</w:t>
      </w:r>
      <w:r>
        <w:rPr>
          <w:sz w:val="28"/>
          <w:szCs w:val="28"/>
        </w:rPr>
        <w:t>, Post</w:t>
      </w:r>
      <w:r w:rsidRPr="00F56F05">
        <w:rPr>
          <w:sz w:val="28"/>
          <w:szCs w:val="28"/>
        </w:rPr>
        <w:t>);</w:t>
      </w: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D7DAA">
      <w:pPr>
        <w:pStyle w:val="Paragrafoelenco"/>
        <w:rPr>
          <w:sz w:val="28"/>
          <w:szCs w:val="28"/>
        </w:rPr>
      </w:pPr>
    </w:p>
    <w:p w:rsidR="0034103B" w:rsidRDefault="0034103B" w:rsidP="0034103B">
      <w:pPr>
        <w:jc w:val="both"/>
        <w:rPr>
          <w:b/>
          <w:sz w:val="52"/>
          <w:szCs w:val="52"/>
        </w:rPr>
      </w:pPr>
      <w:r w:rsidRPr="007411B9">
        <w:rPr>
          <w:b/>
          <w:sz w:val="52"/>
          <w:szCs w:val="52"/>
        </w:rPr>
        <w:lastRenderedPageBreak/>
        <w:t xml:space="preserve">Vincoli di </w:t>
      </w:r>
      <w:r>
        <w:rPr>
          <w:b/>
          <w:sz w:val="52"/>
          <w:szCs w:val="52"/>
        </w:rPr>
        <w:t>I</w:t>
      </w:r>
      <w:r w:rsidRPr="007411B9">
        <w:rPr>
          <w:b/>
          <w:sz w:val="52"/>
          <w:szCs w:val="52"/>
        </w:rPr>
        <w:t xml:space="preserve">ntegrità </w:t>
      </w:r>
      <w:r>
        <w:rPr>
          <w:b/>
          <w:sz w:val="52"/>
          <w:szCs w:val="52"/>
        </w:rPr>
        <w:t>R</w:t>
      </w:r>
      <w:r w:rsidRPr="007411B9">
        <w:rPr>
          <w:b/>
          <w:sz w:val="52"/>
          <w:szCs w:val="52"/>
        </w:rPr>
        <w:t>eferenziale</w:t>
      </w:r>
    </w:p>
    <w:p w:rsidR="0034103B" w:rsidRPr="00265832"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w:t>
      </w:r>
      <w:bookmarkStart w:id="1" w:name="_Hlk508986119"/>
      <w:r w:rsidRPr="003573CD">
        <w:rPr>
          <w:rFonts w:ascii="Arial" w:hAnsi="Arial" w:cs="Arial"/>
          <w:sz w:val="28"/>
          <w:szCs w:val="28"/>
        </w:rPr>
        <w:t>l’attributo</w:t>
      </w:r>
      <w:bookmarkEnd w:id="1"/>
      <w:r w:rsidRPr="003573CD">
        <w:rPr>
          <w:rFonts w:ascii="Arial" w:hAnsi="Arial" w:cs="Arial"/>
          <w:sz w:val="28"/>
          <w:szCs w:val="28"/>
        </w:rPr>
        <w:t xml:space="preserve">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265832">
        <w:rPr>
          <w:rFonts w:ascii="Arial" w:hAnsi="Arial" w:cs="Arial"/>
          <w:b/>
          <w:bCs/>
          <w:sz w:val="28"/>
          <w:szCs w:val="28"/>
        </w:rPr>
        <w:t xml:space="preserve">Oraria </w:t>
      </w:r>
      <w:r w:rsidRPr="00265832">
        <w:rPr>
          <w:rFonts w:ascii="Arial" w:hAnsi="Arial" w:cs="Arial"/>
          <w:bCs/>
          <w:sz w:val="28"/>
          <w:szCs w:val="28"/>
        </w:rPr>
        <w:t xml:space="preserve">e l’attributo </w:t>
      </w:r>
      <w:r w:rsidRPr="00265832">
        <w:rPr>
          <w:rFonts w:ascii="Arial" w:hAnsi="Arial" w:cs="Arial"/>
          <w:b/>
          <w:bCs/>
          <w:sz w:val="28"/>
          <w:szCs w:val="28"/>
        </w:rPr>
        <w:t xml:space="preserve">IdCentro </w:t>
      </w:r>
      <w:r w:rsidRPr="00265832">
        <w:rPr>
          <w:rFonts w:ascii="Arial" w:hAnsi="Arial" w:cs="Arial"/>
          <w:bCs/>
          <w:sz w:val="28"/>
          <w:szCs w:val="28"/>
        </w:rPr>
        <w:t>del</w:t>
      </w:r>
      <w:r w:rsidRPr="00265832">
        <w:rPr>
          <w:rFonts w:ascii="Arial" w:hAnsi="Arial" w:cs="Arial"/>
          <w:sz w:val="28"/>
          <w:szCs w:val="28"/>
        </w:rPr>
        <w:t xml:space="preserve">la tabella </w:t>
      </w:r>
      <w:r w:rsidRPr="00265832">
        <w:rPr>
          <w:rFonts w:ascii="Arial" w:hAnsi="Arial" w:cs="Arial"/>
          <w:b/>
          <w:bCs/>
          <w:sz w:val="28"/>
          <w:szCs w:val="28"/>
        </w:rPr>
        <w:t>CentroFitness</w:t>
      </w:r>
      <w:r w:rsidRPr="00265832">
        <w:rPr>
          <w:rFonts w:ascii="Arial" w:hAnsi="Arial" w:cs="Arial"/>
          <w:b/>
          <w:sz w:val="28"/>
          <w:szCs w:val="28"/>
        </w:rPr>
        <w:t>;</w:t>
      </w:r>
    </w:p>
    <w:p w:rsidR="0034103B" w:rsidRPr="00265832"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265832">
        <w:rPr>
          <w:rFonts w:ascii="Arial" w:hAnsi="Arial" w:cs="Arial"/>
          <w:b/>
          <w:bCs/>
          <w:sz w:val="28"/>
          <w:szCs w:val="28"/>
        </w:rPr>
        <w:t xml:space="preserve">Apparecchiatura </w:t>
      </w:r>
      <w:r w:rsidRPr="00265832">
        <w:rPr>
          <w:rFonts w:ascii="Arial" w:hAnsi="Arial" w:cs="Arial"/>
          <w:bCs/>
          <w:sz w:val="28"/>
          <w:szCs w:val="28"/>
        </w:rPr>
        <w:t>e l’attributo</w:t>
      </w:r>
      <w:r w:rsidRPr="00265832">
        <w:rPr>
          <w:rFonts w:ascii="Arial" w:hAnsi="Arial" w:cs="Arial"/>
          <w:sz w:val="28"/>
          <w:szCs w:val="28"/>
        </w:rPr>
        <w:t xml:space="preserve"> </w:t>
      </w:r>
      <w:r w:rsidRPr="00265832">
        <w:rPr>
          <w:rFonts w:ascii="Arial" w:hAnsi="Arial" w:cs="Arial"/>
          <w:b/>
          <w:bCs/>
          <w:sz w:val="28"/>
          <w:szCs w:val="28"/>
        </w:rPr>
        <w:t xml:space="preserve">IdCentro </w:t>
      </w:r>
      <w:r w:rsidRPr="00265832">
        <w:rPr>
          <w:rFonts w:ascii="Arial" w:hAnsi="Arial" w:cs="Arial"/>
          <w:bCs/>
          <w:sz w:val="28"/>
          <w:szCs w:val="28"/>
        </w:rPr>
        <w:t>del</w:t>
      </w:r>
      <w:r w:rsidRPr="00265832">
        <w:rPr>
          <w:rFonts w:ascii="Arial" w:hAnsi="Arial" w:cs="Arial"/>
          <w:sz w:val="28"/>
          <w:szCs w:val="28"/>
        </w:rPr>
        <w:t xml:space="preserve">la tabella </w:t>
      </w:r>
      <w:r w:rsidRPr="00265832">
        <w:rPr>
          <w:rFonts w:ascii="Arial" w:hAnsi="Arial" w:cs="Arial"/>
          <w:b/>
          <w:bCs/>
          <w:sz w:val="28"/>
          <w:szCs w:val="28"/>
        </w:rPr>
        <w:t>CentroFitness</w:t>
      </w:r>
      <w:r w:rsidRPr="00265832">
        <w:rPr>
          <w:rFonts w:ascii="Arial" w:hAnsi="Arial" w:cs="Arial"/>
          <w:b/>
          <w:sz w:val="28"/>
          <w:szCs w:val="28"/>
        </w:rPr>
        <w:t>;</w:t>
      </w:r>
    </w:p>
    <w:p w:rsidR="0034103B" w:rsidRPr="00265832" w:rsidRDefault="0034103B" w:rsidP="00707602">
      <w:pPr>
        <w:pStyle w:val="Paragrafoelenco"/>
        <w:numPr>
          <w:ilvl w:val="0"/>
          <w:numId w:val="57"/>
        </w:numPr>
        <w:autoSpaceDE w:val="0"/>
        <w:autoSpaceDN w:val="0"/>
        <w:adjustRightInd w:val="0"/>
        <w:spacing w:after="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265832">
        <w:rPr>
          <w:rFonts w:ascii="Arial" w:hAnsi="Arial" w:cs="Arial"/>
          <w:b/>
          <w:bCs/>
          <w:sz w:val="28"/>
          <w:szCs w:val="28"/>
        </w:rPr>
        <w:t xml:space="preserve">Accesso </w:t>
      </w:r>
      <w:r w:rsidRPr="00265832">
        <w:rPr>
          <w:rFonts w:ascii="Arial" w:hAnsi="Arial" w:cs="Arial"/>
          <w:bCs/>
          <w:sz w:val="28"/>
          <w:szCs w:val="28"/>
        </w:rPr>
        <w:t>e l’attributo</w:t>
      </w:r>
      <w:r w:rsidRPr="00265832">
        <w:rPr>
          <w:rFonts w:ascii="Arial" w:hAnsi="Arial" w:cs="Arial"/>
          <w:sz w:val="28"/>
          <w:szCs w:val="28"/>
        </w:rPr>
        <w:t xml:space="preserve"> </w:t>
      </w:r>
      <w:r w:rsidRPr="00265832">
        <w:rPr>
          <w:rFonts w:ascii="Arial" w:hAnsi="Arial" w:cs="Arial"/>
          <w:b/>
          <w:bCs/>
          <w:sz w:val="28"/>
          <w:szCs w:val="28"/>
        </w:rPr>
        <w:t xml:space="preserve">IdCentro </w:t>
      </w:r>
      <w:r w:rsidRPr="00265832">
        <w:rPr>
          <w:rFonts w:ascii="Arial" w:hAnsi="Arial" w:cs="Arial"/>
          <w:bCs/>
          <w:sz w:val="28"/>
          <w:szCs w:val="28"/>
        </w:rPr>
        <w:t>del</w:t>
      </w:r>
      <w:r w:rsidRPr="00265832">
        <w:rPr>
          <w:rFonts w:ascii="Arial" w:hAnsi="Arial" w:cs="Arial"/>
          <w:sz w:val="28"/>
          <w:szCs w:val="28"/>
        </w:rPr>
        <w:t xml:space="preserve">la tabella </w:t>
      </w:r>
      <w:r w:rsidRPr="00265832">
        <w:rPr>
          <w:rFonts w:ascii="Arial" w:hAnsi="Arial" w:cs="Arial"/>
          <w:b/>
          <w:bCs/>
          <w:sz w:val="28"/>
          <w:szCs w:val="28"/>
        </w:rPr>
        <w:t>CentroFitness</w:t>
      </w:r>
      <w:r w:rsidRPr="00265832">
        <w:rPr>
          <w:rFonts w:ascii="Arial" w:hAnsi="Arial" w:cs="Arial"/>
          <w:b/>
          <w:sz w:val="28"/>
          <w:szCs w:val="28"/>
        </w:rPr>
        <w:t>;</w:t>
      </w:r>
    </w:p>
    <w:p w:rsidR="0034103B" w:rsidRPr="00265832" w:rsidRDefault="0034103B" w:rsidP="00707602">
      <w:pPr>
        <w:pStyle w:val="Paragrafoelenco"/>
        <w:numPr>
          <w:ilvl w:val="0"/>
          <w:numId w:val="57"/>
        </w:numPr>
        <w:autoSpaceDE w:val="0"/>
        <w:autoSpaceDN w:val="0"/>
        <w:adjustRightInd w:val="0"/>
        <w:spacing w:after="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265832">
        <w:rPr>
          <w:rFonts w:ascii="Arial" w:hAnsi="Arial" w:cs="Arial"/>
          <w:b/>
          <w:bCs/>
          <w:sz w:val="28"/>
          <w:szCs w:val="28"/>
        </w:rPr>
        <w:t>Lavora</w:t>
      </w:r>
      <w:r w:rsidRPr="00265832">
        <w:rPr>
          <w:rFonts w:ascii="Arial" w:hAnsi="Arial" w:cs="Arial"/>
          <w:b/>
          <w:bCs/>
          <w:sz w:val="28"/>
          <w:szCs w:val="28"/>
        </w:rPr>
        <w:softHyphen/>
        <w:t xml:space="preserve">In </w:t>
      </w:r>
      <w:r w:rsidRPr="00265832">
        <w:rPr>
          <w:rFonts w:ascii="Arial" w:hAnsi="Arial" w:cs="Arial"/>
          <w:bCs/>
          <w:sz w:val="28"/>
          <w:szCs w:val="28"/>
        </w:rPr>
        <w:t>e l’attributo</w:t>
      </w:r>
      <w:r w:rsidRPr="00265832">
        <w:rPr>
          <w:rFonts w:ascii="Arial" w:hAnsi="Arial" w:cs="Arial"/>
          <w:sz w:val="28"/>
          <w:szCs w:val="28"/>
        </w:rPr>
        <w:t xml:space="preserve"> </w:t>
      </w:r>
      <w:r w:rsidRPr="00265832">
        <w:rPr>
          <w:rFonts w:ascii="Arial" w:hAnsi="Arial" w:cs="Arial"/>
          <w:b/>
          <w:bCs/>
          <w:sz w:val="28"/>
          <w:szCs w:val="28"/>
        </w:rPr>
        <w:t xml:space="preserve">IdCentro </w:t>
      </w:r>
      <w:r w:rsidRPr="00265832">
        <w:rPr>
          <w:rFonts w:ascii="Arial" w:hAnsi="Arial" w:cs="Arial"/>
          <w:bCs/>
          <w:sz w:val="28"/>
          <w:szCs w:val="28"/>
        </w:rPr>
        <w:t>del</w:t>
      </w:r>
      <w:r w:rsidRPr="00265832">
        <w:rPr>
          <w:rFonts w:ascii="Arial" w:hAnsi="Arial" w:cs="Arial"/>
          <w:sz w:val="28"/>
          <w:szCs w:val="28"/>
        </w:rPr>
        <w:t xml:space="preserve">la tabella </w:t>
      </w:r>
      <w:r w:rsidRPr="00265832">
        <w:rPr>
          <w:rFonts w:ascii="Arial" w:hAnsi="Arial" w:cs="Arial"/>
          <w:b/>
          <w:bCs/>
          <w:sz w:val="28"/>
          <w:szCs w:val="28"/>
        </w:rPr>
        <w:t>CentroFitness</w:t>
      </w:r>
      <w:r w:rsidRPr="00265832">
        <w:rPr>
          <w:rFonts w:ascii="Arial" w:hAnsi="Arial" w:cs="Arial"/>
          <w:b/>
          <w:sz w:val="28"/>
          <w:szCs w:val="28"/>
        </w:rPr>
        <w:t>;</w:t>
      </w:r>
    </w:p>
    <w:p w:rsidR="0034103B" w:rsidRPr="00435F5F" w:rsidRDefault="0034103B" w:rsidP="00707602">
      <w:pPr>
        <w:pStyle w:val="Paragrafoelenco"/>
        <w:numPr>
          <w:ilvl w:val="0"/>
          <w:numId w:val="57"/>
        </w:numPr>
        <w:autoSpaceDE w:val="0"/>
        <w:autoSpaceDN w:val="0"/>
        <w:adjustRightInd w:val="0"/>
        <w:spacing w:after="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Dipendente</w:t>
      </w:r>
      <w:r w:rsidRPr="003573CD">
        <w:rPr>
          <w:rFonts w:ascii="Arial" w:hAnsi="Arial" w:cs="Arial"/>
          <w:b/>
          <w:bCs/>
          <w:sz w:val="28"/>
          <w:szCs w:val="28"/>
        </w:rPr>
        <w:t xml:space="preserve"> </w:t>
      </w:r>
      <w:r w:rsidRPr="003573CD">
        <w:rPr>
          <w:rFonts w:ascii="Arial" w:hAnsi="Arial" w:cs="Arial"/>
          <w:sz w:val="28"/>
          <w:szCs w:val="28"/>
        </w:rPr>
        <w:t>della tabell</w:t>
      </w:r>
      <w:r>
        <w:rPr>
          <w:rFonts w:ascii="Arial" w:hAnsi="Arial" w:cs="Arial"/>
          <w:sz w:val="28"/>
          <w:szCs w:val="28"/>
        </w:rPr>
        <w:t xml:space="preserve">a </w:t>
      </w:r>
      <w:r w:rsidRPr="00265832">
        <w:rPr>
          <w:rFonts w:ascii="Arial" w:hAnsi="Arial" w:cs="Arial"/>
          <w:b/>
          <w:bCs/>
          <w:sz w:val="28"/>
          <w:szCs w:val="28"/>
        </w:rPr>
        <w:t xml:space="preserve">LavoraIn </w:t>
      </w:r>
      <w:r w:rsidRPr="00265832">
        <w:rPr>
          <w:rFonts w:ascii="Arial" w:hAnsi="Arial" w:cs="Arial"/>
          <w:bCs/>
          <w:sz w:val="28"/>
          <w:szCs w:val="28"/>
        </w:rPr>
        <w:t>e l’attributo</w:t>
      </w:r>
      <w:r w:rsidRPr="00265832">
        <w:rPr>
          <w:rFonts w:ascii="Arial" w:hAnsi="Arial" w:cs="Arial"/>
          <w:sz w:val="28"/>
          <w:szCs w:val="28"/>
        </w:rPr>
        <w:t xml:space="preserve"> </w:t>
      </w:r>
      <w:r w:rsidRPr="00265832">
        <w:rPr>
          <w:rFonts w:ascii="Arial" w:hAnsi="Arial" w:cs="Arial"/>
          <w:b/>
          <w:sz w:val="28"/>
          <w:szCs w:val="28"/>
        </w:rPr>
        <w:t xml:space="preserve">CodFiscale </w:t>
      </w:r>
      <w:r w:rsidRPr="00265832">
        <w:rPr>
          <w:rFonts w:ascii="Arial" w:hAnsi="Arial" w:cs="Arial"/>
          <w:sz w:val="28"/>
          <w:szCs w:val="28"/>
        </w:rPr>
        <w:t xml:space="preserve">della tabella </w:t>
      </w:r>
      <w:r w:rsidRPr="00265832">
        <w:rPr>
          <w:rFonts w:ascii="Arial" w:hAnsi="Arial" w:cs="Arial"/>
          <w:b/>
          <w:bCs/>
          <w:sz w:val="28"/>
          <w:szCs w:val="28"/>
        </w:rPr>
        <w:t>Dipendente;</w:t>
      </w:r>
    </w:p>
    <w:p w:rsidR="0034103B" w:rsidRPr="00435F5F" w:rsidRDefault="0034103B" w:rsidP="00707602">
      <w:pPr>
        <w:pStyle w:val="Paragrafoelenco"/>
        <w:numPr>
          <w:ilvl w:val="0"/>
          <w:numId w:val="57"/>
        </w:numPr>
        <w:autoSpaceDE w:val="0"/>
        <w:autoSpaceDN w:val="0"/>
        <w:adjustRightInd w:val="0"/>
        <w:spacing w:after="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Dipendente</w:t>
      </w:r>
      <w:r w:rsidRPr="003573CD">
        <w:rPr>
          <w:rFonts w:ascii="Arial" w:hAnsi="Arial" w:cs="Arial"/>
          <w:b/>
          <w:bCs/>
          <w:sz w:val="28"/>
          <w:szCs w:val="28"/>
        </w:rPr>
        <w:t xml:space="preserve"> </w:t>
      </w:r>
      <w:r w:rsidRPr="003573CD">
        <w:rPr>
          <w:rFonts w:ascii="Arial" w:hAnsi="Arial" w:cs="Arial"/>
          <w:sz w:val="28"/>
          <w:szCs w:val="28"/>
        </w:rPr>
        <w:t>della tabell</w:t>
      </w:r>
      <w:r>
        <w:rPr>
          <w:rFonts w:ascii="Arial" w:hAnsi="Arial" w:cs="Arial"/>
          <w:sz w:val="28"/>
          <w:szCs w:val="28"/>
        </w:rPr>
        <w:t xml:space="preserve">a </w:t>
      </w:r>
      <w:r>
        <w:rPr>
          <w:rFonts w:ascii="Arial" w:hAnsi="Arial" w:cs="Arial"/>
          <w:b/>
          <w:bCs/>
          <w:sz w:val="28"/>
          <w:szCs w:val="28"/>
        </w:rPr>
        <w:t>Corso</w:t>
      </w:r>
      <w:r w:rsidRPr="00265832">
        <w:rPr>
          <w:rFonts w:ascii="Arial" w:hAnsi="Arial" w:cs="Arial"/>
          <w:b/>
          <w:bCs/>
          <w:sz w:val="28"/>
          <w:szCs w:val="28"/>
        </w:rPr>
        <w:t xml:space="preserve"> </w:t>
      </w:r>
      <w:r w:rsidRPr="00265832">
        <w:rPr>
          <w:rFonts w:ascii="Arial" w:hAnsi="Arial" w:cs="Arial"/>
          <w:bCs/>
          <w:sz w:val="28"/>
          <w:szCs w:val="28"/>
        </w:rPr>
        <w:t>e l’attributo</w:t>
      </w:r>
      <w:r w:rsidRPr="00265832">
        <w:rPr>
          <w:rFonts w:ascii="Arial" w:hAnsi="Arial" w:cs="Arial"/>
          <w:sz w:val="28"/>
          <w:szCs w:val="28"/>
        </w:rPr>
        <w:t xml:space="preserve"> </w:t>
      </w:r>
      <w:r w:rsidRPr="00265832">
        <w:rPr>
          <w:rFonts w:ascii="Arial" w:hAnsi="Arial" w:cs="Arial"/>
          <w:b/>
          <w:sz w:val="28"/>
          <w:szCs w:val="28"/>
        </w:rPr>
        <w:t xml:space="preserve">CodFiscale </w:t>
      </w:r>
      <w:r w:rsidRPr="00265832">
        <w:rPr>
          <w:rFonts w:ascii="Arial" w:hAnsi="Arial" w:cs="Arial"/>
          <w:sz w:val="28"/>
          <w:szCs w:val="28"/>
        </w:rPr>
        <w:t xml:space="preserve">della tabella </w:t>
      </w:r>
      <w:r w:rsidRPr="00265832">
        <w:rPr>
          <w:rFonts w:ascii="Arial" w:hAnsi="Arial" w:cs="Arial"/>
          <w:b/>
          <w:bCs/>
          <w:sz w:val="28"/>
          <w:szCs w:val="28"/>
        </w:rPr>
        <w:t>Dipend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Ordine</w:t>
      </w:r>
      <w:r w:rsidRPr="00B33A17">
        <w:rPr>
          <w:rFonts w:ascii="Arial" w:hAnsi="Arial" w:cs="Arial"/>
          <w:bCs/>
          <w:sz w:val="28"/>
          <w:szCs w:val="28"/>
        </w:rPr>
        <w:t xml:space="preserve"> e l’attributo</w:t>
      </w:r>
      <w:r w:rsidRPr="00B33A17">
        <w:rPr>
          <w:rFonts w:ascii="Arial" w:hAnsi="Arial" w:cs="Arial"/>
          <w:b/>
          <w:bCs/>
          <w:sz w:val="28"/>
          <w:szCs w:val="28"/>
        </w:rPr>
        <w:t xml:space="preserve"> IdCentro </w:t>
      </w:r>
      <w:r w:rsidRPr="00B33A17">
        <w:rPr>
          <w:rFonts w:ascii="Arial" w:hAnsi="Arial" w:cs="Arial"/>
          <w:bCs/>
          <w:sz w:val="28"/>
          <w:szCs w:val="28"/>
        </w:rPr>
        <w:t>del</w:t>
      </w:r>
      <w:r w:rsidRPr="00B33A17">
        <w:rPr>
          <w:rFonts w:ascii="Arial" w:hAnsi="Arial" w:cs="Arial"/>
          <w:sz w:val="28"/>
          <w:szCs w:val="28"/>
        </w:rPr>
        <w:t xml:space="preserve">la tabella </w:t>
      </w:r>
      <w:r w:rsidRPr="00B33A17">
        <w:rPr>
          <w:rFonts w:ascii="Arial" w:hAnsi="Arial" w:cs="Arial"/>
          <w:b/>
          <w:bCs/>
          <w:sz w:val="28"/>
          <w:szCs w:val="28"/>
        </w:rPr>
        <w:t>CentroFitness</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w:t>
      </w:r>
      <w:r>
        <w:rPr>
          <w:rFonts w:ascii="Arial" w:hAnsi="Arial" w:cs="Arial"/>
          <w:sz w:val="28"/>
          <w:szCs w:val="28"/>
        </w:rPr>
        <w:t xml:space="preserve">a </w:t>
      </w:r>
      <w:r w:rsidRPr="00B33A17">
        <w:rPr>
          <w:rFonts w:ascii="Arial" w:hAnsi="Arial" w:cs="Arial"/>
          <w:b/>
          <w:bCs/>
          <w:sz w:val="28"/>
          <w:szCs w:val="28"/>
        </w:rPr>
        <w:t>Frequenta</w:t>
      </w:r>
      <w:r w:rsidRPr="00B33A17">
        <w:rPr>
          <w:rFonts w:ascii="Arial" w:hAnsi="Arial" w:cs="Arial"/>
          <w:bCs/>
          <w:sz w:val="28"/>
          <w:szCs w:val="28"/>
        </w:rPr>
        <w:t xml:space="preserve"> e l’attributo</w:t>
      </w:r>
      <w:r w:rsidRPr="00B33A17">
        <w:rPr>
          <w:rFonts w:ascii="Arial" w:hAnsi="Arial" w:cs="Arial"/>
          <w:b/>
          <w:bCs/>
          <w:sz w:val="28"/>
          <w:szCs w:val="28"/>
        </w:rPr>
        <w:t xml:space="preserve"> IdCentro </w:t>
      </w:r>
      <w:r w:rsidRPr="00B33A17">
        <w:rPr>
          <w:rFonts w:ascii="Arial" w:hAnsi="Arial" w:cs="Arial"/>
          <w:bCs/>
          <w:sz w:val="28"/>
          <w:szCs w:val="28"/>
        </w:rPr>
        <w:t>del</w:t>
      </w:r>
      <w:r w:rsidRPr="00B33A17">
        <w:rPr>
          <w:rFonts w:ascii="Arial" w:hAnsi="Arial" w:cs="Arial"/>
          <w:sz w:val="28"/>
          <w:szCs w:val="28"/>
        </w:rPr>
        <w:t>la tabella</w:t>
      </w:r>
      <w:r>
        <w:rPr>
          <w:rFonts w:ascii="Arial" w:hAnsi="Arial" w:cs="Arial"/>
          <w:sz w:val="28"/>
          <w:szCs w:val="28"/>
        </w:rPr>
        <w:t xml:space="preserve"> </w:t>
      </w:r>
      <w:r w:rsidRPr="00B33A17">
        <w:rPr>
          <w:rFonts w:ascii="Arial" w:hAnsi="Arial" w:cs="Arial"/>
          <w:b/>
          <w:bCs/>
          <w:sz w:val="28"/>
          <w:szCs w:val="28"/>
        </w:rPr>
        <w:t>CentroFitness</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Frequenta</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CodFiscale</w:t>
      </w:r>
      <w:r w:rsidRPr="00B33A17">
        <w:rPr>
          <w:rFonts w:ascii="Arial" w:hAnsi="Arial" w:cs="Arial"/>
          <w:sz w:val="28"/>
          <w:szCs w:val="28"/>
        </w:rPr>
        <w:t xml:space="preserve"> della tabella </w:t>
      </w:r>
      <w:r w:rsidRPr="00B33A17">
        <w:rPr>
          <w:rFonts w:ascii="Arial" w:hAnsi="Arial" w:cs="Arial"/>
          <w:b/>
          <w:bCs/>
          <w:sz w:val="28"/>
          <w:szCs w:val="28"/>
        </w:rPr>
        <w:t>Cliente</w:t>
      </w:r>
      <w:r w:rsidRPr="00B33A17">
        <w:rPr>
          <w:rFonts w:ascii="Arial" w:hAnsi="Arial" w:cs="Arial"/>
          <w:b/>
          <w:sz w:val="28"/>
          <w:szCs w:val="28"/>
        </w:rPr>
        <w:t xml:space="preserve">; </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Stipula</w:t>
      </w:r>
      <w:r w:rsidRPr="00B33A17">
        <w:rPr>
          <w:rFonts w:ascii="Arial" w:hAnsi="Arial" w:cs="Arial"/>
          <w:bCs/>
          <w:sz w:val="28"/>
          <w:szCs w:val="28"/>
        </w:rPr>
        <w:t xml:space="preserve"> e l’attributo</w:t>
      </w:r>
      <w:r w:rsidRPr="00B33A17">
        <w:rPr>
          <w:rFonts w:ascii="Arial" w:hAnsi="Arial" w:cs="Arial"/>
          <w:b/>
          <w:bCs/>
          <w:sz w:val="28"/>
          <w:szCs w:val="28"/>
        </w:rPr>
        <w:t xml:space="preserve"> IdCentro </w:t>
      </w:r>
      <w:r w:rsidRPr="00B33A17">
        <w:rPr>
          <w:rFonts w:ascii="Arial" w:hAnsi="Arial" w:cs="Arial"/>
          <w:bCs/>
          <w:sz w:val="28"/>
          <w:szCs w:val="28"/>
        </w:rPr>
        <w:t>del</w:t>
      </w:r>
      <w:r w:rsidRPr="00B33A17">
        <w:rPr>
          <w:rFonts w:ascii="Arial" w:hAnsi="Arial" w:cs="Arial"/>
          <w:sz w:val="28"/>
          <w:szCs w:val="28"/>
        </w:rPr>
        <w:t xml:space="preserve">la tabella </w:t>
      </w:r>
      <w:r w:rsidRPr="00B33A17">
        <w:rPr>
          <w:rFonts w:ascii="Arial" w:hAnsi="Arial" w:cs="Arial"/>
          <w:b/>
          <w:bCs/>
          <w:sz w:val="28"/>
          <w:szCs w:val="28"/>
        </w:rPr>
        <w:t>CentroFitness</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ntratt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Stipula</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Contratto </w:t>
      </w:r>
      <w:r w:rsidRPr="00B33A17">
        <w:rPr>
          <w:rFonts w:ascii="Arial" w:hAnsi="Arial" w:cs="Arial"/>
          <w:sz w:val="28"/>
          <w:szCs w:val="28"/>
        </w:rPr>
        <w:t xml:space="preserve">della tabella </w:t>
      </w:r>
      <w:r w:rsidRPr="00B33A17">
        <w:rPr>
          <w:rFonts w:ascii="Arial" w:hAnsi="Arial" w:cs="Arial"/>
          <w:b/>
          <w:bCs/>
          <w:sz w:val="28"/>
          <w:szCs w:val="28"/>
        </w:rPr>
        <w:t>Contrat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entroFitness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Piscina</w:t>
      </w:r>
      <w:r w:rsidRPr="00B33A17">
        <w:rPr>
          <w:rFonts w:ascii="Arial" w:hAnsi="Arial" w:cs="Arial"/>
          <w:bCs/>
          <w:sz w:val="28"/>
          <w:szCs w:val="28"/>
        </w:rPr>
        <w:t xml:space="preserve"> e l’attributo</w:t>
      </w:r>
      <w:r w:rsidRPr="00B33A17">
        <w:rPr>
          <w:rFonts w:ascii="Arial" w:hAnsi="Arial" w:cs="Arial"/>
          <w:b/>
          <w:bCs/>
          <w:sz w:val="28"/>
          <w:szCs w:val="28"/>
        </w:rPr>
        <w:t xml:space="preserve"> IdCentro </w:t>
      </w:r>
      <w:r w:rsidRPr="00B33A17">
        <w:rPr>
          <w:rFonts w:ascii="Arial" w:hAnsi="Arial" w:cs="Arial"/>
          <w:bCs/>
          <w:sz w:val="28"/>
          <w:szCs w:val="28"/>
        </w:rPr>
        <w:t>del</w:t>
      </w:r>
      <w:r w:rsidRPr="00B33A17">
        <w:rPr>
          <w:rFonts w:ascii="Arial" w:hAnsi="Arial" w:cs="Arial"/>
          <w:sz w:val="28"/>
          <w:szCs w:val="28"/>
        </w:rPr>
        <w:t xml:space="preserve">la tabella </w:t>
      </w:r>
      <w:r w:rsidRPr="00B33A17">
        <w:rPr>
          <w:rFonts w:ascii="Arial" w:hAnsi="Arial" w:cs="Arial"/>
          <w:b/>
          <w:bCs/>
          <w:sz w:val="28"/>
          <w:szCs w:val="28"/>
        </w:rPr>
        <w:t>CentroFitness</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Pr>
          <w:rFonts w:ascii="Arial" w:hAnsi="Arial" w:cs="Arial"/>
          <w:b/>
          <w:bCs/>
          <w:sz w:val="28"/>
          <w:szCs w:val="28"/>
        </w:rPr>
        <w:t>Sala</w:t>
      </w:r>
      <w:r w:rsidRPr="003573CD">
        <w:rPr>
          <w:rFonts w:ascii="Arial" w:hAnsi="Arial" w:cs="Arial"/>
          <w:b/>
          <w:bCs/>
          <w:sz w:val="28"/>
          <w:szCs w:val="28"/>
        </w:rPr>
        <w:t xml:space="preserve"> </w:t>
      </w:r>
      <w:r w:rsidRPr="003573CD">
        <w:rPr>
          <w:rFonts w:ascii="Arial" w:hAnsi="Arial" w:cs="Arial"/>
          <w:sz w:val="28"/>
          <w:szCs w:val="28"/>
        </w:rPr>
        <w:t>della tabella</w:t>
      </w:r>
      <w:r>
        <w:rPr>
          <w:rFonts w:ascii="Arial" w:hAnsi="Arial" w:cs="Arial"/>
          <w:sz w:val="28"/>
          <w:szCs w:val="28"/>
        </w:rPr>
        <w:t xml:space="preserve"> </w:t>
      </w:r>
      <w:r>
        <w:rPr>
          <w:rFonts w:ascii="Arial" w:hAnsi="Arial" w:cs="Arial"/>
          <w:b/>
          <w:bCs/>
          <w:sz w:val="28"/>
          <w:szCs w:val="28"/>
        </w:rPr>
        <w:t>CentroFitness</w:t>
      </w:r>
      <w:r w:rsidRPr="00B33A17">
        <w:rPr>
          <w:rFonts w:ascii="Arial" w:hAnsi="Arial" w:cs="Arial"/>
          <w:bCs/>
          <w:sz w:val="28"/>
          <w:szCs w:val="28"/>
        </w:rPr>
        <w:t xml:space="preserve"> e l’attributo</w:t>
      </w:r>
      <w:r w:rsidRPr="00B33A17">
        <w:rPr>
          <w:rFonts w:ascii="Arial" w:hAnsi="Arial" w:cs="Arial"/>
          <w:b/>
          <w:bCs/>
          <w:sz w:val="28"/>
          <w:szCs w:val="28"/>
        </w:rPr>
        <w:t xml:space="preserve"> Id</w:t>
      </w:r>
      <w:r>
        <w:rPr>
          <w:rFonts w:ascii="Arial" w:hAnsi="Arial" w:cs="Arial"/>
          <w:b/>
          <w:bCs/>
          <w:sz w:val="28"/>
          <w:szCs w:val="28"/>
        </w:rPr>
        <w:t>Sala</w:t>
      </w:r>
      <w:r w:rsidRPr="00B33A17">
        <w:rPr>
          <w:rFonts w:ascii="Arial" w:hAnsi="Arial" w:cs="Arial"/>
          <w:b/>
          <w:bCs/>
          <w:sz w:val="28"/>
          <w:szCs w:val="28"/>
        </w:rPr>
        <w:t xml:space="preserve"> </w:t>
      </w:r>
      <w:r w:rsidRPr="00B33A17">
        <w:rPr>
          <w:rFonts w:ascii="Arial" w:hAnsi="Arial" w:cs="Arial"/>
          <w:bCs/>
          <w:sz w:val="28"/>
          <w:szCs w:val="28"/>
        </w:rPr>
        <w:t>del</w:t>
      </w:r>
      <w:r w:rsidRPr="00B33A17">
        <w:rPr>
          <w:rFonts w:ascii="Arial" w:hAnsi="Arial" w:cs="Arial"/>
          <w:sz w:val="28"/>
          <w:szCs w:val="28"/>
        </w:rPr>
        <w:t xml:space="preserve">la tabella </w:t>
      </w:r>
      <w:r>
        <w:rPr>
          <w:rFonts w:ascii="Arial" w:hAnsi="Arial" w:cs="Arial"/>
          <w:b/>
          <w:bCs/>
          <w:sz w:val="28"/>
          <w:szCs w:val="28"/>
        </w:rPr>
        <w:t>Sala</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Piscina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cced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Piscina </w:t>
      </w:r>
      <w:r w:rsidRPr="00B33A17">
        <w:rPr>
          <w:rFonts w:ascii="Arial" w:hAnsi="Arial" w:cs="Arial"/>
          <w:sz w:val="28"/>
          <w:szCs w:val="28"/>
        </w:rPr>
        <w:t xml:space="preserve">della tabella </w:t>
      </w:r>
      <w:r w:rsidRPr="00B33A17">
        <w:rPr>
          <w:rFonts w:ascii="Arial" w:hAnsi="Arial" w:cs="Arial"/>
          <w:b/>
          <w:bCs/>
          <w:sz w:val="28"/>
          <w:szCs w:val="28"/>
        </w:rPr>
        <w:t>Piscina</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ntratto </w:t>
      </w:r>
      <w:r w:rsidRPr="003573CD">
        <w:rPr>
          <w:rFonts w:ascii="Arial" w:hAnsi="Arial" w:cs="Arial"/>
          <w:sz w:val="28"/>
          <w:szCs w:val="28"/>
        </w:rPr>
        <w:t>della tabell</w:t>
      </w:r>
      <w:r>
        <w:rPr>
          <w:rFonts w:ascii="Arial" w:hAnsi="Arial" w:cs="Arial"/>
          <w:sz w:val="28"/>
          <w:szCs w:val="28"/>
        </w:rPr>
        <w:t xml:space="preserve">a </w:t>
      </w:r>
      <w:r w:rsidRPr="00B33A17">
        <w:rPr>
          <w:rFonts w:ascii="Arial" w:hAnsi="Arial" w:cs="Arial"/>
          <w:b/>
          <w:bCs/>
          <w:sz w:val="28"/>
          <w:szCs w:val="28"/>
        </w:rPr>
        <w:t>Acced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Contratto </w:t>
      </w:r>
      <w:r w:rsidRPr="00B33A17">
        <w:rPr>
          <w:rFonts w:ascii="Arial" w:hAnsi="Arial" w:cs="Arial"/>
          <w:sz w:val="28"/>
          <w:szCs w:val="28"/>
        </w:rPr>
        <w:t xml:space="preserve">della tabella </w:t>
      </w:r>
      <w:r w:rsidRPr="00B33A17">
        <w:rPr>
          <w:rFonts w:ascii="Arial" w:hAnsi="Arial" w:cs="Arial"/>
          <w:b/>
          <w:bCs/>
          <w:sz w:val="28"/>
          <w:szCs w:val="28"/>
        </w:rPr>
        <w:t>Contrat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Piscina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Corso</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Piscina </w:t>
      </w:r>
      <w:r w:rsidRPr="00B33A17">
        <w:rPr>
          <w:rFonts w:ascii="Arial" w:hAnsi="Arial" w:cs="Arial"/>
          <w:sz w:val="28"/>
          <w:szCs w:val="28"/>
        </w:rPr>
        <w:t xml:space="preserve">della tabella </w:t>
      </w:r>
      <w:r w:rsidRPr="00B33A17">
        <w:rPr>
          <w:rFonts w:ascii="Arial" w:hAnsi="Arial" w:cs="Arial"/>
          <w:b/>
          <w:bCs/>
          <w:sz w:val="28"/>
          <w:szCs w:val="28"/>
        </w:rPr>
        <w:t>Piscina</w:t>
      </w:r>
      <w:r w:rsidRPr="00B33A17">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ala </w:t>
      </w:r>
      <w:r w:rsidRPr="003573CD">
        <w:rPr>
          <w:rFonts w:ascii="Arial" w:hAnsi="Arial" w:cs="Arial"/>
          <w:sz w:val="28"/>
          <w:szCs w:val="28"/>
        </w:rPr>
        <w:t>della tabella</w:t>
      </w:r>
    </w:p>
    <w:p w:rsidR="0034103B" w:rsidRDefault="0034103B" w:rsidP="0034103B">
      <w:pPr>
        <w:pStyle w:val="Paragrafoelenco"/>
        <w:spacing w:after="120"/>
        <w:rPr>
          <w:rFonts w:ascii="Arial" w:hAnsi="Arial" w:cs="Arial"/>
          <w:b/>
          <w:sz w:val="28"/>
          <w:szCs w:val="28"/>
        </w:rPr>
      </w:pPr>
      <w:r w:rsidRPr="003573CD">
        <w:rPr>
          <w:rFonts w:ascii="Arial" w:hAnsi="Arial" w:cs="Arial"/>
          <w:b/>
          <w:bCs/>
          <w:sz w:val="28"/>
          <w:szCs w:val="28"/>
        </w:rPr>
        <w:t>Apparecchiatura</w:t>
      </w:r>
      <w:r w:rsidRPr="003573CD">
        <w:rPr>
          <w:rFonts w:ascii="Arial" w:hAnsi="Arial" w:cs="Arial"/>
          <w:bCs/>
          <w:sz w:val="28"/>
          <w:szCs w:val="28"/>
        </w:rPr>
        <w:t xml:space="preserve"> e l’attributo</w:t>
      </w:r>
      <w:r w:rsidRPr="003573CD">
        <w:rPr>
          <w:rFonts w:ascii="Arial" w:hAnsi="Arial" w:cs="Arial"/>
          <w:b/>
          <w:bCs/>
          <w:sz w:val="28"/>
          <w:szCs w:val="28"/>
        </w:rPr>
        <w:t xml:space="preserve"> IdSala </w:t>
      </w:r>
      <w:r w:rsidRPr="003573CD">
        <w:rPr>
          <w:rFonts w:ascii="Arial" w:hAnsi="Arial" w:cs="Arial"/>
          <w:bCs/>
          <w:sz w:val="28"/>
          <w:szCs w:val="28"/>
        </w:rPr>
        <w:t>della</w:t>
      </w:r>
      <w:r w:rsidRPr="003573CD">
        <w:rPr>
          <w:rFonts w:ascii="Arial" w:hAnsi="Arial" w:cs="Arial"/>
          <w:sz w:val="28"/>
          <w:szCs w:val="28"/>
        </w:rPr>
        <w:t xml:space="preserve"> tabella </w:t>
      </w:r>
      <w:r w:rsidRPr="003573CD">
        <w:rPr>
          <w:rFonts w:ascii="Arial" w:hAnsi="Arial" w:cs="Arial"/>
          <w:b/>
          <w:bCs/>
          <w:sz w:val="28"/>
          <w:szCs w:val="28"/>
        </w:rPr>
        <w:t>Sala</w:t>
      </w:r>
      <w:r w:rsidRPr="003573CD">
        <w:rPr>
          <w:rFonts w:ascii="Arial" w:hAnsi="Arial" w:cs="Arial"/>
          <w:b/>
          <w:sz w:val="28"/>
          <w:szCs w:val="28"/>
        </w:rPr>
        <w:t>;</w:t>
      </w:r>
    </w:p>
    <w:p w:rsidR="0034103B" w:rsidRPr="007E0FEF" w:rsidRDefault="0034103B" w:rsidP="0034103B">
      <w:pPr>
        <w:pStyle w:val="Paragrafoelenco"/>
        <w:spacing w:after="120"/>
        <w:rPr>
          <w:rFonts w:ascii="Arial" w:hAnsi="Arial" w:cs="Arial"/>
          <w:b/>
          <w:sz w:val="28"/>
          <w:szCs w:val="28"/>
        </w:rPr>
      </w:pP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lastRenderedPageBreak/>
        <w:t xml:space="preserve">Esiste un vincolo di integrità referenziale tra l’attributo </w:t>
      </w:r>
      <w:r w:rsidRPr="003573CD">
        <w:rPr>
          <w:rFonts w:ascii="Arial" w:hAnsi="Arial" w:cs="Arial"/>
          <w:b/>
          <w:bCs/>
          <w:sz w:val="28"/>
          <w:szCs w:val="28"/>
        </w:rPr>
        <w:t xml:space="preserve">Sala </w:t>
      </w:r>
      <w:r w:rsidRPr="003573CD">
        <w:rPr>
          <w:rFonts w:ascii="Arial" w:hAnsi="Arial" w:cs="Arial"/>
          <w:sz w:val="28"/>
          <w:szCs w:val="28"/>
        </w:rPr>
        <w:t>della tabella</w:t>
      </w:r>
    </w:p>
    <w:p w:rsidR="0034103B" w:rsidRPr="003573CD" w:rsidRDefault="0034103B" w:rsidP="0034103B">
      <w:pPr>
        <w:pStyle w:val="Paragrafoelenco"/>
        <w:spacing w:after="120"/>
        <w:rPr>
          <w:rFonts w:ascii="Arial" w:hAnsi="Arial" w:cs="Arial"/>
          <w:b/>
          <w:sz w:val="28"/>
          <w:szCs w:val="28"/>
        </w:rPr>
      </w:pPr>
      <w:r w:rsidRPr="003573CD">
        <w:rPr>
          <w:rFonts w:ascii="Arial" w:hAnsi="Arial" w:cs="Arial"/>
          <w:b/>
          <w:bCs/>
          <w:sz w:val="28"/>
          <w:szCs w:val="28"/>
        </w:rPr>
        <w:t>Gestisce</w:t>
      </w:r>
      <w:r w:rsidRPr="003573CD">
        <w:rPr>
          <w:rFonts w:ascii="Arial" w:hAnsi="Arial" w:cs="Arial"/>
          <w:bCs/>
          <w:sz w:val="28"/>
          <w:szCs w:val="28"/>
        </w:rPr>
        <w:t xml:space="preserve"> e l’attributo</w:t>
      </w:r>
      <w:r w:rsidRPr="003573CD">
        <w:rPr>
          <w:rFonts w:ascii="Arial" w:hAnsi="Arial" w:cs="Arial"/>
          <w:b/>
          <w:bCs/>
          <w:sz w:val="28"/>
          <w:szCs w:val="28"/>
        </w:rPr>
        <w:t xml:space="preserve"> </w:t>
      </w:r>
      <w:r w:rsidRPr="003573CD">
        <w:rPr>
          <w:rFonts w:ascii="Arial" w:hAnsi="Arial" w:cs="Arial"/>
          <w:b/>
          <w:sz w:val="28"/>
          <w:szCs w:val="28"/>
        </w:rPr>
        <w:t xml:space="preserve">IdSala </w:t>
      </w:r>
      <w:r w:rsidRPr="003573CD">
        <w:rPr>
          <w:rFonts w:ascii="Arial" w:hAnsi="Arial" w:cs="Arial"/>
          <w:sz w:val="28"/>
          <w:szCs w:val="28"/>
        </w:rPr>
        <w:t xml:space="preserve">della tabella </w:t>
      </w:r>
      <w:r w:rsidRPr="003573CD">
        <w:rPr>
          <w:rFonts w:ascii="Arial" w:hAnsi="Arial" w:cs="Arial"/>
          <w:b/>
          <w:bCs/>
          <w:sz w:val="28"/>
          <w:szCs w:val="28"/>
        </w:rPr>
        <w:t>Sala</w:t>
      </w:r>
      <w:r w:rsidRPr="003573CD">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Dipendente</w:t>
      </w:r>
      <w:r w:rsidRPr="003573CD">
        <w:rPr>
          <w:rFonts w:ascii="Arial" w:hAnsi="Arial" w:cs="Arial"/>
          <w:b/>
          <w:bCs/>
          <w:sz w:val="28"/>
          <w:szCs w:val="28"/>
        </w:rPr>
        <w:t xml:space="preserve">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Gestisc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CodFiscale </w:t>
      </w:r>
      <w:r w:rsidRPr="00B33A17">
        <w:rPr>
          <w:rFonts w:ascii="Arial" w:hAnsi="Arial" w:cs="Arial"/>
          <w:sz w:val="28"/>
          <w:szCs w:val="28"/>
        </w:rPr>
        <w:t xml:space="preserve">della tabella </w:t>
      </w:r>
      <w:r w:rsidRPr="00B33A17">
        <w:rPr>
          <w:rFonts w:ascii="Arial" w:hAnsi="Arial" w:cs="Arial"/>
          <w:b/>
          <w:bCs/>
          <w:sz w:val="28"/>
          <w:szCs w:val="28"/>
        </w:rPr>
        <w:t>Dipendente</w:t>
      </w:r>
      <w:r w:rsidRPr="00B33A17">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ala </w:t>
      </w:r>
      <w:r w:rsidRPr="003573CD">
        <w:rPr>
          <w:rFonts w:ascii="Arial" w:hAnsi="Arial" w:cs="Arial"/>
          <w:sz w:val="28"/>
          <w:szCs w:val="28"/>
        </w:rPr>
        <w:t>della tabella</w:t>
      </w:r>
    </w:p>
    <w:p w:rsidR="0034103B" w:rsidRPr="003573CD" w:rsidRDefault="0034103B" w:rsidP="0034103B">
      <w:pPr>
        <w:pStyle w:val="Paragrafoelenco"/>
        <w:spacing w:after="120"/>
        <w:rPr>
          <w:rFonts w:ascii="Arial" w:hAnsi="Arial" w:cs="Arial"/>
          <w:b/>
          <w:sz w:val="28"/>
          <w:szCs w:val="28"/>
        </w:rPr>
      </w:pPr>
      <w:r w:rsidRPr="003573CD">
        <w:rPr>
          <w:rFonts w:ascii="Arial" w:hAnsi="Arial" w:cs="Arial"/>
          <w:b/>
          <w:bCs/>
          <w:sz w:val="28"/>
          <w:szCs w:val="28"/>
        </w:rPr>
        <w:t>Corso</w:t>
      </w:r>
      <w:r w:rsidRPr="003573CD">
        <w:rPr>
          <w:rFonts w:ascii="Arial" w:hAnsi="Arial" w:cs="Arial"/>
          <w:bCs/>
          <w:sz w:val="28"/>
          <w:szCs w:val="28"/>
        </w:rPr>
        <w:t xml:space="preserve"> e l’attributo</w:t>
      </w:r>
      <w:r w:rsidRPr="003573CD">
        <w:rPr>
          <w:rFonts w:ascii="Arial" w:hAnsi="Arial" w:cs="Arial"/>
          <w:b/>
          <w:bCs/>
          <w:sz w:val="28"/>
          <w:szCs w:val="28"/>
        </w:rPr>
        <w:t xml:space="preserve"> </w:t>
      </w:r>
      <w:r w:rsidRPr="003573CD">
        <w:rPr>
          <w:rFonts w:ascii="Arial" w:hAnsi="Arial" w:cs="Arial"/>
          <w:b/>
          <w:sz w:val="28"/>
          <w:szCs w:val="28"/>
        </w:rPr>
        <w:t xml:space="preserve">IdSala </w:t>
      </w:r>
      <w:r w:rsidRPr="003573CD">
        <w:rPr>
          <w:rFonts w:ascii="Arial" w:hAnsi="Arial" w:cs="Arial"/>
          <w:sz w:val="28"/>
          <w:szCs w:val="28"/>
        </w:rPr>
        <w:t xml:space="preserve">della tabella </w:t>
      </w:r>
      <w:r w:rsidRPr="003573CD">
        <w:rPr>
          <w:rFonts w:ascii="Arial" w:hAnsi="Arial" w:cs="Arial"/>
          <w:b/>
          <w:bCs/>
          <w:sz w:val="28"/>
          <w:szCs w:val="28"/>
        </w:rPr>
        <w:t>Sala</w:t>
      </w:r>
      <w:r w:rsidRPr="003573CD">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ala </w:t>
      </w:r>
      <w:r w:rsidRPr="003573CD">
        <w:rPr>
          <w:rFonts w:ascii="Arial" w:hAnsi="Arial" w:cs="Arial"/>
          <w:sz w:val="28"/>
          <w:szCs w:val="28"/>
        </w:rPr>
        <w:t>della tabella</w:t>
      </w:r>
    </w:p>
    <w:p w:rsidR="0034103B" w:rsidRPr="003573CD" w:rsidRDefault="0034103B" w:rsidP="0034103B">
      <w:pPr>
        <w:pStyle w:val="Paragrafoelenco"/>
        <w:spacing w:after="120"/>
        <w:rPr>
          <w:rFonts w:ascii="Arial" w:hAnsi="Arial" w:cs="Arial"/>
          <w:b/>
          <w:sz w:val="28"/>
          <w:szCs w:val="28"/>
        </w:rPr>
      </w:pPr>
      <w:r w:rsidRPr="003573CD">
        <w:rPr>
          <w:rFonts w:ascii="Arial" w:hAnsi="Arial" w:cs="Arial"/>
          <w:b/>
          <w:bCs/>
          <w:sz w:val="28"/>
          <w:szCs w:val="28"/>
        </w:rPr>
        <w:t>Accede1</w:t>
      </w:r>
      <w:r w:rsidRPr="003573CD">
        <w:rPr>
          <w:rFonts w:ascii="Arial" w:hAnsi="Arial" w:cs="Arial"/>
          <w:bCs/>
          <w:sz w:val="28"/>
          <w:szCs w:val="28"/>
        </w:rPr>
        <w:t xml:space="preserve"> e l’attributo </w:t>
      </w:r>
      <w:r w:rsidRPr="003573CD">
        <w:rPr>
          <w:rFonts w:ascii="Arial" w:hAnsi="Arial" w:cs="Arial"/>
          <w:b/>
          <w:bCs/>
          <w:sz w:val="28"/>
          <w:szCs w:val="28"/>
        </w:rPr>
        <w:t xml:space="preserve">IdSala </w:t>
      </w:r>
      <w:r w:rsidRPr="003573CD">
        <w:rPr>
          <w:rFonts w:ascii="Arial" w:hAnsi="Arial" w:cs="Arial"/>
          <w:bCs/>
          <w:sz w:val="28"/>
          <w:szCs w:val="28"/>
        </w:rPr>
        <w:t>della</w:t>
      </w:r>
      <w:r w:rsidRPr="003573CD">
        <w:rPr>
          <w:rFonts w:ascii="Arial" w:hAnsi="Arial" w:cs="Arial"/>
          <w:sz w:val="28"/>
          <w:szCs w:val="28"/>
        </w:rPr>
        <w:t xml:space="preserve"> tabella </w:t>
      </w:r>
      <w:r w:rsidRPr="003573CD">
        <w:rPr>
          <w:rFonts w:ascii="Arial" w:hAnsi="Arial" w:cs="Arial"/>
          <w:b/>
          <w:bCs/>
          <w:sz w:val="28"/>
          <w:szCs w:val="28"/>
        </w:rPr>
        <w:t>Sala</w:t>
      </w:r>
      <w:r w:rsidRPr="003573CD">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ntratt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ccede1</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Contratto </w:t>
      </w:r>
      <w:r w:rsidRPr="00B33A17">
        <w:rPr>
          <w:rFonts w:ascii="Arial" w:hAnsi="Arial" w:cs="Arial"/>
          <w:sz w:val="28"/>
          <w:szCs w:val="28"/>
        </w:rPr>
        <w:t xml:space="preserve">della tabella </w:t>
      </w:r>
      <w:r w:rsidRPr="00B33A17">
        <w:rPr>
          <w:rFonts w:ascii="Arial" w:hAnsi="Arial" w:cs="Arial"/>
          <w:b/>
          <w:bCs/>
          <w:sz w:val="28"/>
          <w:szCs w:val="28"/>
        </w:rPr>
        <w:t>Contrat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rs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Calendario</w:t>
      </w:r>
      <w:r w:rsidRPr="00B33A17">
        <w:rPr>
          <w:rFonts w:ascii="Arial" w:hAnsi="Arial" w:cs="Arial"/>
          <w:bCs/>
          <w:sz w:val="28"/>
          <w:szCs w:val="28"/>
        </w:rPr>
        <w:t xml:space="preserve"> e l’attributo</w:t>
      </w:r>
      <w:r w:rsidRPr="00B33A17">
        <w:rPr>
          <w:rFonts w:ascii="Arial" w:hAnsi="Arial" w:cs="Arial"/>
          <w:b/>
          <w:bCs/>
          <w:sz w:val="28"/>
          <w:szCs w:val="28"/>
        </w:rPr>
        <w:t xml:space="preserve"> IdCorso</w:t>
      </w:r>
      <w:r w:rsidRPr="00B33A17">
        <w:rPr>
          <w:rFonts w:ascii="Arial" w:hAnsi="Arial" w:cs="Arial"/>
          <w:bCs/>
          <w:sz w:val="28"/>
          <w:szCs w:val="28"/>
        </w:rPr>
        <w:t xml:space="preserve"> della</w:t>
      </w:r>
      <w:r w:rsidRPr="00B33A17">
        <w:rPr>
          <w:rFonts w:ascii="Arial" w:hAnsi="Arial" w:cs="Arial"/>
          <w:sz w:val="28"/>
          <w:szCs w:val="28"/>
        </w:rPr>
        <w:t xml:space="preserve"> tabella </w:t>
      </w:r>
      <w:r w:rsidRPr="00B33A17">
        <w:rPr>
          <w:rFonts w:ascii="Arial" w:hAnsi="Arial" w:cs="Arial"/>
          <w:b/>
          <w:sz w:val="28"/>
          <w:szCs w:val="28"/>
        </w:rPr>
        <w:t>Corso;</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ntratt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ccede2</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IdContratto</w:t>
      </w:r>
      <w:r w:rsidRPr="00B33A17">
        <w:rPr>
          <w:rFonts w:ascii="Arial" w:hAnsi="Arial" w:cs="Arial"/>
          <w:sz w:val="28"/>
          <w:szCs w:val="28"/>
        </w:rPr>
        <w:t xml:space="preserve"> della tabella </w:t>
      </w:r>
      <w:r w:rsidRPr="00B33A17">
        <w:rPr>
          <w:rFonts w:ascii="Arial" w:hAnsi="Arial" w:cs="Arial"/>
          <w:b/>
          <w:bCs/>
          <w:sz w:val="28"/>
          <w:szCs w:val="28"/>
        </w:rPr>
        <w:t>Contrat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rs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ccede2</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Corso </w:t>
      </w:r>
      <w:r w:rsidRPr="00B33A17">
        <w:rPr>
          <w:rFonts w:ascii="Arial" w:hAnsi="Arial" w:cs="Arial"/>
          <w:sz w:val="28"/>
          <w:szCs w:val="28"/>
        </w:rPr>
        <w:t xml:space="preserve">della tabella </w:t>
      </w:r>
      <w:r w:rsidRPr="00B33A17">
        <w:rPr>
          <w:rFonts w:ascii="Arial" w:hAnsi="Arial" w:cs="Arial"/>
          <w:b/>
          <w:bCs/>
          <w:sz w:val="28"/>
          <w:szCs w:val="28"/>
        </w:rPr>
        <w:t>Cors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rs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Partecipa</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Corso </w:t>
      </w:r>
      <w:r w:rsidRPr="00B33A17">
        <w:rPr>
          <w:rFonts w:ascii="Arial" w:hAnsi="Arial" w:cs="Arial"/>
          <w:sz w:val="28"/>
          <w:szCs w:val="28"/>
        </w:rPr>
        <w:t xml:space="preserve">della tabella </w:t>
      </w:r>
      <w:r w:rsidRPr="00B33A17">
        <w:rPr>
          <w:rFonts w:ascii="Arial" w:hAnsi="Arial" w:cs="Arial"/>
          <w:b/>
          <w:bCs/>
          <w:sz w:val="28"/>
          <w:szCs w:val="28"/>
        </w:rPr>
        <w:t>Cors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della tabell</w:t>
      </w:r>
      <w:r>
        <w:rPr>
          <w:rFonts w:ascii="Arial" w:hAnsi="Arial" w:cs="Arial"/>
          <w:sz w:val="28"/>
          <w:szCs w:val="28"/>
        </w:rPr>
        <w:t xml:space="preserve">a </w:t>
      </w:r>
      <w:r w:rsidRPr="00B33A17">
        <w:rPr>
          <w:rFonts w:ascii="Arial" w:hAnsi="Arial" w:cs="Arial"/>
          <w:b/>
          <w:bCs/>
          <w:sz w:val="28"/>
          <w:szCs w:val="28"/>
        </w:rPr>
        <w:t>Partecipa</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CodFiscale</w:t>
      </w:r>
      <w:r w:rsidRPr="00B33A17">
        <w:rPr>
          <w:rFonts w:ascii="Arial" w:hAnsi="Arial" w:cs="Arial"/>
          <w:sz w:val="28"/>
          <w:szCs w:val="28"/>
        </w:rPr>
        <w:t xml:space="preserve"> della tabella </w:t>
      </w:r>
      <w:r w:rsidRPr="00B33A17">
        <w:rPr>
          <w:rFonts w:ascii="Arial" w:hAnsi="Arial" w:cs="Arial"/>
          <w:b/>
          <w:bCs/>
          <w:sz w:val="28"/>
          <w:szCs w:val="28"/>
        </w:rPr>
        <w:t>Cliente</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Contratto</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bCs/>
          <w:sz w:val="28"/>
          <w:szCs w:val="28"/>
        </w:rPr>
        <w:t>Cliente</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ontratt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Pagamento</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Contratto </w:t>
      </w:r>
      <w:r w:rsidRPr="00B33A17">
        <w:rPr>
          <w:rFonts w:ascii="Arial" w:hAnsi="Arial" w:cs="Arial"/>
          <w:sz w:val="28"/>
          <w:szCs w:val="28"/>
        </w:rPr>
        <w:t xml:space="preserve">della tabella </w:t>
      </w:r>
      <w:r w:rsidRPr="00B33A17">
        <w:rPr>
          <w:rFonts w:ascii="Arial" w:hAnsi="Arial" w:cs="Arial"/>
          <w:b/>
          <w:bCs/>
          <w:sz w:val="28"/>
          <w:szCs w:val="28"/>
        </w:rPr>
        <w:t>Contrat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Pagament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Rata</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Pagamento </w:t>
      </w:r>
      <w:r w:rsidRPr="00B33A17">
        <w:rPr>
          <w:rFonts w:ascii="Arial" w:hAnsi="Arial" w:cs="Arial"/>
          <w:sz w:val="28"/>
          <w:szCs w:val="28"/>
        </w:rPr>
        <w:t xml:space="preserve">della tabella </w:t>
      </w:r>
      <w:r w:rsidRPr="00B33A17">
        <w:rPr>
          <w:rFonts w:ascii="Arial" w:hAnsi="Arial" w:cs="Arial"/>
          <w:b/>
          <w:bCs/>
          <w:sz w:val="28"/>
          <w:szCs w:val="28"/>
        </w:rPr>
        <w:t>Pagamen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Dipendente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Personale</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bCs/>
          <w:sz w:val="28"/>
          <w:szCs w:val="28"/>
        </w:rPr>
        <w:t>Dipendente</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Dipendente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 xml:space="preserve">SchedaAllenamento </w:t>
      </w:r>
      <w:r w:rsidRPr="00B33A17">
        <w:rPr>
          <w:rFonts w:ascii="Arial" w:hAnsi="Arial" w:cs="Arial"/>
          <w:bCs/>
          <w:sz w:val="28"/>
          <w:szCs w:val="28"/>
        </w:rPr>
        <w:t>e l’attributo</w:t>
      </w:r>
      <w:r w:rsidRPr="00B33A17">
        <w:rPr>
          <w:rFonts w:ascii="Arial" w:hAnsi="Arial" w:cs="Arial"/>
          <w:sz w:val="28"/>
          <w:szCs w:val="28"/>
        </w:rPr>
        <w:t xml:space="preserve"> </w:t>
      </w:r>
      <w:r w:rsidRPr="00B33A17">
        <w:rPr>
          <w:rFonts w:ascii="Arial" w:hAnsi="Arial" w:cs="Arial"/>
          <w:b/>
          <w:bCs/>
          <w:sz w:val="28"/>
          <w:szCs w:val="28"/>
        </w:rPr>
        <w:t xml:space="preserve">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bCs/>
          <w:sz w:val="28"/>
          <w:szCs w:val="28"/>
        </w:rPr>
        <w:t>Dipendente</w:t>
      </w:r>
      <w:r w:rsidRPr="00B33A17">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Apparecchiatura </w:t>
      </w:r>
      <w:r w:rsidRPr="003573CD">
        <w:rPr>
          <w:rFonts w:ascii="Arial" w:hAnsi="Arial" w:cs="Arial"/>
          <w:sz w:val="28"/>
          <w:szCs w:val="28"/>
        </w:rPr>
        <w:t xml:space="preserve">della tabella </w:t>
      </w:r>
      <w:r w:rsidRPr="003573CD">
        <w:rPr>
          <w:rFonts w:ascii="Arial" w:hAnsi="Arial" w:cs="Arial"/>
          <w:b/>
          <w:bCs/>
          <w:sz w:val="28"/>
          <w:szCs w:val="28"/>
        </w:rPr>
        <w:t xml:space="preserve">Regolazione </w:t>
      </w:r>
      <w:r w:rsidRPr="003573CD">
        <w:rPr>
          <w:rFonts w:ascii="Arial" w:hAnsi="Arial" w:cs="Arial"/>
          <w:bCs/>
          <w:sz w:val="28"/>
          <w:szCs w:val="28"/>
        </w:rPr>
        <w:t>e l’attributo</w:t>
      </w:r>
      <w:r w:rsidRPr="003573CD">
        <w:rPr>
          <w:rFonts w:ascii="Arial" w:hAnsi="Arial" w:cs="Arial"/>
          <w:sz w:val="28"/>
          <w:szCs w:val="28"/>
        </w:rPr>
        <w:t xml:space="preserve"> </w:t>
      </w:r>
      <w:r w:rsidRPr="003573CD">
        <w:rPr>
          <w:rFonts w:ascii="Arial" w:hAnsi="Arial" w:cs="Arial"/>
          <w:b/>
          <w:sz w:val="28"/>
          <w:szCs w:val="28"/>
        </w:rPr>
        <w:t xml:space="preserve">IdApparecchiatura </w:t>
      </w:r>
      <w:r w:rsidRPr="003573CD">
        <w:rPr>
          <w:rFonts w:ascii="Arial" w:hAnsi="Arial" w:cs="Arial"/>
          <w:sz w:val="28"/>
          <w:szCs w:val="28"/>
        </w:rPr>
        <w:t xml:space="preserve">della tabella </w:t>
      </w:r>
      <w:r w:rsidRPr="003573CD">
        <w:rPr>
          <w:rFonts w:ascii="Arial" w:hAnsi="Arial" w:cs="Arial"/>
          <w:b/>
          <w:bCs/>
          <w:sz w:val="28"/>
          <w:szCs w:val="28"/>
        </w:rPr>
        <w:t>Apparecchiatura</w:t>
      </w:r>
      <w:r w:rsidRPr="003573CD">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Apparecchiatura </w:t>
      </w:r>
      <w:r w:rsidRPr="003573CD">
        <w:rPr>
          <w:rFonts w:ascii="Arial" w:hAnsi="Arial" w:cs="Arial"/>
          <w:sz w:val="28"/>
          <w:szCs w:val="28"/>
        </w:rPr>
        <w:t xml:space="preserve">della tabella </w:t>
      </w:r>
      <w:r w:rsidRPr="003573CD">
        <w:rPr>
          <w:rFonts w:ascii="Arial" w:hAnsi="Arial" w:cs="Arial"/>
          <w:b/>
          <w:bCs/>
          <w:sz w:val="28"/>
          <w:szCs w:val="28"/>
        </w:rPr>
        <w:t>Richiede</w:t>
      </w:r>
      <w:r w:rsidRPr="003573CD">
        <w:rPr>
          <w:rFonts w:ascii="Arial" w:hAnsi="Arial" w:cs="Arial"/>
          <w:bCs/>
          <w:sz w:val="28"/>
          <w:szCs w:val="28"/>
        </w:rPr>
        <w:t xml:space="preserve"> e l’attributo</w:t>
      </w:r>
      <w:r w:rsidRPr="003573CD">
        <w:rPr>
          <w:rFonts w:ascii="Arial" w:hAnsi="Arial" w:cs="Arial"/>
          <w:b/>
          <w:bCs/>
          <w:sz w:val="28"/>
          <w:szCs w:val="28"/>
        </w:rPr>
        <w:t xml:space="preserve"> </w:t>
      </w:r>
      <w:r w:rsidRPr="003573CD">
        <w:rPr>
          <w:rFonts w:ascii="Arial" w:hAnsi="Arial" w:cs="Arial"/>
          <w:b/>
          <w:sz w:val="28"/>
          <w:szCs w:val="28"/>
        </w:rPr>
        <w:t xml:space="preserve">IdApparecchiatura </w:t>
      </w:r>
      <w:r w:rsidRPr="003573CD">
        <w:rPr>
          <w:rFonts w:ascii="Arial" w:hAnsi="Arial" w:cs="Arial"/>
          <w:sz w:val="28"/>
          <w:szCs w:val="28"/>
        </w:rPr>
        <w:t xml:space="preserve">della tabella </w:t>
      </w:r>
      <w:r w:rsidRPr="003573CD">
        <w:rPr>
          <w:rFonts w:ascii="Arial" w:hAnsi="Arial" w:cs="Arial"/>
          <w:b/>
          <w:bCs/>
          <w:sz w:val="28"/>
          <w:szCs w:val="28"/>
        </w:rPr>
        <w:t>Apparecchiatura</w:t>
      </w:r>
      <w:r w:rsidRPr="003573CD">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Esercizi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Richiede</w:t>
      </w:r>
      <w:r w:rsidRPr="00B33A17">
        <w:rPr>
          <w:rFonts w:ascii="Arial" w:hAnsi="Arial" w:cs="Arial"/>
          <w:bCs/>
          <w:sz w:val="28"/>
          <w:szCs w:val="28"/>
        </w:rPr>
        <w:t xml:space="preserve"> e l’attributo</w:t>
      </w:r>
      <w:r w:rsidRPr="00B33A17">
        <w:rPr>
          <w:rFonts w:ascii="Arial" w:hAnsi="Arial" w:cs="Arial"/>
          <w:b/>
          <w:bCs/>
          <w:sz w:val="28"/>
          <w:szCs w:val="28"/>
        </w:rPr>
        <w:t xml:space="preserve"> IdEsercizio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bCs/>
          <w:sz w:val="28"/>
          <w:szCs w:val="28"/>
        </w:rPr>
        <w:t>Esercizi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Armadiett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ccesso</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Armadietto </w:t>
      </w:r>
      <w:r w:rsidRPr="00B33A17">
        <w:rPr>
          <w:rFonts w:ascii="Arial" w:hAnsi="Arial" w:cs="Arial"/>
          <w:sz w:val="28"/>
          <w:szCs w:val="28"/>
        </w:rPr>
        <w:t xml:space="preserve">della tabella </w:t>
      </w:r>
      <w:r w:rsidRPr="00B33A17">
        <w:rPr>
          <w:rFonts w:ascii="Arial" w:hAnsi="Arial" w:cs="Arial"/>
          <w:b/>
          <w:bCs/>
          <w:sz w:val="28"/>
          <w:szCs w:val="28"/>
        </w:rPr>
        <w:t>Armadiett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lastRenderedPageBreak/>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ccesso</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bCs/>
          <w:sz w:val="28"/>
          <w:szCs w:val="28"/>
        </w:rPr>
        <w:t>Cliente</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pogliatoi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Armadietto</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Spogliatoio </w:t>
      </w:r>
      <w:r w:rsidRPr="00B33A17">
        <w:rPr>
          <w:rFonts w:ascii="Arial" w:hAnsi="Arial" w:cs="Arial"/>
          <w:sz w:val="28"/>
          <w:szCs w:val="28"/>
        </w:rPr>
        <w:t xml:space="preserve">della tabella </w:t>
      </w:r>
      <w:r w:rsidRPr="00B33A17">
        <w:rPr>
          <w:rFonts w:ascii="Arial" w:hAnsi="Arial" w:cs="Arial"/>
          <w:b/>
          <w:bCs/>
          <w:sz w:val="28"/>
          <w:szCs w:val="28"/>
        </w:rPr>
        <w:t>Spogliatoi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Esercizio </w:t>
      </w:r>
      <w:r w:rsidRPr="003573CD">
        <w:rPr>
          <w:rFonts w:ascii="Arial" w:hAnsi="Arial" w:cs="Arial"/>
          <w:sz w:val="28"/>
          <w:szCs w:val="28"/>
        </w:rPr>
        <w:t>della tabella</w:t>
      </w:r>
      <w:r>
        <w:rPr>
          <w:rFonts w:ascii="Arial" w:hAnsi="Arial" w:cs="Arial"/>
          <w:sz w:val="28"/>
          <w:szCs w:val="28"/>
        </w:rPr>
        <w:t xml:space="preserve"> </w:t>
      </w:r>
      <w:r w:rsidRPr="00B33A17">
        <w:rPr>
          <w:rFonts w:ascii="Arial" w:hAnsi="Arial" w:cs="Arial"/>
          <w:b/>
          <w:bCs/>
          <w:sz w:val="28"/>
          <w:szCs w:val="28"/>
        </w:rPr>
        <w:t>Session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 xml:space="preserve">IdEsercizio </w:t>
      </w:r>
      <w:r w:rsidRPr="00B33A17">
        <w:rPr>
          <w:rFonts w:ascii="Arial" w:hAnsi="Arial" w:cs="Arial"/>
          <w:sz w:val="28"/>
          <w:szCs w:val="28"/>
        </w:rPr>
        <w:t xml:space="preserve">della tabella </w:t>
      </w:r>
      <w:r w:rsidRPr="00B33A17">
        <w:rPr>
          <w:rFonts w:ascii="Arial" w:hAnsi="Arial" w:cs="Arial"/>
          <w:b/>
          <w:bCs/>
          <w:sz w:val="28"/>
          <w:szCs w:val="28"/>
        </w:rPr>
        <w:t>Esercizio</w:t>
      </w:r>
      <w:r w:rsidRPr="00B33A17">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chedaAllenamento </w:t>
      </w:r>
      <w:r w:rsidRPr="003573CD">
        <w:rPr>
          <w:rFonts w:ascii="Arial" w:hAnsi="Arial" w:cs="Arial"/>
          <w:sz w:val="28"/>
          <w:szCs w:val="28"/>
        </w:rPr>
        <w:t xml:space="preserve">della tabella </w:t>
      </w:r>
      <w:r w:rsidRPr="003573CD">
        <w:rPr>
          <w:rFonts w:ascii="Arial" w:hAnsi="Arial" w:cs="Arial"/>
          <w:b/>
          <w:bCs/>
          <w:sz w:val="28"/>
          <w:szCs w:val="28"/>
        </w:rPr>
        <w:t>E</w:t>
      </w:r>
      <w:r>
        <w:rPr>
          <w:rFonts w:ascii="Arial" w:hAnsi="Arial" w:cs="Arial"/>
          <w:b/>
          <w:bCs/>
          <w:sz w:val="28"/>
          <w:szCs w:val="28"/>
        </w:rPr>
        <w:t>sercizio</w:t>
      </w:r>
      <w:r w:rsidRPr="003573CD">
        <w:rPr>
          <w:rFonts w:ascii="Arial" w:hAnsi="Arial" w:cs="Arial"/>
          <w:bCs/>
          <w:sz w:val="28"/>
          <w:szCs w:val="28"/>
        </w:rPr>
        <w:t xml:space="preserve"> e l’attributo</w:t>
      </w:r>
      <w:r w:rsidRPr="003573CD">
        <w:rPr>
          <w:rFonts w:ascii="Arial" w:hAnsi="Arial" w:cs="Arial"/>
          <w:b/>
          <w:bCs/>
          <w:sz w:val="28"/>
          <w:szCs w:val="28"/>
        </w:rPr>
        <w:t xml:space="preserve"> </w:t>
      </w:r>
      <w:r w:rsidRPr="003573CD">
        <w:rPr>
          <w:rFonts w:ascii="Arial" w:hAnsi="Arial" w:cs="Arial"/>
          <w:b/>
          <w:sz w:val="28"/>
          <w:szCs w:val="28"/>
        </w:rPr>
        <w:t xml:space="preserve">IdSchedaAllenamento </w:t>
      </w:r>
      <w:r w:rsidRPr="003573CD">
        <w:rPr>
          <w:rFonts w:ascii="Arial" w:hAnsi="Arial" w:cs="Arial"/>
          <w:sz w:val="28"/>
          <w:szCs w:val="28"/>
        </w:rPr>
        <w:t xml:space="preserve">della tabella </w:t>
      </w:r>
      <w:r w:rsidRPr="003573CD">
        <w:rPr>
          <w:rFonts w:ascii="Arial" w:hAnsi="Arial" w:cs="Arial"/>
          <w:b/>
          <w:bCs/>
          <w:sz w:val="28"/>
          <w:szCs w:val="28"/>
        </w:rPr>
        <w:t>SchedaAllenamento</w:t>
      </w:r>
      <w:r w:rsidRPr="003573CD">
        <w:rPr>
          <w:rFonts w:ascii="Arial" w:hAnsi="Arial" w:cs="Arial"/>
          <w:b/>
          <w:sz w:val="28"/>
          <w:szCs w:val="28"/>
        </w:rPr>
        <w: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 xml:space="preserve">della tabella </w:t>
      </w:r>
      <w:r w:rsidRPr="003573CD">
        <w:rPr>
          <w:rFonts w:ascii="Arial" w:hAnsi="Arial" w:cs="Arial"/>
          <w:b/>
          <w:bCs/>
          <w:sz w:val="28"/>
          <w:szCs w:val="28"/>
        </w:rPr>
        <w:t>SchedaAllenamento</w:t>
      </w:r>
      <w:r w:rsidRPr="003573CD">
        <w:rPr>
          <w:rFonts w:ascii="Arial" w:hAnsi="Arial" w:cs="Arial"/>
          <w:bCs/>
          <w:sz w:val="28"/>
          <w:szCs w:val="28"/>
        </w:rPr>
        <w:t xml:space="preserve"> e l’attributo</w:t>
      </w:r>
      <w:r w:rsidRPr="003573CD">
        <w:rPr>
          <w:rFonts w:ascii="Arial" w:hAnsi="Arial" w:cs="Arial"/>
          <w:b/>
          <w:bCs/>
          <w:sz w:val="28"/>
          <w:szCs w:val="28"/>
        </w:rPr>
        <w:t xml:space="preserve"> </w:t>
      </w:r>
      <w:r w:rsidRPr="003573CD">
        <w:rPr>
          <w:rFonts w:ascii="Arial" w:hAnsi="Arial" w:cs="Arial"/>
          <w:b/>
          <w:sz w:val="28"/>
          <w:szCs w:val="28"/>
        </w:rPr>
        <w:t xml:space="preserve">CodFiscale </w:t>
      </w:r>
      <w:r w:rsidRPr="003573CD">
        <w:rPr>
          <w:rFonts w:ascii="Arial" w:hAnsi="Arial" w:cs="Arial"/>
          <w:sz w:val="28"/>
          <w:szCs w:val="28"/>
        </w:rPr>
        <w:t xml:space="preserve">della tabella </w:t>
      </w:r>
      <w:r w:rsidRPr="003573CD">
        <w:rPr>
          <w:rFonts w:ascii="Arial" w:hAnsi="Arial" w:cs="Arial"/>
          <w:b/>
          <w:sz w:val="28"/>
          <w:szCs w:val="28"/>
        </w:rPr>
        <w:t>Cliente;</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fida </w:t>
      </w:r>
      <w:r w:rsidRPr="003573CD">
        <w:rPr>
          <w:rFonts w:ascii="Arial" w:hAnsi="Arial" w:cs="Arial"/>
          <w:sz w:val="28"/>
          <w:szCs w:val="28"/>
        </w:rPr>
        <w:t xml:space="preserve">della tabella </w:t>
      </w:r>
      <w:r w:rsidRPr="003573CD">
        <w:rPr>
          <w:rFonts w:ascii="Arial" w:hAnsi="Arial" w:cs="Arial"/>
          <w:b/>
          <w:bCs/>
          <w:sz w:val="28"/>
          <w:szCs w:val="28"/>
        </w:rPr>
        <w:t>SchedaAllenamento</w:t>
      </w:r>
      <w:r w:rsidRPr="003573CD">
        <w:rPr>
          <w:rFonts w:ascii="Arial" w:hAnsi="Arial" w:cs="Arial"/>
          <w:bCs/>
          <w:sz w:val="28"/>
          <w:szCs w:val="28"/>
        </w:rPr>
        <w:t xml:space="preserve"> e l’attributo</w:t>
      </w:r>
      <w:r w:rsidRPr="003573CD">
        <w:rPr>
          <w:rFonts w:ascii="Arial" w:hAnsi="Arial" w:cs="Arial"/>
          <w:b/>
          <w:bCs/>
          <w:sz w:val="28"/>
          <w:szCs w:val="28"/>
        </w:rPr>
        <w:t xml:space="preserve"> IdSfida </w:t>
      </w:r>
      <w:r w:rsidRPr="003573CD">
        <w:rPr>
          <w:rFonts w:ascii="Arial" w:hAnsi="Arial" w:cs="Arial"/>
          <w:bCs/>
          <w:sz w:val="28"/>
          <w:szCs w:val="28"/>
        </w:rPr>
        <w:t>della</w:t>
      </w:r>
      <w:r w:rsidRPr="003573CD">
        <w:rPr>
          <w:rFonts w:ascii="Arial" w:hAnsi="Arial" w:cs="Arial"/>
          <w:sz w:val="28"/>
          <w:szCs w:val="28"/>
        </w:rPr>
        <w:t xml:space="preserve"> tabella </w:t>
      </w:r>
      <w:r w:rsidRPr="003573CD">
        <w:rPr>
          <w:rFonts w:ascii="Arial" w:hAnsi="Arial" w:cs="Arial"/>
          <w:b/>
          <w:sz w:val="28"/>
          <w:szCs w:val="28"/>
        </w:rPr>
        <w:t>Sfid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Pr>
          <w:rFonts w:ascii="Arial" w:hAnsi="Arial" w:cs="Arial"/>
          <w:b/>
          <w:bCs/>
          <w:sz w:val="28"/>
          <w:szCs w:val="28"/>
        </w:rPr>
        <w:t>Cliente</w:t>
      </w:r>
      <w:r w:rsidRPr="003573CD">
        <w:rPr>
          <w:rFonts w:ascii="Arial" w:hAnsi="Arial" w:cs="Arial"/>
          <w:b/>
          <w:bCs/>
          <w:sz w:val="28"/>
          <w:szCs w:val="28"/>
        </w:rPr>
        <w:t xml:space="preserve"> </w:t>
      </w:r>
      <w:r w:rsidRPr="003573CD">
        <w:rPr>
          <w:rFonts w:ascii="Arial" w:hAnsi="Arial" w:cs="Arial"/>
          <w:sz w:val="28"/>
          <w:szCs w:val="28"/>
        </w:rPr>
        <w:t xml:space="preserve">della tabella </w:t>
      </w:r>
      <w:r>
        <w:rPr>
          <w:rFonts w:ascii="Arial" w:hAnsi="Arial" w:cs="Arial"/>
          <w:b/>
          <w:sz w:val="28"/>
          <w:szCs w:val="28"/>
        </w:rPr>
        <w:t xml:space="preserve">Scopo </w:t>
      </w:r>
      <w:r w:rsidRPr="00B33A17">
        <w:rPr>
          <w:rFonts w:ascii="Arial" w:hAnsi="Arial" w:cs="Arial"/>
          <w:bCs/>
          <w:sz w:val="28"/>
          <w:szCs w:val="28"/>
        </w:rPr>
        <w:t>e l’attributo</w:t>
      </w:r>
      <w:r w:rsidRPr="00B33A17">
        <w:rPr>
          <w:rFonts w:ascii="Arial" w:hAnsi="Arial" w:cs="Arial"/>
          <w:b/>
          <w:bCs/>
          <w:sz w:val="28"/>
          <w:szCs w:val="28"/>
        </w:rPr>
        <w:t xml:space="preserve"> </w:t>
      </w:r>
      <w:r>
        <w:rPr>
          <w:rFonts w:ascii="Arial" w:hAnsi="Arial" w:cs="Arial"/>
          <w:b/>
          <w:bCs/>
          <w:sz w:val="28"/>
          <w:szCs w:val="28"/>
        </w:rPr>
        <w:t>CodFiscale</w:t>
      </w:r>
      <w:r w:rsidRPr="00B33A17">
        <w:rPr>
          <w:rFonts w:ascii="Arial" w:hAnsi="Arial" w:cs="Arial"/>
          <w:b/>
          <w:bCs/>
          <w:sz w:val="28"/>
          <w:szCs w:val="28"/>
        </w:rPr>
        <w:t xml:space="preserv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bCs/>
          <w:sz w:val="28"/>
          <w:szCs w:val="28"/>
        </w:rPr>
        <w:t>Cliente</w:t>
      </w:r>
      <w:r w:rsidRPr="00B33A17">
        <w:rPr>
          <w:rFonts w:ascii="Arial" w:hAnsi="Arial" w:cs="Arial"/>
          <w:b/>
          <w:sz w:val="28"/>
          <w:szCs w:val="28"/>
        </w:rPr>
        <w:t>;</w:t>
      </w:r>
    </w:p>
    <w:p w:rsidR="0034103B" w:rsidRPr="00CA1BB6"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Esiste un vincolo di integrità referenziale tra l’attributo</w:t>
      </w:r>
      <w:r>
        <w:rPr>
          <w:rFonts w:ascii="Arial" w:hAnsi="Arial" w:cs="Arial"/>
          <w:sz w:val="28"/>
          <w:szCs w:val="28"/>
        </w:rPr>
        <w:t xml:space="preserve"> </w:t>
      </w:r>
      <w:r>
        <w:rPr>
          <w:rFonts w:ascii="Arial" w:hAnsi="Arial" w:cs="Arial"/>
          <w:b/>
          <w:sz w:val="28"/>
          <w:szCs w:val="28"/>
        </w:rPr>
        <w:t>Medico</w:t>
      </w:r>
      <w:r w:rsidRPr="003573CD">
        <w:rPr>
          <w:rFonts w:ascii="Arial" w:hAnsi="Arial" w:cs="Arial"/>
          <w:b/>
          <w:bCs/>
          <w:sz w:val="28"/>
          <w:szCs w:val="28"/>
        </w:rPr>
        <w:t xml:space="preserve"> </w:t>
      </w:r>
      <w:r w:rsidRPr="003573CD">
        <w:rPr>
          <w:rFonts w:ascii="Arial" w:hAnsi="Arial" w:cs="Arial"/>
          <w:sz w:val="28"/>
          <w:szCs w:val="28"/>
        </w:rPr>
        <w:t xml:space="preserve">della tabella </w:t>
      </w:r>
      <w:r>
        <w:rPr>
          <w:rFonts w:ascii="Arial" w:hAnsi="Arial" w:cs="Arial"/>
          <w:b/>
          <w:bCs/>
          <w:sz w:val="28"/>
          <w:szCs w:val="28"/>
        </w:rPr>
        <w:t>Client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Cod</w:t>
      </w:r>
      <w:r>
        <w:rPr>
          <w:rFonts w:ascii="Arial" w:hAnsi="Arial" w:cs="Arial"/>
          <w:b/>
          <w:sz w:val="28"/>
          <w:szCs w:val="28"/>
        </w:rPr>
        <w:t>Medico</w:t>
      </w:r>
      <w:r w:rsidRPr="00B33A17">
        <w:rPr>
          <w:rFonts w:ascii="Arial" w:hAnsi="Arial" w:cs="Arial"/>
          <w:b/>
          <w:sz w:val="28"/>
          <w:szCs w:val="28"/>
        </w:rPr>
        <w:t xml:space="preserve"> </w:t>
      </w:r>
      <w:r w:rsidRPr="00B33A17">
        <w:rPr>
          <w:rFonts w:ascii="Arial" w:hAnsi="Arial" w:cs="Arial"/>
          <w:sz w:val="28"/>
          <w:szCs w:val="28"/>
        </w:rPr>
        <w:t xml:space="preserve">della tabella </w:t>
      </w:r>
      <w:r>
        <w:rPr>
          <w:rFonts w:ascii="Arial" w:hAnsi="Arial" w:cs="Arial"/>
          <w:b/>
          <w:sz w:val="28"/>
          <w:szCs w:val="28"/>
        </w:rPr>
        <w:t>Medico</w:t>
      </w:r>
      <w:r w:rsidRPr="00B33A17">
        <w:rPr>
          <w:rFonts w:ascii="Arial" w:hAnsi="Arial" w:cs="Arial"/>
          <w:b/>
          <w:sz w:val="28"/>
          <w:szCs w:val="28"/>
        </w:rPr>
        <w: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 xml:space="preserve">della tabella </w:t>
      </w:r>
      <w:r w:rsidRPr="00B33A17">
        <w:rPr>
          <w:rFonts w:ascii="Arial" w:hAnsi="Arial" w:cs="Arial"/>
          <w:b/>
          <w:bCs/>
          <w:sz w:val="28"/>
          <w:szCs w:val="28"/>
        </w:rPr>
        <w:t>Misurazion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CodFiscale</w:t>
      </w:r>
      <w:r w:rsidRPr="00B33A17">
        <w:rPr>
          <w:rFonts w:ascii="Arial" w:hAnsi="Arial" w:cs="Arial"/>
          <w:sz w:val="28"/>
          <w:szCs w:val="28"/>
        </w:rPr>
        <w:t xml:space="preserve"> della tabella </w:t>
      </w:r>
      <w:r w:rsidRPr="00B33A17">
        <w:rPr>
          <w:rFonts w:ascii="Arial" w:hAnsi="Arial" w:cs="Arial"/>
          <w:b/>
          <w:sz w:val="28"/>
          <w:szCs w:val="28"/>
        </w:rPr>
        <w:t>Cli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Medico </w:t>
      </w:r>
      <w:r w:rsidRPr="003573CD">
        <w:rPr>
          <w:rFonts w:ascii="Arial" w:hAnsi="Arial" w:cs="Arial"/>
          <w:sz w:val="28"/>
          <w:szCs w:val="28"/>
        </w:rPr>
        <w:t xml:space="preserve">della tabella </w:t>
      </w:r>
      <w:r w:rsidRPr="00B33A17">
        <w:rPr>
          <w:rFonts w:ascii="Arial" w:hAnsi="Arial" w:cs="Arial"/>
          <w:b/>
          <w:bCs/>
          <w:sz w:val="28"/>
          <w:szCs w:val="28"/>
        </w:rPr>
        <w:t>Misurazion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CodMedico</w:t>
      </w:r>
      <w:r w:rsidRPr="00B33A17">
        <w:rPr>
          <w:rFonts w:ascii="Arial" w:hAnsi="Arial" w:cs="Arial"/>
          <w:sz w:val="28"/>
          <w:szCs w:val="28"/>
        </w:rPr>
        <w:t xml:space="preserve"> della tabella </w:t>
      </w:r>
      <w:r w:rsidRPr="00B33A17">
        <w:rPr>
          <w:rFonts w:ascii="Arial" w:hAnsi="Arial" w:cs="Arial"/>
          <w:b/>
          <w:sz w:val="28"/>
          <w:szCs w:val="28"/>
        </w:rPr>
        <w:t>Medico;</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Magazzino </w:t>
      </w:r>
      <w:r w:rsidRPr="003573CD">
        <w:rPr>
          <w:rFonts w:ascii="Arial" w:hAnsi="Arial" w:cs="Arial"/>
          <w:sz w:val="28"/>
          <w:szCs w:val="28"/>
        </w:rPr>
        <w:t xml:space="preserve">della tabella </w:t>
      </w:r>
      <w:r w:rsidRPr="00B33A17">
        <w:rPr>
          <w:rFonts w:ascii="Arial" w:hAnsi="Arial" w:cs="Arial"/>
          <w:b/>
          <w:bCs/>
          <w:sz w:val="28"/>
          <w:szCs w:val="28"/>
        </w:rPr>
        <w:t>Integratore</w:t>
      </w:r>
      <w:r w:rsidRPr="00B33A17">
        <w:rPr>
          <w:rFonts w:ascii="Arial" w:hAnsi="Arial" w:cs="Arial"/>
          <w:bCs/>
          <w:sz w:val="28"/>
          <w:szCs w:val="28"/>
        </w:rPr>
        <w:t xml:space="preserve"> e l’attributo</w:t>
      </w:r>
      <w:r w:rsidRPr="00B33A17">
        <w:rPr>
          <w:rFonts w:ascii="Arial" w:hAnsi="Arial" w:cs="Arial"/>
          <w:b/>
          <w:bCs/>
          <w:sz w:val="28"/>
          <w:szCs w:val="28"/>
        </w:rPr>
        <w:t xml:space="preserve"> </w:t>
      </w:r>
      <w:r w:rsidRPr="00B33A17">
        <w:rPr>
          <w:rFonts w:ascii="Arial" w:hAnsi="Arial" w:cs="Arial"/>
          <w:b/>
          <w:sz w:val="28"/>
          <w:szCs w:val="28"/>
        </w:rPr>
        <w:t>IdMagazzino</w:t>
      </w:r>
      <w:r w:rsidRPr="00B33A17">
        <w:rPr>
          <w:rFonts w:ascii="Arial" w:hAnsi="Arial" w:cs="Arial"/>
          <w:sz w:val="28"/>
          <w:szCs w:val="28"/>
        </w:rPr>
        <w:t xml:space="preserve"> della tabella </w:t>
      </w:r>
      <w:r w:rsidRPr="00B33A17">
        <w:rPr>
          <w:rFonts w:ascii="Arial" w:hAnsi="Arial" w:cs="Arial"/>
          <w:b/>
          <w:sz w:val="28"/>
          <w:szCs w:val="28"/>
        </w:rPr>
        <w:t>Magazzino;</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 xml:space="preserve">della tabella </w:t>
      </w:r>
      <w:r w:rsidRPr="00B33A17">
        <w:rPr>
          <w:rFonts w:ascii="Arial" w:hAnsi="Arial" w:cs="Arial"/>
          <w:b/>
          <w:bCs/>
          <w:sz w:val="28"/>
          <w:szCs w:val="28"/>
        </w:rPr>
        <w:t>Acquista</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Cli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Integratore </w:t>
      </w:r>
      <w:r w:rsidRPr="003573CD">
        <w:rPr>
          <w:rFonts w:ascii="Arial" w:hAnsi="Arial" w:cs="Arial"/>
          <w:sz w:val="28"/>
          <w:szCs w:val="28"/>
        </w:rPr>
        <w:t xml:space="preserve">della tabella </w:t>
      </w:r>
      <w:r w:rsidRPr="00B33A17">
        <w:rPr>
          <w:rFonts w:ascii="Arial" w:hAnsi="Arial" w:cs="Arial"/>
          <w:b/>
          <w:bCs/>
          <w:sz w:val="28"/>
          <w:szCs w:val="28"/>
        </w:rPr>
        <w:t>Acquista</w:t>
      </w:r>
      <w:r w:rsidRPr="00B33A17">
        <w:rPr>
          <w:rFonts w:ascii="Arial" w:hAnsi="Arial" w:cs="Arial"/>
          <w:bCs/>
          <w:sz w:val="28"/>
          <w:szCs w:val="28"/>
        </w:rPr>
        <w:t xml:space="preserve"> e l’attributo</w:t>
      </w:r>
      <w:r w:rsidRPr="00B33A17">
        <w:rPr>
          <w:rFonts w:ascii="Arial" w:hAnsi="Arial" w:cs="Arial"/>
          <w:b/>
          <w:bCs/>
          <w:sz w:val="28"/>
          <w:szCs w:val="28"/>
        </w:rPr>
        <w:t xml:space="preserve"> IdIntegrator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Integrator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 xml:space="preserve">della tabella </w:t>
      </w:r>
      <w:r w:rsidRPr="00B33A17">
        <w:rPr>
          <w:rFonts w:ascii="Arial" w:hAnsi="Arial" w:cs="Arial"/>
          <w:b/>
          <w:bCs/>
          <w:sz w:val="28"/>
          <w:szCs w:val="28"/>
        </w:rPr>
        <w:t>SchedaAlimentazione</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Cli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Cliente </w:t>
      </w:r>
      <w:r w:rsidRPr="003573CD">
        <w:rPr>
          <w:rFonts w:ascii="Arial" w:hAnsi="Arial" w:cs="Arial"/>
          <w:sz w:val="28"/>
          <w:szCs w:val="28"/>
        </w:rPr>
        <w:t xml:space="preserve">della tabella </w:t>
      </w:r>
      <w:r w:rsidRPr="00B33A17">
        <w:rPr>
          <w:rFonts w:ascii="Arial" w:hAnsi="Arial" w:cs="Arial"/>
          <w:b/>
          <w:bCs/>
          <w:sz w:val="28"/>
          <w:szCs w:val="28"/>
        </w:rPr>
        <w:t>Utente</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Cliente;</w:t>
      </w:r>
    </w:p>
    <w:p w:rsidR="0034103B" w:rsidRPr="0034103B"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Medico </w:t>
      </w:r>
      <w:r w:rsidRPr="003573CD">
        <w:rPr>
          <w:rFonts w:ascii="Arial" w:hAnsi="Arial" w:cs="Arial"/>
          <w:sz w:val="28"/>
          <w:szCs w:val="28"/>
        </w:rPr>
        <w:t xml:space="preserve">della tabella </w:t>
      </w:r>
      <w:r w:rsidRPr="00B33A17">
        <w:rPr>
          <w:rFonts w:ascii="Arial" w:hAnsi="Arial" w:cs="Arial"/>
          <w:b/>
          <w:bCs/>
          <w:sz w:val="28"/>
          <w:szCs w:val="28"/>
        </w:rPr>
        <w:t>SchedaAlimentazione</w:t>
      </w:r>
      <w:r w:rsidRPr="00B33A17">
        <w:rPr>
          <w:rFonts w:ascii="Arial" w:hAnsi="Arial" w:cs="Arial"/>
          <w:bCs/>
          <w:sz w:val="28"/>
          <w:szCs w:val="28"/>
        </w:rPr>
        <w:t xml:space="preserve"> e l’attributo</w:t>
      </w:r>
      <w:r w:rsidRPr="00B33A17">
        <w:rPr>
          <w:rFonts w:ascii="Arial" w:hAnsi="Arial" w:cs="Arial"/>
          <w:b/>
          <w:bCs/>
          <w:sz w:val="28"/>
          <w:szCs w:val="28"/>
        </w:rPr>
        <w:t xml:space="preserve"> CodMedico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Medico;</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Sfida </w:t>
      </w:r>
      <w:r w:rsidRPr="003573CD">
        <w:rPr>
          <w:rFonts w:ascii="Arial" w:hAnsi="Arial" w:cs="Arial"/>
          <w:sz w:val="28"/>
          <w:szCs w:val="28"/>
        </w:rPr>
        <w:t xml:space="preserve">della tabella </w:t>
      </w:r>
      <w:r w:rsidRPr="00B33A17">
        <w:rPr>
          <w:rFonts w:ascii="Arial" w:hAnsi="Arial" w:cs="Arial"/>
          <w:b/>
          <w:bCs/>
          <w:sz w:val="28"/>
          <w:szCs w:val="28"/>
        </w:rPr>
        <w:t>SchedaAlimentazione</w:t>
      </w:r>
      <w:r w:rsidRPr="00B33A17">
        <w:rPr>
          <w:rFonts w:ascii="Arial" w:hAnsi="Arial" w:cs="Arial"/>
          <w:bCs/>
          <w:sz w:val="28"/>
          <w:szCs w:val="28"/>
        </w:rPr>
        <w:t xml:space="preserve"> e l’attributo</w:t>
      </w:r>
      <w:r w:rsidRPr="00B33A17">
        <w:rPr>
          <w:rFonts w:ascii="Arial" w:hAnsi="Arial" w:cs="Arial"/>
          <w:b/>
          <w:bCs/>
          <w:sz w:val="28"/>
          <w:szCs w:val="28"/>
        </w:rPr>
        <w:t xml:space="preserve"> IdSfida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Sfid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Medico </w:t>
      </w:r>
      <w:r w:rsidRPr="003573CD">
        <w:rPr>
          <w:rFonts w:ascii="Arial" w:hAnsi="Arial" w:cs="Arial"/>
          <w:sz w:val="28"/>
          <w:szCs w:val="28"/>
        </w:rPr>
        <w:t xml:space="preserve">della tabella </w:t>
      </w:r>
      <w:r w:rsidRPr="00B33A17">
        <w:rPr>
          <w:rFonts w:ascii="Arial" w:hAnsi="Arial" w:cs="Arial"/>
          <w:b/>
          <w:bCs/>
          <w:sz w:val="28"/>
          <w:szCs w:val="28"/>
        </w:rPr>
        <w:t>Dieta</w:t>
      </w:r>
      <w:r w:rsidRPr="00B33A17">
        <w:rPr>
          <w:rFonts w:ascii="Arial" w:hAnsi="Arial" w:cs="Arial"/>
          <w:bCs/>
          <w:sz w:val="28"/>
          <w:szCs w:val="28"/>
        </w:rPr>
        <w:t xml:space="preserve"> e l’attributo</w:t>
      </w:r>
      <w:r w:rsidRPr="00B33A17">
        <w:rPr>
          <w:rFonts w:ascii="Arial" w:hAnsi="Arial" w:cs="Arial"/>
          <w:b/>
          <w:bCs/>
          <w:sz w:val="28"/>
          <w:szCs w:val="28"/>
        </w:rPr>
        <w:t xml:space="preserve"> CodMedico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Medico;</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lastRenderedPageBreak/>
        <w:t xml:space="preserve">Esiste un vincolo di integrità referenziale tra l’attributo </w:t>
      </w:r>
      <w:r w:rsidRPr="003573CD">
        <w:rPr>
          <w:rFonts w:ascii="Arial" w:hAnsi="Arial" w:cs="Arial"/>
          <w:b/>
          <w:bCs/>
          <w:sz w:val="28"/>
          <w:szCs w:val="28"/>
        </w:rPr>
        <w:t xml:space="preserve">SchedaAlimentazione </w:t>
      </w:r>
      <w:r w:rsidRPr="003573CD">
        <w:rPr>
          <w:rFonts w:ascii="Arial" w:hAnsi="Arial" w:cs="Arial"/>
          <w:sz w:val="28"/>
          <w:szCs w:val="28"/>
        </w:rPr>
        <w:t xml:space="preserve">della tabella </w:t>
      </w:r>
      <w:r w:rsidRPr="003573CD">
        <w:rPr>
          <w:rFonts w:ascii="Arial" w:hAnsi="Arial" w:cs="Arial"/>
          <w:b/>
          <w:bCs/>
          <w:sz w:val="28"/>
          <w:szCs w:val="28"/>
        </w:rPr>
        <w:t>Contenuta</w:t>
      </w:r>
      <w:r w:rsidRPr="003573CD">
        <w:rPr>
          <w:rFonts w:ascii="Arial" w:hAnsi="Arial" w:cs="Arial"/>
          <w:bCs/>
          <w:sz w:val="28"/>
          <w:szCs w:val="28"/>
        </w:rPr>
        <w:t xml:space="preserve"> e l’attributo</w:t>
      </w:r>
      <w:r w:rsidRPr="003573CD">
        <w:rPr>
          <w:rFonts w:ascii="Arial" w:hAnsi="Arial" w:cs="Arial"/>
          <w:b/>
          <w:bCs/>
          <w:sz w:val="28"/>
          <w:szCs w:val="28"/>
        </w:rPr>
        <w:t xml:space="preserve"> IdSchedaAlimentazione </w:t>
      </w:r>
      <w:r w:rsidRPr="003573CD">
        <w:rPr>
          <w:rFonts w:ascii="Arial" w:hAnsi="Arial" w:cs="Arial"/>
          <w:bCs/>
          <w:sz w:val="28"/>
          <w:szCs w:val="28"/>
        </w:rPr>
        <w:t>della</w:t>
      </w:r>
      <w:r w:rsidRPr="003573CD">
        <w:rPr>
          <w:rFonts w:ascii="Arial" w:hAnsi="Arial" w:cs="Arial"/>
          <w:sz w:val="28"/>
          <w:szCs w:val="28"/>
        </w:rPr>
        <w:t xml:space="preserve"> tabella </w:t>
      </w:r>
      <w:r w:rsidRPr="003573CD">
        <w:rPr>
          <w:rFonts w:ascii="Arial" w:hAnsi="Arial" w:cs="Arial"/>
          <w:b/>
          <w:sz w:val="28"/>
          <w:szCs w:val="28"/>
        </w:rPr>
        <w:t>SchedaAlimentazion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Dieta </w:t>
      </w:r>
      <w:r w:rsidRPr="003573CD">
        <w:rPr>
          <w:rFonts w:ascii="Arial" w:hAnsi="Arial" w:cs="Arial"/>
          <w:sz w:val="28"/>
          <w:szCs w:val="28"/>
        </w:rPr>
        <w:t xml:space="preserve">della tabella </w:t>
      </w:r>
      <w:r w:rsidRPr="00B33A17">
        <w:rPr>
          <w:rFonts w:ascii="Arial" w:hAnsi="Arial" w:cs="Arial"/>
          <w:b/>
          <w:bCs/>
          <w:sz w:val="28"/>
          <w:szCs w:val="28"/>
        </w:rPr>
        <w:t>Contenuta</w:t>
      </w:r>
      <w:r w:rsidRPr="00B33A17">
        <w:rPr>
          <w:rFonts w:ascii="Arial" w:hAnsi="Arial" w:cs="Arial"/>
          <w:bCs/>
          <w:sz w:val="28"/>
          <w:szCs w:val="28"/>
        </w:rPr>
        <w:t xml:space="preserve"> e l’attributo</w:t>
      </w:r>
      <w:r w:rsidRPr="00B33A17">
        <w:rPr>
          <w:rFonts w:ascii="Arial" w:hAnsi="Arial" w:cs="Arial"/>
          <w:b/>
          <w:bCs/>
          <w:sz w:val="28"/>
          <w:szCs w:val="28"/>
        </w:rPr>
        <w:t xml:space="preserve"> IdDieta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Diet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Integratore </w:t>
      </w:r>
      <w:r w:rsidRPr="003573CD">
        <w:rPr>
          <w:rFonts w:ascii="Arial" w:hAnsi="Arial" w:cs="Arial"/>
          <w:sz w:val="28"/>
          <w:szCs w:val="28"/>
        </w:rPr>
        <w:t xml:space="preserve">della tabella </w:t>
      </w:r>
      <w:r w:rsidRPr="00B33A17">
        <w:rPr>
          <w:rFonts w:ascii="Arial" w:hAnsi="Arial" w:cs="Arial"/>
          <w:b/>
          <w:bCs/>
          <w:sz w:val="28"/>
          <w:szCs w:val="28"/>
        </w:rPr>
        <w:t>SiAssocia</w:t>
      </w:r>
      <w:r w:rsidRPr="00B33A17">
        <w:rPr>
          <w:rFonts w:ascii="Arial" w:hAnsi="Arial" w:cs="Arial"/>
          <w:bCs/>
          <w:sz w:val="28"/>
          <w:szCs w:val="28"/>
        </w:rPr>
        <w:t xml:space="preserve"> e l’attributo</w:t>
      </w:r>
      <w:r w:rsidRPr="00B33A17">
        <w:rPr>
          <w:rFonts w:ascii="Arial" w:hAnsi="Arial" w:cs="Arial"/>
          <w:b/>
          <w:bCs/>
          <w:sz w:val="28"/>
          <w:szCs w:val="28"/>
        </w:rPr>
        <w:t xml:space="preserve"> IdIntegrator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Integrator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Dieta </w:t>
      </w:r>
      <w:r w:rsidRPr="003573CD">
        <w:rPr>
          <w:rFonts w:ascii="Arial" w:hAnsi="Arial" w:cs="Arial"/>
          <w:sz w:val="28"/>
          <w:szCs w:val="28"/>
        </w:rPr>
        <w:t xml:space="preserve">della tabella </w:t>
      </w:r>
      <w:r w:rsidRPr="00B33A17">
        <w:rPr>
          <w:rFonts w:ascii="Arial" w:hAnsi="Arial" w:cs="Arial"/>
          <w:b/>
          <w:bCs/>
          <w:sz w:val="28"/>
          <w:szCs w:val="28"/>
        </w:rPr>
        <w:t>SiAssocia</w:t>
      </w:r>
      <w:r w:rsidRPr="00B33A17">
        <w:rPr>
          <w:rFonts w:ascii="Arial" w:hAnsi="Arial" w:cs="Arial"/>
          <w:bCs/>
          <w:sz w:val="28"/>
          <w:szCs w:val="28"/>
        </w:rPr>
        <w:t xml:space="preserve"> e l’attributo</w:t>
      </w:r>
      <w:r w:rsidRPr="00B33A17">
        <w:rPr>
          <w:rFonts w:ascii="Arial" w:hAnsi="Arial" w:cs="Arial"/>
          <w:b/>
          <w:bCs/>
          <w:sz w:val="28"/>
          <w:szCs w:val="28"/>
        </w:rPr>
        <w:t xml:space="preserve"> IdDieta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Diet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Fornitore </w:t>
      </w:r>
      <w:r w:rsidRPr="003573CD">
        <w:rPr>
          <w:rFonts w:ascii="Arial" w:hAnsi="Arial" w:cs="Arial"/>
          <w:sz w:val="28"/>
          <w:szCs w:val="28"/>
        </w:rPr>
        <w:t xml:space="preserve">della tabella </w:t>
      </w:r>
      <w:r w:rsidRPr="00B33A17">
        <w:rPr>
          <w:rFonts w:ascii="Arial" w:hAnsi="Arial" w:cs="Arial"/>
          <w:b/>
          <w:bCs/>
          <w:sz w:val="28"/>
          <w:szCs w:val="28"/>
        </w:rPr>
        <w:t>Integratore</w:t>
      </w:r>
      <w:r w:rsidRPr="00B33A17">
        <w:rPr>
          <w:rFonts w:ascii="Arial" w:hAnsi="Arial" w:cs="Arial"/>
          <w:bCs/>
          <w:sz w:val="28"/>
          <w:szCs w:val="28"/>
        </w:rPr>
        <w:t xml:space="preserve"> e l’attributo</w:t>
      </w:r>
      <w:r w:rsidRPr="00B33A17">
        <w:rPr>
          <w:rFonts w:ascii="Arial" w:hAnsi="Arial" w:cs="Arial"/>
          <w:b/>
          <w:bCs/>
          <w:sz w:val="28"/>
          <w:szCs w:val="28"/>
        </w:rPr>
        <w:t xml:space="preserve"> IdFornitore </w:t>
      </w:r>
      <w:r w:rsidRPr="00B33A17">
        <w:rPr>
          <w:rFonts w:ascii="Arial" w:hAnsi="Arial" w:cs="Arial"/>
          <w:bCs/>
          <w:sz w:val="28"/>
          <w:szCs w:val="28"/>
        </w:rPr>
        <w:t xml:space="preserve">della </w:t>
      </w:r>
      <w:r w:rsidRPr="00B33A17">
        <w:rPr>
          <w:rFonts w:ascii="Arial" w:hAnsi="Arial" w:cs="Arial"/>
          <w:sz w:val="28"/>
          <w:szCs w:val="28"/>
        </w:rPr>
        <w:t xml:space="preserve">tabella </w:t>
      </w:r>
      <w:r w:rsidRPr="00B33A17">
        <w:rPr>
          <w:rFonts w:ascii="Arial" w:hAnsi="Arial" w:cs="Arial"/>
          <w:b/>
          <w:sz w:val="28"/>
          <w:szCs w:val="28"/>
        </w:rPr>
        <w:t>Fornitor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Fornitore </w:t>
      </w:r>
      <w:r w:rsidRPr="003573CD">
        <w:rPr>
          <w:rFonts w:ascii="Arial" w:hAnsi="Arial" w:cs="Arial"/>
          <w:sz w:val="28"/>
          <w:szCs w:val="28"/>
        </w:rPr>
        <w:t xml:space="preserve">della tabella </w:t>
      </w:r>
      <w:r w:rsidRPr="00B33A17">
        <w:rPr>
          <w:rFonts w:ascii="Arial" w:hAnsi="Arial" w:cs="Arial"/>
          <w:b/>
          <w:bCs/>
          <w:sz w:val="28"/>
          <w:szCs w:val="28"/>
        </w:rPr>
        <w:t>Ordine</w:t>
      </w:r>
      <w:r w:rsidRPr="00B33A17">
        <w:rPr>
          <w:rFonts w:ascii="Arial" w:hAnsi="Arial" w:cs="Arial"/>
          <w:bCs/>
          <w:sz w:val="28"/>
          <w:szCs w:val="28"/>
        </w:rPr>
        <w:t xml:space="preserve"> e l’attributo</w:t>
      </w:r>
      <w:r w:rsidRPr="00B33A17">
        <w:rPr>
          <w:rFonts w:ascii="Arial" w:hAnsi="Arial" w:cs="Arial"/>
          <w:b/>
          <w:bCs/>
          <w:sz w:val="28"/>
          <w:szCs w:val="28"/>
        </w:rPr>
        <w:t xml:space="preserve"> IdFornitor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Fornitor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PostRisposta </w:t>
      </w:r>
      <w:r w:rsidRPr="003573CD">
        <w:rPr>
          <w:rFonts w:ascii="Arial" w:hAnsi="Arial" w:cs="Arial"/>
          <w:sz w:val="28"/>
          <w:szCs w:val="28"/>
        </w:rPr>
        <w:t xml:space="preserve">della tabella </w:t>
      </w:r>
      <w:r w:rsidRPr="00B33A17">
        <w:rPr>
          <w:rFonts w:ascii="Arial" w:hAnsi="Arial" w:cs="Arial"/>
          <w:b/>
          <w:bCs/>
          <w:sz w:val="28"/>
          <w:szCs w:val="28"/>
        </w:rPr>
        <w:t>Giudizio</w:t>
      </w:r>
      <w:r w:rsidRPr="00B33A17">
        <w:rPr>
          <w:rFonts w:ascii="Arial" w:hAnsi="Arial" w:cs="Arial"/>
          <w:bCs/>
          <w:sz w:val="28"/>
          <w:szCs w:val="28"/>
        </w:rPr>
        <w:t xml:space="preserve"> e l’attributo</w:t>
      </w:r>
      <w:r w:rsidRPr="00B33A17">
        <w:rPr>
          <w:rFonts w:ascii="Arial" w:hAnsi="Arial" w:cs="Arial"/>
          <w:b/>
          <w:bCs/>
          <w:sz w:val="28"/>
          <w:szCs w:val="28"/>
        </w:rPr>
        <w:t xml:space="preserve"> IdPostRisposta </w:t>
      </w:r>
      <w:r w:rsidRPr="00B33A17">
        <w:rPr>
          <w:rFonts w:ascii="Arial" w:hAnsi="Arial" w:cs="Arial"/>
          <w:bCs/>
          <w:sz w:val="28"/>
          <w:szCs w:val="28"/>
        </w:rPr>
        <w:t xml:space="preserve">della </w:t>
      </w:r>
      <w:r w:rsidRPr="00B33A17">
        <w:rPr>
          <w:rFonts w:ascii="Arial" w:hAnsi="Arial" w:cs="Arial"/>
          <w:sz w:val="28"/>
          <w:szCs w:val="28"/>
        </w:rPr>
        <w:t xml:space="preserve">tabella </w:t>
      </w:r>
      <w:r w:rsidRPr="00B33A17">
        <w:rPr>
          <w:rFonts w:ascii="Arial" w:hAnsi="Arial" w:cs="Arial"/>
          <w:b/>
          <w:sz w:val="28"/>
          <w:szCs w:val="28"/>
        </w:rPr>
        <w:t>PostRisposta;</w:t>
      </w:r>
      <w:r w:rsidRPr="00B33A17">
        <w:rPr>
          <w:rFonts w:ascii="Arial" w:hAnsi="Arial" w:cs="Arial"/>
          <w:b/>
          <w:sz w:val="28"/>
          <w:szCs w:val="28"/>
        </w:rPr>
        <w:tab/>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PostRisposta</w:t>
      </w:r>
      <w:r w:rsidRPr="00B33A17">
        <w:rPr>
          <w:rFonts w:ascii="Arial" w:hAnsi="Arial" w:cs="Arial"/>
          <w:bCs/>
          <w:sz w:val="28"/>
          <w:szCs w:val="28"/>
        </w:rPr>
        <w:t xml:space="preserve"> e l’attributo</w:t>
      </w:r>
      <w:r w:rsidRPr="00B33A17">
        <w:rPr>
          <w:rFonts w:ascii="Arial" w:hAnsi="Arial" w:cs="Arial"/>
          <w:b/>
          <w:bCs/>
          <w:sz w:val="28"/>
          <w:szCs w:val="28"/>
        </w:rPr>
        <w:t xml:space="preserve"> CodFiscal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Utente;</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bCs/>
          <w:sz w:val="28"/>
          <w:szCs w:val="28"/>
        </w:rPr>
        <w:t xml:space="preserve">Post </w:t>
      </w:r>
      <w:r w:rsidRPr="003573CD">
        <w:rPr>
          <w:rFonts w:ascii="Arial" w:hAnsi="Arial" w:cs="Arial"/>
          <w:sz w:val="28"/>
          <w:szCs w:val="28"/>
        </w:rPr>
        <w:t xml:space="preserve">della tabella </w:t>
      </w:r>
    </w:p>
    <w:p w:rsidR="0034103B" w:rsidRPr="003573CD" w:rsidRDefault="0034103B" w:rsidP="0034103B">
      <w:pPr>
        <w:pStyle w:val="Paragrafoelenco"/>
        <w:autoSpaceDE w:val="0"/>
        <w:autoSpaceDN w:val="0"/>
        <w:adjustRightInd w:val="0"/>
        <w:spacing w:after="120" w:line="240" w:lineRule="auto"/>
        <w:rPr>
          <w:rFonts w:ascii="Arial" w:hAnsi="Arial" w:cs="Arial"/>
          <w:b/>
          <w:sz w:val="28"/>
          <w:szCs w:val="28"/>
        </w:rPr>
      </w:pPr>
      <w:r w:rsidRPr="003573CD">
        <w:rPr>
          <w:rFonts w:ascii="Arial" w:hAnsi="Arial" w:cs="Arial"/>
          <w:b/>
          <w:bCs/>
          <w:sz w:val="28"/>
          <w:szCs w:val="28"/>
        </w:rPr>
        <w:t>PostRisposta</w:t>
      </w:r>
      <w:r w:rsidRPr="003573CD">
        <w:rPr>
          <w:rFonts w:ascii="Arial" w:hAnsi="Arial" w:cs="Arial"/>
          <w:bCs/>
          <w:sz w:val="28"/>
          <w:szCs w:val="28"/>
        </w:rPr>
        <w:t xml:space="preserve"> e l’attributo</w:t>
      </w:r>
      <w:r w:rsidRPr="003573CD">
        <w:rPr>
          <w:rFonts w:ascii="Arial" w:hAnsi="Arial" w:cs="Arial"/>
          <w:b/>
          <w:bCs/>
          <w:sz w:val="28"/>
          <w:szCs w:val="28"/>
        </w:rPr>
        <w:t xml:space="preserve"> IdPost </w:t>
      </w:r>
      <w:r w:rsidRPr="003573CD">
        <w:rPr>
          <w:rFonts w:ascii="Arial" w:hAnsi="Arial" w:cs="Arial"/>
          <w:bCs/>
          <w:sz w:val="28"/>
          <w:szCs w:val="28"/>
        </w:rPr>
        <w:t>della</w:t>
      </w:r>
      <w:r w:rsidRPr="003573CD">
        <w:rPr>
          <w:rFonts w:ascii="Arial" w:hAnsi="Arial" w:cs="Arial"/>
          <w:sz w:val="28"/>
          <w:szCs w:val="28"/>
        </w:rPr>
        <w:t xml:space="preserve"> tabella </w:t>
      </w:r>
      <w:r w:rsidRPr="003573CD">
        <w:rPr>
          <w:rFonts w:ascii="Arial" w:hAnsi="Arial" w:cs="Arial"/>
          <w:b/>
          <w:sz w:val="28"/>
          <w:szCs w:val="28"/>
        </w:rPr>
        <w:t>Post;</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Post</w:t>
      </w:r>
      <w:r w:rsidRPr="00B33A17">
        <w:rPr>
          <w:rFonts w:ascii="Arial" w:hAnsi="Arial" w:cs="Arial"/>
          <w:bCs/>
          <w:sz w:val="28"/>
          <w:szCs w:val="28"/>
        </w:rPr>
        <w:t xml:space="preserve"> e l’attributo</w:t>
      </w:r>
      <w:r w:rsidRPr="00B33A17">
        <w:rPr>
          <w:rFonts w:ascii="Arial" w:hAnsi="Arial" w:cs="Arial"/>
          <w:b/>
          <w:bCs/>
          <w:sz w:val="28"/>
          <w:szCs w:val="28"/>
        </w:rPr>
        <w:t xml:space="preserve"> Usernam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 xml:space="preserve">Utente; </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Aderisce</w:t>
      </w:r>
      <w:r w:rsidRPr="00B33A17">
        <w:rPr>
          <w:rFonts w:ascii="Arial" w:hAnsi="Arial" w:cs="Arial"/>
          <w:bCs/>
          <w:sz w:val="28"/>
          <w:szCs w:val="28"/>
        </w:rPr>
        <w:t xml:space="preserve"> e l’attributo</w:t>
      </w:r>
      <w:r w:rsidRPr="00B33A17">
        <w:rPr>
          <w:rFonts w:ascii="Arial" w:hAnsi="Arial" w:cs="Arial"/>
          <w:b/>
          <w:bCs/>
          <w:sz w:val="28"/>
          <w:szCs w:val="28"/>
        </w:rPr>
        <w:t xml:space="preserve"> Usernam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Ut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Cerchia</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Aderisce</w:t>
      </w:r>
      <w:r w:rsidRPr="00B33A17">
        <w:rPr>
          <w:rFonts w:ascii="Arial" w:hAnsi="Arial" w:cs="Arial"/>
          <w:bCs/>
          <w:sz w:val="28"/>
          <w:szCs w:val="28"/>
        </w:rPr>
        <w:t xml:space="preserve"> e l’attributo</w:t>
      </w:r>
      <w:r w:rsidRPr="00B33A17">
        <w:rPr>
          <w:rFonts w:ascii="Arial" w:hAnsi="Arial" w:cs="Arial"/>
          <w:b/>
          <w:bCs/>
          <w:sz w:val="28"/>
          <w:szCs w:val="28"/>
        </w:rPr>
        <w:t xml:space="preserve"> IdCerchia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Cerchi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Cerchia</w:t>
      </w:r>
      <w:r w:rsidRPr="00B33A17">
        <w:rPr>
          <w:rFonts w:ascii="Arial" w:hAnsi="Arial" w:cs="Arial"/>
          <w:bCs/>
          <w:sz w:val="28"/>
          <w:szCs w:val="28"/>
        </w:rPr>
        <w:t xml:space="preserve"> e l’attributo</w:t>
      </w:r>
      <w:r w:rsidRPr="00B33A17">
        <w:rPr>
          <w:rFonts w:ascii="Arial" w:hAnsi="Arial" w:cs="Arial"/>
          <w:b/>
          <w:bCs/>
          <w:sz w:val="28"/>
          <w:szCs w:val="28"/>
        </w:rPr>
        <w:t xml:space="preserve"> Usernam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Utente;</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Richied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3573CD">
        <w:rPr>
          <w:rFonts w:ascii="Arial" w:hAnsi="Arial" w:cs="Arial"/>
          <w:b/>
          <w:bCs/>
          <w:sz w:val="28"/>
          <w:szCs w:val="28"/>
        </w:rPr>
        <w:t>Amicizia</w:t>
      </w:r>
      <w:r w:rsidRPr="003573CD">
        <w:rPr>
          <w:rFonts w:ascii="Arial" w:hAnsi="Arial" w:cs="Arial"/>
          <w:bCs/>
          <w:sz w:val="28"/>
          <w:szCs w:val="28"/>
        </w:rPr>
        <w:t xml:space="preserve"> e l’attributo</w:t>
      </w:r>
      <w:r w:rsidRPr="003573CD">
        <w:rPr>
          <w:rFonts w:ascii="Arial" w:hAnsi="Arial" w:cs="Arial"/>
          <w:b/>
          <w:bCs/>
          <w:sz w:val="28"/>
          <w:szCs w:val="28"/>
        </w:rPr>
        <w:t xml:space="preserve"> Username</w:t>
      </w:r>
      <w:r w:rsidRPr="003573CD">
        <w:rPr>
          <w:rFonts w:ascii="Arial" w:hAnsi="Arial" w:cs="Arial"/>
          <w:sz w:val="28"/>
          <w:szCs w:val="28"/>
        </w:rPr>
        <w:t xml:space="preserve"> della tabella </w:t>
      </w:r>
      <w:r w:rsidRPr="003573CD">
        <w:rPr>
          <w:rFonts w:ascii="Arial" w:hAnsi="Arial" w:cs="Arial"/>
          <w:b/>
          <w:sz w:val="28"/>
          <w:szCs w:val="28"/>
        </w:rPr>
        <w:t>Utente;</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Ricev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3573CD">
        <w:rPr>
          <w:rFonts w:ascii="Arial" w:hAnsi="Arial" w:cs="Arial"/>
          <w:b/>
          <w:bCs/>
          <w:sz w:val="28"/>
          <w:szCs w:val="28"/>
        </w:rPr>
        <w:t xml:space="preserve">Amicizia </w:t>
      </w:r>
      <w:r w:rsidRPr="003573CD">
        <w:rPr>
          <w:rFonts w:ascii="Arial" w:hAnsi="Arial" w:cs="Arial"/>
          <w:bCs/>
          <w:sz w:val="28"/>
          <w:szCs w:val="28"/>
        </w:rPr>
        <w:t>e l’attributo</w:t>
      </w:r>
      <w:r w:rsidRPr="003573CD">
        <w:rPr>
          <w:rFonts w:ascii="Arial" w:hAnsi="Arial" w:cs="Arial"/>
          <w:sz w:val="28"/>
          <w:szCs w:val="28"/>
        </w:rPr>
        <w:t xml:space="preserve"> </w:t>
      </w:r>
      <w:r w:rsidRPr="003573CD">
        <w:rPr>
          <w:rFonts w:ascii="Arial" w:hAnsi="Arial" w:cs="Arial"/>
          <w:b/>
          <w:sz w:val="28"/>
          <w:szCs w:val="28"/>
        </w:rPr>
        <w:t>Username</w:t>
      </w:r>
      <w:r w:rsidRPr="003573CD">
        <w:rPr>
          <w:rFonts w:ascii="Arial" w:hAnsi="Arial" w:cs="Arial"/>
          <w:sz w:val="28"/>
          <w:szCs w:val="28"/>
        </w:rPr>
        <w:t xml:space="preserve"> della tabella </w:t>
      </w:r>
      <w:r w:rsidRPr="003573CD">
        <w:rPr>
          <w:rFonts w:ascii="Arial" w:hAnsi="Arial" w:cs="Arial"/>
          <w:b/>
          <w:sz w:val="28"/>
          <w:szCs w:val="28"/>
        </w:rPr>
        <w:t>Ut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Valutazione</w:t>
      </w:r>
      <w:r w:rsidRPr="00B33A17">
        <w:rPr>
          <w:rFonts w:ascii="Arial" w:hAnsi="Arial" w:cs="Arial"/>
          <w:bCs/>
          <w:sz w:val="28"/>
          <w:szCs w:val="28"/>
        </w:rPr>
        <w:t xml:space="preserve"> e l’attributo</w:t>
      </w:r>
      <w:r w:rsidRPr="00B33A17">
        <w:rPr>
          <w:rFonts w:ascii="Arial" w:hAnsi="Arial" w:cs="Arial"/>
          <w:b/>
          <w:bCs/>
          <w:sz w:val="28"/>
          <w:szCs w:val="28"/>
        </w:rPr>
        <w:t xml:space="preserve"> Usernam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Utente;</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Utent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Partecipa</w:t>
      </w:r>
      <w:r>
        <w:rPr>
          <w:rFonts w:ascii="Arial" w:hAnsi="Arial" w:cs="Arial"/>
          <w:b/>
          <w:bCs/>
          <w:sz w:val="28"/>
          <w:szCs w:val="28"/>
        </w:rPr>
        <w:t>_1</w:t>
      </w:r>
      <w:r w:rsidRPr="00B33A17">
        <w:rPr>
          <w:rFonts w:ascii="Arial" w:hAnsi="Arial" w:cs="Arial"/>
          <w:bCs/>
          <w:sz w:val="28"/>
          <w:szCs w:val="28"/>
        </w:rPr>
        <w:t xml:space="preserve"> e l’attributo</w:t>
      </w:r>
      <w:r w:rsidRPr="00B33A17">
        <w:rPr>
          <w:rFonts w:ascii="Arial" w:hAnsi="Arial" w:cs="Arial"/>
          <w:b/>
          <w:bCs/>
          <w:sz w:val="28"/>
          <w:szCs w:val="28"/>
        </w:rPr>
        <w:t xml:space="preserve"> Usernam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Utente;</w:t>
      </w:r>
      <w:r w:rsidRPr="00B33A17">
        <w:rPr>
          <w:rFonts w:ascii="Arial" w:hAnsi="Arial" w:cs="Arial"/>
          <w:b/>
          <w:sz w:val="28"/>
          <w:szCs w:val="28"/>
        </w:rPr>
        <w:tab/>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Sfida</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Partecipa</w:t>
      </w:r>
      <w:r>
        <w:rPr>
          <w:rFonts w:ascii="Arial" w:hAnsi="Arial" w:cs="Arial"/>
          <w:b/>
          <w:bCs/>
          <w:sz w:val="28"/>
          <w:szCs w:val="28"/>
        </w:rPr>
        <w:t>_1</w:t>
      </w:r>
      <w:r w:rsidRPr="00B33A17">
        <w:rPr>
          <w:rFonts w:ascii="Arial" w:hAnsi="Arial" w:cs="Arial"/>
          <w:bCs/>
          <w:sz w:val="28"/>
          <w:szCs w:val="28"/>
        </w:rPr>
        <w:t xml:space="preserve"> e l’attributo</w:t>
      </w:r>
      <w:r w:rsidRPr="00B33A17">
        <w:rPr>
          <w:rFonts w:ascii="Arial" w:hAnsi="Arial" w:cs="Arial"/>
          <w:b/>
          <w:bCs/>
          <w:sz w:val="28"/>
          <w:szCs w:val="28"/>
        </w:rPr>
        <w:t xml:space="preserve"> IdSfida </w:t>
      </w:r>
      <w:r w:rsidRPr="00B33A17">
        <w:rPr>
          <w:rFonts w:ascii="Arial" w:hAnsi="Arial" w:cs="Arial"/>
          <w:bCs/>
          <w:sz w:val="28"/>
          <w:szCs w:val="28"/>
        </w:rPr>
        <w:t xml:space="preserve">della </w:t>
      </w:r>
      <w:r w:rsidRPr="00B33A17">
        <w:rPr>
          <w:rFonts w:ascii="Arial" w:hAnsi="Arial" w:cs="Arial"/>
          <w:sz w:val="28"/>
          <w:szCs w:val="28"/>
        </w:rPr>
        <w:t xml:space="preserve">tabella </w:t>
      </w:r>
      <w:r w:rsidRPr="00B33A17">
        <w:rPr>
          <w:rFonts w:ascii="Arial" w:hAnsi="Arial" w:cs="Arial"/>
          <w:b/>
          <w:sz w:val="28"/>
          <w:szCs w:val="28"/>
        </w:rPr>
        <w:t>Sfid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Cerchia</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Nutre</w:t>
      </w:r>
      <w:r w:rsidRPr="00B33A17">
        <w:rPr>
          <w:rFonts w:ascii="Arial" w:hAnsi="Arial" w:cs="Arial"/>
          <w:bCs/>
          <w:sz w:val="28"/>
          <w:szCs w:val="28"/>
        </w:rPr>
        <w:t xml:space="preserve"> e l’attributo </w:t>
      </w:r>
      <w:r w:rsidRPr="00B33A17">
        <w:rPr>
          <w:rFonts w:ascii="Arial" w:hAnsi="Arial" w:cs="Arial"/>
          <w:b/>
          <w:bCs/>
          <w:sz w:val="28"/>
          <w:szCs w:val="28"/>
        </w:rPr>
        <w:t xml:space="preserve">IdCerchia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Cerchi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lastRenderedPageBreak/>
        <w:t xml:space="preserve">Esiste un vincolo di integrità referenziale tra l’attributo </w:t>
      </w:r>
      <w:r w:rsidRPr="003573CD">
        <w:rPr>
          <w:rFonts w:ascii="Arial" w:hAnsi="Arial" w:cs="Arial"/>
          <w:b/>
          <w:sz w:val="28"/>
          <w:szCs w:val="28"/>
        </w:rPr>
        <w:t>Interesse</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Nutre</w:t>
      </w:r>
      <w:r w:rsidRPr="00B33A17">
        <w:rPr>
          <w:rFonts w:ascii="Arial" w:hAnsi="Arial" w:cs="Arial"/>
          <w:bCs/>
          <w:sz w:val="28"/>
          <w:szCs w:val="28"/>
        </w:rPr>
        <w:t xml:space="preserve"> e l’attributo</w:t>
      </w:r>
      <w:r w:rsidRPr="00B33A17">
        <w:rPr>
          <w:rFonts w:ascii="Arial" w:hAnsi="Arial" w:cs="Arial"/>
          <w:b/>
          <w:bCs/>
          <w:sz w:val="28"/>
          <w:szCs w:val="28"/>
        </w:rPr>
        <w:t xml:space="preserve"> IdInteresse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Interesse;</w:t>
      </w:r>
      <w:r w:rsidRPr="00B33A17">
        <w:rPr>
          <w:rFonts w:ascii="Arial" w:hAnsi="Arial" w:cs="Arial"/>
          <w:b/>
          <w:sz w:val="28"/>
          <w:szCs w:val="28"/>
        </w:rPr>
        <w:tab/>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Sfida</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Valutazione</w:t>
      </w:r>
      <w:r w:rsidRPr="00B33A17">
        <w:rPr>
          <w:rFonts w:ascii="Arial" w:hAnsi="Arial" w:cs="Arial"/>
          <w:bCs/>
          <w:sz w:val="28"/>
          <w:szCs w:val="28"/>
        </w:rPr>
        <w:t xml:space="preserve"> e l’attributo</w:t>
      </w:r>
      <w:r w:rsidRPr="00B33A17">
        <w:rPr>
          <w:rFonts w:ascii="Arial" w:hAnsi="Arial" w:cs="Arial"/>
          <w:b/>
          <w:bCs/>
          <w:sz w:val="28"/>
          <w:szCs w:val="28"/>
        </w:rPr>
        <w:t xml:space="preserve"> IdSfida </w:t>
      </w:r>
      <w:r w:rsidRPr="00B33A17">
        <w:rPr>
          <w:rFonts w:ascii="Arial" w:hAnsi="Arial" w:cs="Arial"/>
          <w:bCs/>
          <w:sz w:val="28"/>
          <w:szCs w:val="28"/>
        </w:rPr>
        <w:t>della</w:t>
      </w:r>
      <w:r w:rsidRPr="00B33A17">
        <w:rPr>
          <w:rFonts w:ascii="Arial" w:hAnsi="Arial" w:cs="Arial"/>
          <w:sz w:val="28"/>
          <w:szCs w:val="28"/>
        </w:rPr>
        <w:t xml:space="preserve"> tabella </w:t>
      </w:r>
      <w:r w:rsidRPr="00B33A17">
        <w:rPr>
          <w:rFonts w:ascii="Arial" w:hAnsi="Arial" w:cs="Arial"/>
          <w:b/>
          <w:sz w:val="28"/>
          <w:szCs w:val="28"/>
        </w:rPr>
        <w:t>Sfida;</w:t>
      </w:r>
    </w:p>
    <w:p w:rsidR="0034103B" w:rsidRPr="00B33A17"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Sfida</w:t>
      </w:r>
      <w:r w:rsidRPr="003573CD">
        <w:rPr>
          <w:rFonts w:ascii="Arial" w:hAnsi="Arial" w:cs="Arial"/>
          <w:b/>
          <w:bCs/>
          <w:sz w:val="28"/>
          <w:szCs w:val="28"/>
        </w:rPr>
        <w:t xml:space="preserve"> </w:t>
      </w:r>
      <w:r w:rsidRPr="003573CD">
        <w:rPr>
          <w:rFonts w:ascii="Arial" w:hAnsi="Arial" w:cs="Arial"/>
          <w:sz w:val="28"/>
          <w:szCs w:val="28"/>
        </w:rPr>
        <w:t xml:space="preserve">della tabella </w:t>
      </w:r>
      <w:r w:rsidRPr="00B33A17">
        <w:rPr>
          <w:rFonts w:ascii="Arial" w:hAnsi="Arial" w:cs="Arial"/>
          <w:b/>
          <w:bCs/>
          <w:sz w:val="28"/>
          <w:szCs w:val="28"/>
        </w:rPr>
        <w:t>FaUso</w:t>
      </w:r>
      <w:r w:rsidRPr="00B33A17">
        <w:rPr>
          <w:rFonts w:ascii="Arial" w:hAnsi="Arial" w:cs="Arial"/>
          <w:bCs/>
          <w:sz w:val="28"/>
          <w:szCs w:val="28"/>
        </w:rPr>
        <w:t xml:space="preserve"> e l’attributo</w:t>
      </w:r>
      <w:r w:rsidRPr="00B33A17">
        <w:rPr>
          <w:rFonts w:ascii="Arial" w:hAnsi="Arial" w:cs="Arial"/>
          <w:b/>
          <w:bCs/>
          <w:sz w:val="28"/>
          <w:szCs w:val="28"/>
        </w:rPr>
        <w:t xml:space="preserve"> IdSfida </w:t>
      </w:r>
      <w:r w:rsidRPr="00B33A17">
        <w:rPr>
          <w:rFonts w:ascii="Arial" w:hAnsi="Arial" w:cs="Arial"/>
          <w:bCs/>
          <w:sz w:val="28"/>
          <w:szCs w:val="28"/>
        </w:rPr>
        <w:t xml:space="preserve">della </w:t>
      </w:r>
      <w:r w:rsidRPr="00B33A17">
        <w:rPr>
          <w:rFonts w:ascii="Arial" w:hAnsi="Arial" w:cs="Arial"/>
          <w:sz w:val="28"/>
          <w:szCs w:val="28"/>
        </w:rPr>
        <w:t xml:space="preserve">tabella </w:t>
      </w:r>
      <w:r w:rsidRPr="00B33A17">
        <w:rPr>
          <w:rFonts w:ascii="Arial" w:hAnsi="Arial" w:cs="Arial"/>
          <w:b/>
          <w:sz w:val="28"/>
          <w:szCs w:val="28"/>
        </w:rPr>
        <w:t>Sfida;</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Post</w:t>
      </w:r>
      <w:r w:rsidRPr="003573CD">
        <w:rPr>
          <w:rFonts w:ascii="Arial" w:hAnsi="Arial" w:cs="Arial"/>
          <w:b/>
          <w:bCs/>
          <w:sz w:val="28"/>
          <w:szCs w:val="28"/>
        </w:rPr>
        <w:t xml:space="preserve"> </w:t>
      </w:r>
      <w:r w:rsidRPr="003573CD">
        <w:rPr>
          <w:rFonts w:ascii="Arial" w:hAnsi="Arial" w:cs="Arial"/>
          <w:sz w:val="28"/>
          <w:szCs w:val="28"/>
        </w:rPr>
        <w:t xml:space="preserve">della tabella </w:t>
      </w:r>
    </w:p>
    <w:p w:rsidR="0034103B" w:rsidRPr="003573CD" w:rsidRDefault="0034103B" w:rsidP="0034103B">
      <w:pPr>
        <w:pStyle w:val="Paragrafoelenco"/>
        <w:autoSpaceDE w:val="0"/>
        <w:autoSpaceDN w:val="0"/>
        <w:adjustRightInd w:val="0"/>
        <w:spacing w:after="120" w:line="240" w:lineRule="auto"/>
        <w:rPr>
          <w:rFonts w:ascii="Arial" w:hAnsi="Arial" w:cs="Arial"/>
          <w:b/>
          <w:sz w:val="28"/>
          <w:szCs w:val="28"/>
        </w:rPr>
      </w:pPr>
      <w:r w:rsidRPr="003573CD">
        <w:rPr>
          <w:rFonts w:ascii="Arial" w:hAnsi="Arial" w:cs="Arial"/>
          <w:b/>
          <w:bCs/>
          <w:sz w:val="28"/>
          <w:szCs w:val="28"/>
        </w:rPr>
        <w:t>FaUso</w:t>
      </w:r>
      <w:r w:rsidRPr="003573CD">
        <w:rPr>
          <w:rFonts w:ascii="Arial" w:hAnsi="Arial" w:cs="Arial"/>
          <w:bCs/>
          <w:sz w:val="28"/>
          <w:szCs w:val="28"/>
        </w:rPr>
        <w:t xml:space="preserve"> e l’attributo </w:t>
      </w:r>
      <w:r w:rsidRPr="003573CD">
        <w:rPr>
          <w:rFonts w:ascii="Arial" w:hAnsi="Arial" w:cs="Arial"/>
          <w:b/>
          <w:bCs/>
          <w:sz w:val="28"/>
          <w:szCs w:val="28"/>
        </w:rPr>
        <w:t xml:space="preserve">IdPost </w:t>
      </w:r>
      <w:r w:rsidRPr="003573CD">
        <w:rPr>
          <w:rFonts w:ascii="Arial" w:hAnsi="Arial" w:cs="Arial"/>
          <w:bCs/>
          <w:sz w:val="28"/>
          <w:szCs w:val="28"/>
        </w:rPr>
        <w:t xml:space="preserve">della </w:t>
      </w:r>
      <w:r w:rsidRPr="003573CD">
        <w:rPr>
          <w:rFonts w:ascii="Arial" w:hAnsi="Arial" w:cs="Arial"/>
          <w:sz w:val="28"/>
          <w:szCs w:val="28"/>
        </w:rPr>
        <w:t xml:space="preserve">tabella </w:t>
      </w:r>
      <w:r w:rsidRPr="003573CD">
        <w:rPr>
          <w:rFonts w:ascii="Arial" w:hAnsi="Arial" w:cs="Arial"/>
          <w:b/>
          <w:sz w:val="28"/>
          <w:szCs w:val="28"/>
        </w:rPr>
        <w:t>Post;</w:t>
      </w:r>
    </w:p>
    <w:p w:rsidR="0034103B" w:rsidRPr="003573CD" w:rsidRDefault="0034103B" w:rsidP="00707602">
      <w:pPr>
        <w:pStyle w:val="Paragrafoelenco"/>
        <w:numPr>
          <w:ilvl w:val="0"/>
          <w:numId w:val="57"/>
        </w:numPr>
        <w:autoSpaceDE w:val="0"/>
        <w:autoSpaceDN w:val="0"/>
        <w:adjustRightInd w:val="0"/>
        <w:spacing w:after="120" w:line="240" w:lineRule="auto"/>
        <w:rPr>
          <w:rFonts w:ascii="Arial" w:hAnsi="Arial" w:cs="Arial"/>
          <w:sz w:val="28"/>
          <w:szCs w:val="28"/>
        </w:rPr>
      </w:pPr>
      <w:r w:rsidRPr="003573CD">
        <w:rPr>
          <w:rFonts w:ascii="Arial" w:hAnsi="Arial" w:cs="Arial"/>
          <w:sz w:val="28"/>
          <w:szCs w:val="28"/>
        </w:rPr>
        <w:t xml:space="preserve">Esiste un vincolo di integrità referenziale tra l’attributo </w:t>
      </w:r>
      <w:r w:rsidRPr="003573CD">
        <w:rPr>
          <w:rFonts w:ascii="Arial" w:hAnsi="Arial" w:cs="Arial"/>
          <w:b/>
          <w:sz w:val="28"/>
          <w:szCs w:val="28"/>
        </w:rPr>
        <w:t>Post</w:t>
      </w:r>
      <w:r w:rsidRPr="003573CD">
        <w:rPr>
          <w:rFonts w:ascii="Arial" w:hAnsi="Arial" w:cs="Arial"/>
          <w:b/>
          <w:bCs/>
          <w:sz w:val="28"/>
          <w:szCs w:val="28"/>
        </w:rPr>
        <w:t xml:space="preserve"> </w:t>
      </w:r>
      <w:r w:rsidRPr="003573CD">
        <w:rPr>
          <w:rFonts w:ascii="Arial" w:hAnsi="Arial" w:cs="Arial"/>
          <w:sz w:val="28"/>
          <w:szCs w:val="28"/>
        </w:rPr>
        <w:t xml:space="preserve">della tabella </w:t>
      </w:r>
    </w:p>
    <w:p w:rsidR="0034103B" w:rsidRPr="003573CD" w:rsidRDefault="0034103B" w:rsidP="0034103B">
      <w:pPr>
        <w:pStyle w:val="Paragrafoelenco"/>
        <w:autoSpaceDE w:val="0"/>
        <w:autoSpaceDN w:val="0"/>
        <w:adjustRightInd w:val="0"/>
        <w:spacing w:after="120" w:line="240" w:lineRule="auto"/>
        <w:rPr>
          <w:rFonts w:ascii="Arial" w:hAnsi="Arial" w:cs="Arial"/>
          <w:b/>
          <w:sz w:val="28"/>
          <w:szCs w:val="28"/>
        </w:rPr>
      </w:pPr>
      <w:r>
        <w:rPr>
          <w:rFonts w:ascii="Arial" w:hAnsi="Arial" w:cs="Arial"/>
          <w:b/>
          <w:bCs/>
          <w:sz w:val="28"/>
          <w:szCs w:val="28"/>
        </w:rPr>
        <w:t>Esterno</w:t>
      </w:r>
      <w:r w:rsidRPr="003573CD">
        <w:rPr>
          <w:rFonts w:ascii="Arial" w:hAnsi="Arial" w:cs="Arial"/>
          <w:bCs/>
          <w:sz w:val="28"/>
          <w:szCs w:val="28"/>
        </w:rPr>
        <w:t xml:space="preserve"> e l’attributo</w:t>
      </w:r>
      <w:r w:rsidRPr="003573CD">
        <w:rPr>
          <w:rFonts w:ascii="Arial" w:hAnsi="Arial" w:cs="Arial"/>
          <w:b/>
          <w:bCs/>
          <w:sz w:val="28"/>
          <w:szCs w:val="28"/>
        </w:rPr>
        <w:t xml:space="preserve"> IdPost </w:t>
      </w:r>
      <w:r w:rsidRPr="003573CD">
        <w:rPr>
          <w:rFonts w:ascii="Arial" w:hAnsi="Arial" w:cs="Arial"/>
          <w:bCs/>
          <w:sz w:val="28"/>
          <w:szCs w:val="28"/>
        </w:rPr>
        <w:t>della</w:t>
      </w:r>
      <w:r w:rsidRPr="003573CD">
        <w:rPr>
          <w:rFonts w:ascii="Arial" w:hAnsi="Arial" w:cs="Arial"/>
          <w:sz w:val="28"/>
          <w:szCs w:val="28"/>
        </w:rPr>
        <w:t xml:space="preserve"> tabella </w:t>
      </w:r>
      <w:r w:rsidRPr="003573CD">
        <w:rPr>
          <w:rFonts w:ascii="Arial" w:hAnsi="Arial" w:cs="Arial"/>
          <w:b/>
          <w:sz w:val="28"/>
          <w:szCs w:val="28"/>
        </w:rPr>
        <w:t>Post;</w:t>
      </w:r>
    </w:p>
    <w:p w:rsidR="0034103B" w:rsidRPr="007E0672" w:rsidRDefault="0034103B" w:rsidP="0034103B">
      <w:pPr>
        <w:autoSpaceDE w:val="0"/>
        <w:autoSpaceDN w:val="0"/>
        <w:adjustRightInd w:val="0"/>
        <w:spacing w:after="120" w:line="240" w:lineRule="auto"/>
        <w:rPr>
          <w:rFonts w:ascii="Arial" w:hAnsi="Arial" w:cs="Arial"/>
          <w:b/>
          <w:sz w:val="24"/>
          <w:szCs w:val="24"/>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34103B" w:rsidRDefault="0034103B" w:rsidP="0034103B">
      <w:pPr>
        <w:pStyle w:val="Paragrafoelenco"/>
        <w:rPr>
          <w:sz w:val="28"/>
          <w:szCs w:val="28"/>
        </w:rPr>
      </w:pPr>
    </w:p>
    <w:p w:rsidR="00D02FFC" w:rsidRDefault="00D02FFC" w:rsidP="00D02FFC">
      <w:pPr>
        <w:jc w:val="center"/>
        <w:rPr>
          <w:b/>
          <w:sz w:val="52"/>
          <w:szCs w:val="52"/>
        </w:rPr>
      </w:pPr>
      <w:r>
        <w:rPr>
          <w:b/>
          <w:sz w:val="52"/>
          <w:szCs w:val="52"/>
        </w:rPr>
        <w:lastRenderedPageBreak/>
        <w:t>Vincoli di integrità generici</w:t>
      </w:r>
    </w:p>
    <w:p w:rsidR="00D02FFC" w:rsidRPr="00D274F4" w:rsidRDefault="00D02FFC" w:rsidP="00D02FFC">
      <w:pPr>
        <w:rPr>
          <w:b/>
        </w:rPr>
      </w:pPr>
    </w:p>
    <w:p w:rsidR="00D02FFC" w:rsidRPr="00A7709F" w:rsidRDefault="00D02FFC" w:rsidP="00707602">
      <w:pPr>
        <w:pStyle w:val="Paragrafoelenco"/>
        <w:numPr>
          <w:ilvl w:val="0"/>
          <w:numId w:val="58"/>
        </w:numPr>
        <w:spacing w:after="160" w:line="256" w:lineRule="auto"/>
        <w:rPr>
          <w:sz w:val="28"/>
          <w:szCs w:val="28"/>
        </w:rPr>
      </w:pPr>
      <w:r w:rsidRPr="00A7709F">
        <w:rPr>
          <w:sz w:val="28"/>
          <w:szCs w:val="28"/>
        </w:rPr>
        <w:t xml:space="preserve">Gli attributi </w:t>
      </w:r>
      <w:r w:rsidRPr="00A7709F">
        <w:rPr>
          <w:i/>
          <w:sz w:val="28"/>
          <w:szCs w:val="28"/>
        </w:rPr>
        <w:t>Giorno</w:t>
      </w:r>
      <w:r w:rsidRPr="00A7709F">
        <w:rPr>
          <w:b/>
          <w:sz w:val="28"/>
          <w:szCs w:val="28"/>
        </w:rPr>
        <w:t xml:space="preserve"> </w:t>
      </w:r>
      <w:r w:rsidRPr="00A7709F">
        <w:rPr>
          <w:sz w:val="28"/>
          <w:szCs w:val="28"/>
        </w:rPr>
        <w:t xml:space="preserve"> e </w:t>
      </w:r>
      <w:r w:rsidRPr="00A7709F">
        <w:rPr>
          <w:i/>
          <w:sz w:val="28"/>
          <w:szCs w:val="28"/>
        </w:rPr>
        <w:t>Ora</w:t>
      </w:r>
      <w:r w:rsidRPr="00A7709F">
        <w:rPr>
          <w:b/>
          <w:sz w:val="28"/>
          <w:szCs w:val="28"/>
        </w:rPr>
        <w:t xml:space="preserve"> </w:t>
      </w:r>
      <w:r w:rsidRPr="00A7709F">
        <w:rPr>
          <w:sz w:val="28"/>
          <w:szCs w:val="28"/>
        </w:rPr>
        <w:t xml:space="preserve">della tabella </w:t>
      </w:r>
      <w:r w:rsidRPr="00A7709F">
        <w:rPr>
          <w:b/>
          <w:sz w:val="28"/>
          <w:szCs w:val="28"/>
        </w:rPr>
        <w:t xml:space="preserve">Personale </w:t>
      </w:r>
      <w:r w:rsidRPr="00A7709F">
        <w:rPr>
          <w:sz w:val="28"/>
          <w:szCs w:val="28"/>
        </w:rPr>
        <w:t>devono rispettare i turni del personale:</w:t>
      </w:r>
    </w:p>
    <w:p w:rsidR="00D02FFC" w:rsidRPr="00A7709F" w:rsidRDefault="00D02FFC" w:rsidP="00D02FFC">
      <w:pPr>
        <w:pStyle w:val="Paragrafoelenco"/>
        <w:rPr>
          <w:sz w:val="28"/>
          <w:szCs w:val="28"/>
        </w:rPr>
      </w:pPr>
      <w:r w:rsidRPr="00A7709F">
        <w:rPr>
          <w:sz w:val="28"/>
          <w:szCs w:val="28"/>
        </w:rPr>
        <w:t>un dipendente non puo’ lavorare più di 8 ore al giorno e non puo’ tenere più di un corso contemporaneamente;</w:t>
      </w:r>
    </w:p>
    <w:p w:rsidR="00D02FFC" w:rsidRPr="00A7709F" w:rsidRDefault="00D02FFC" w:rsidP="00707602">
      <w:pPr>
        <w:pStyle w:val="Paragrafoelenco"/>
        <w:numPr>
          <w:ilvl w:val="0"/>
          <w:numId w:val="58"/>
        </w:numPr>
        <w:spacing w:after="160" w:line="256" w:lineRule="auto"/>
        <w:rPr>
          <w:sz w:val="28"/>
          <w:szCs w:val="28"/>
        </w:rPr>
      </w:pPr>
      <w:r w:rsidRPr="00A7709F">
        <w:rPr>
          <w:sz w:val="28"/>
          <w:szCs w:val="28"/>
        </w:rPr>
        <w:t xml:space="preserve">Gli attributo </w:t>
      </w:r>
      <w:r w:rsidRPr="00A7709F">
        <w:rPr>
          <w:i/>
          <w:sz w:val="28"/>
          <w:szCs w:val="28"/>
        </w:rPr>
        <w:t xml:space="preserve">Giorno </w:t>
      </w:r>
      <w:r w:rsidRPr="00A7709F">
        <w:rPr>
          <w:sz w:val="28"/>
          <w:szCs w:val="28"/>
        </w:rPr>
        <w:t xml:space="preserve">e </w:t>
      </w:r>
      <w:r w:rsidRPr="00A7709F">
        <w:rPr>
          <w:i/>
          <w:sz w:val="28"/>
          <w:szCs w:val="28"/>
        </w:rPr>
        <w:t>Ora</w:t>
      </w:r>
      <w:r w:rsidRPr="00A7709F">
        <w:rPr>
          <w:sz w:val="28"/>
          <w:szCs w:val="28"/>
        </w:rPr>
        <w:t xml:space="preserve"> della tabella </w:t>
      </w:r>
      <w:r w:rsidRPr="00A7709F">
        <w:rPr>
          <w:b/>
          <w:sz w:val="28"/>
          <w:szCs w:val="28"/>
        </w:rPr>
        <w:t xml:space="preserve">Calendario </w:t>
      </w:r>
      <w:r w:rsidRPr="00A7709F">
        <w:rPr>
          <w:sz w:val="28"/>
          <w:szCs w:val="28"/>
        </w:rPr>
        <w:t xml:space="preserve">devono rispettare gli orari di apertura del centro presenti nella tabella </w:t>
      </w:r>
      <w:r w:rsidRPr="00A7709F">
        <w:rPr>
          <w:b/>
          <w:sz w:val="28"/>
          <w:szCs w:val="28"/>
        </w:rPr>
        <w:t>Oraria;</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SchedaAllenamento  -&gt; </w:t>
      </w:r>
      <w:r>
        <w:rPr>
          <w:i/>
          <w:sz w:val="28"/>
          <w:szCs w:val="28"/>
        </w:rPr>
        <w:t>Entità</w:t>
      </w:r>
      <w:r w:rsidRPr="00A7709F">
        <w:rPr>
          <w:i/>
          <w:sz w:val="28"/>
          <w:szCs w:val="28"/>
        </w:rPr>
        <w:t xml:space="preserve">Stato </w:t>
      </w:r>
      <w:r w:rsidRPr="00A7709F">
        <w:rPr>
          <w:sz w:val="28"/>
          <w:szCs w:val="28"/>
        </w:rPr>
        <w:t>{Sottopeso, Normopeso, Sovrappeso};</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Contratto -&gt; </w:t>
      </w:r>
      <w:r w:rsidRPr="00A7709F">
        <w:rPr>
          <w:i/>
          <w:sz w:val="28"/>
          <w:szCs w:val="28"/>
        </w:rPr>
        <w:t xml:space="preserve">Variante </w:t>
      </w:r>
      <w:r w:rsidRPr="00A7709F">
        <w:rPr>
          <w:sz w:val="28"/>
          <w:szCs w:val="28"/>
        </w:rPr>
        <w:t>{Silver, Gold, Platinum};</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Scopo -&gt; </w:t>
      </w:r>
      <w:r w:rsidRPr="00A7709F">
        <w:rPr>
          <w:i/>
          <w:sz w:val="28"/>
          <w:szCs w:val="28"/>
        </w:rPr>
        <w:t xml:space="preserve">Tipo </w:t>
      </w:r>
      <w:r w:rsidRPr="00A7709F">
        <w:rPr>
          <w:sz w:val="28"/>
          <w:szCs w:val="28"/>
        </w:rPr>
        <w:t>{Potenziamento Muscolare, Dimagrimento, Scopo Ricreativo};</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PotenziamentoMuscolare -&gt; </w:t>
      </w:r>
      <w:r w:rsidRPr="00A7709F">
        <w:rPr>
          <w:i/>
          <w:sz w:val="28"/>
          <w:szCs w:val="28"/>
        </w:rPr>
        <w:t xml:space="preserve">Livello </w:t>
      </w:r>
      <w:r w:rsidRPr="00A7709F">
        <w:rPr>
          <w:sz w:val="28"/>
          <w:szCs w:val="28"/>
        </w:rPr>
        <w:t>{Lieve, Moderato, Elevato};</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Pagamento -&gt; </w:t>
      </w:r>
      <w:r w:rsidRPr="00A7709F">
        <w:rPr>
          <w:i/>
          <w:sz w:val="28"/>
          <w:szCs w:val="28"/>
        </w:rPr>
        <w:t xml:space="preserve">Stato </w:t>
      </w:r>
      <w:r w:rsidRPr="00A7709F">
        <w:rPr>
          <w:sz w:val="28"/>
          <w:szCs w:val="28"/>
        </w:rPr>
        <w:t>{Eseguito, Non ancora dovuto, Scaduto};</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Corso -&gt; </w:t>
      </w:r>
      <w:r w:rsidRPr="00A7709F">
        <w:rPr>
          <w:i/>
          <w:sz w:val="28"/>
          <w:szCs w:val="28"/>
        </w:rPr>
        <w:t xml:space="preserve">Livello </w:t>
      </w:r>
      <w:r w:rsidRPr="00A7709F">
        <w:rPr>
          <w:sz w:val="28"/>
          <w:szCs w:val="28"/>
        </w:rPr>
        <w:t>{Principiante, Intermedio, Avanzato};</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Ordine -&gt; </w:t>
      </w:r>
      <w:r w:rsidRPr="00A7709F">
        <w:rPr>
          <w:i/>
          <w:sz w:val="28"/>
          <w:szCs w:val="28"/>
        </w:rPr>
        <w:t xml:space="preserve">Stato </w:t>
      </w:r>
      <w:r w:rsidRPr="00A7709F">
        <w:rPr>
          <w:sz w:val="28"/>
          <w:szCs w:val="28"/>
        </w:rPr>
        <w:t>{Incompleto, Evaso};</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Giudizio -&gt; </w:t>
      </w:r>
      <w:r w:rsidRPr="00A7709F">
        <w:rPr>
          <w:i/>
          <w:sz w:val="28"/>
          <w:szCs w:val="28"/>
        </w:rPr>
        <w:t xml:space="preserve">Voto </w:t>
      </w:r>
      <w:r w:rsidRPr="00A7709F">
        <w:rPr>
          <w:sz w:val="28"/>
          <w:szCs w:val="28"/>
        </w:rPr>
        <w:t>{&gt;=1 AND &lt;=5};</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Piscina -&gt; </w:t>
      </w:r>
      <w:r w:rsidRPr="00A7709F">
        <w:rPr>
          <w:i/>
          <w:sz w:val="28"/>
          <w:szCs w:val="28"/>
        </w:rPr>
        <w:t xml:space="preserve">Tipo </w:t>
      </w:r>
      <w:r w:rsidRPr="00A7709F">
        <w:rPr>
          <w:sz w:val="28"/>
          <w:szCs w:val="28"/>
        </w:rPr>
        <w:t>{Interna, Esterna};</w:t>
      </w:r>
    </w:p>
    <w:p w:rsidR="00D02FFC" w:rsidRPr="00A7709F" w:rsidRDefault="00D02FFC" w:rsidP="00707602">
      <w:pPr>
        <w:pStyle w:val="Paragrafoelenco"/>
        <w:numPr>
          <w:ilvl w:val="0"/>
          <w:numId w:val="58"/>
        </w:numPr>
        <w:spacing w:after="160" w:line="256" w:lineRule="auto"/>
        <w:rPr>
          <w:sz w:val="28"/>
          <w:szCs w:val="28"/>
        </w:rPr>
      </w:pPr>
      <w:r w:rsidRPr="00A7709F">
        <w:rPr>
          <w:b/>
          <w:sz w:val="28"/>
          <w:szCs w:val="28"/>
        </w:rPr>
        <w:t xml:space="preserve">SchedaAlimentazione -&gt; </w:t>
      </w:r>
      <w:r w:rsidRPr="00A7709F">
        <w:rPr>
          <w:i/>
          <w:sz w:val="28"/>
          <w:szCs w:val="28"/>
        </w:rPr>
        <w:t xml:space="preserve">Obiettivo </w:t>
      </w:r>
      <w:r w:rsidRPr="00A7709F">
        <w:rPr>
          <w:sz w:val="28"/>
          <w:szCs w:val="28"/>
        </w:rPr>
        <w:t>{Perdere Peso, Acquisire Massa Muscolare, Prendere</w:t>
      </w:r>
      <w:r>
        <w:rPr>
          <w:sz w:val="28"/>
          <w:szCs w:val="28"/>
        </w:rPr>
        <w:t xml:space="preserve"> </w:t>
      </w:r>
      <w:r w:rsidRPr="00A7709F">
        <w:rPr>
          <w:sz w:val="28"/>
          <w:szCs w:val="28"/>
        </w:rPr>
        <w:t>Peso, Diminuire Massa Grassa};</w:t>
      </w:r>
    </w:p>
    <w:p w:rsidR="00D02FFC" w:rsidRPr="00A7709F" w:rsidRDefault="00D02FFC" w:rsidP="00707602">
      <w:pPr>
        <w:pStyle w:val="Paragrafoelenco"/>
        <w:numPr>
          <w:ilvl w:val="0"/>
          <w:numId w:val="58"/>
        </w:numPr>
        <w:spacing w:after="0" w:line="257" w:lineRule="auto"/>
        <w:ind w:left="714" w:hanging="357"/>
        <w:rPr>
          <w:sz w:val="28"/>
          <w:szCs w:val="28"/>
        </w:rPr>
      </w:pPr>
      <w:r w:rsidRPr="00A7709F">
        <w:rPr>
          <w:b/>
          <w:sz w:val="28"/>
          <w:szCs w:val="28"/>
        </w:rPr>
        <w:t xml:space="preserve">Apparecchiatura -&gt; </w:t>
      </w:r>
      <w:r w:rsidRPr="00A7709F">
        <w:rPr>
          <w:i/>
          <w:sz w:val="28"/>
          <w:szCs w:val="28"/>
        </w:rPr>
        <w:t xml:space="preserve">PercentualeUsura </w:t>
      </w:r>
      <w:r w:rsidRPr="00A7709F">
        <w:rPr>
          <w:sz w:val="28"/>
          <w:szCs w:val="28"/>
        </w:rPr>
        <w:t>{&gt;=0 AND &lt;=100}</w:t>
      </w:r>
    </w:p>
    <w:p w:rsidR="00D02FFC" w:rsidRPr="00A7709F" w:rsidRDefault="00D02FFC" w:rsidP="00D02FFC">
      <w:pPr>
        <w:spacing w:after="0" w:line="257" w:lineRule="auto"/>
        <w:ind w:left="2448"/>
        <w:rPr>
          <w:sz w:val="28"/>
          <w:szCs w:val="28"/>
        </w:rPr>
      </w:pPr>
      <w:r>
        <w:rPr>
          <w:b/>
          <w:sz w:val="28"/>
          <w:szCs w:val="28"/>
        </w:rPr>
        <w:t xml:space="preserve">    </w:t>
      </w:r>
      <w:r w:rsidRPr="00A7709F">
        <w:rPr>
          <w:b/>
          <w:sz w:val="28"/>
          <w:szCs w:val="28"/>
        </w:rPr>
        <w:t>-</w:t>
      </w:r>
      <w:r w:rsidRPr="00A7709F">
        <w:rPr>
          <w:sz w:val="28"/>
          <w:szCs w:val="28"/>
        </w:rPr>
        <w:t xml:space="preserve">&gt; </w:t>
      </w:r>
      <w:r w:rsidRPr="00A7709F">
        <w:rPr>
          <w:i/>
          <w:sz w:val="28"/>
          <w:szCs w:val="28"/>
        </w:rPr>
        <w:t xml:space="preserve">Manutenzione </w:t>
      </w:r>
      <w:r w:rsidRPr="00A7709F">
        <w:rPr>
          <w:sz w:val="28"/>
          <w:szCs w:val="28"/>
        </w:rPr>
        <w:t>{SI, NO};</w:t>
      </w:r>
    </w:p>
    <w:p w:rsidR="00D02FFC" w:rsidRPr="00A7709F" w:rsidRDefault="00D02FFC" w:rsidP="00707602">
      <w:pPr>
        <w:pStyle w:val="Paragrafoelenco"/>
        <w:numPr>
          <w:ilvl w:val="0"/>
          <w:numId w:val="59"/>
        </w:numPr>
        <w:spacing w:after="0" w:line="257" w:lineRule="auto"/>
        <w:rPr>
          <w:sz w:val="28"/>
          <w:szCs w:val="28"/>
        </w:rPr>
      </w:pPr>
      <w:r w:rsidRPr="00A7709F">
        <w:rPr>
          <w:b/>
          <w:sz w:val="28"/>
          <w:szCs w:val="28"/>
        </w:rPr>
        <w:t xml:space="preserve">Regolazione -&gt; </w:t>
      </w:r>
      <w:r w:rsidRPr="00A7709F">
        <w:rPr>
          <w:i/>
          <w:sz w:val="28"/>
          <w:szCs w:val="28"/>
        </w:rPr>
        <w:t xml:space="preserve">Inclinazione </w:t>
      </w:r>
      <w:r w:rsidRPr="00A7709F">
        <w:rPr>
          <w:sz w:val="28"/>
          <w:szCs w:val="28"/>
        </w:rPr>
        <w:t>{&gt;=0 AND &lt;=25}</w:t>
      </w:r>
    </w:p>
    <w:p w:rsidR="00D02FFC" w:rsidRPr="00A7709F" w:rsidRDefault="00D02FFC" w:rsidP="00D02FFC">
      <w:pPr>
        <w:pStyle w:val="Paragrafoelenco"/>
        <w:spacing w:after="0" w:line="257" w:lineRule="auto"/>
        <w:ind w:left="1416"/>
        <w:rPr>
          <w:sz w:val="28"/>
          <w:szCs w:val="28"/>
        </w:rPr>
      </w:pPr>
      <w:r w:rsidRPr="00A7709F">
        <w:rPr>
          <w:b/>
          <w:i/>
          <w:sz w:val="28"/>
          <w:szCs w:val="28"/>
        </w:rPr>
        <w:t xml:space="preserve">         </w:t>
      </w:r>
      <w:r>
        <w:rPr>
          <w:b/>
          <w:i/>
          <w:sz w:val="28"/>
          <w:szCs w:val="28"/>
        </w:rPr>
        <w:t xml:space="preserve"> </w:t>
      </w:r>
      <w:r w:rsidRPr="00A7709F">
        <w:rPr>
          <w:b/>
          <w:i/>
          <w:sz w:val="28"/>
          <w:szCs w:val="28"/>
        </w:rPr>
        <w:t xml:space="preserve">  </w:t>
      </w:r>
      <w:r w:rsidRPr="00A7709F">
        <w:rPr>
          <w:b/>
          <w:sz w:val="28"/>
          <w:szCs w:val="28"/>
        </w:rPr>
        <w:t>-&gt;</w:t>
      </w:r>
      <w:r w:rsidRPr="00A7709F">
        <w:rPr>
          <w:b/>
          <w:i/>
          <w:sz w:val="28"/>
          <w:szCs w:val="28"/>
        </w:rPr>
        <w:t xml:space="preserve"> </w:t>
      </w:r>
      <w:r w:rsidRPr="00A7709F">
        <w:rPr>
          <w:i/>
          <w:sz w:val="28"/>
          <w:szCs w:val="28"/>
        </w:rPr>
        <w:t xml:space="preserve">Velocità </w:t>
      </w:r>
      <w:r w:rsidRPr="00A7709F">
        <w:rPr>
          <w:sz w:val="28"/>
          <w:szCs w:val="28"/>
        </w:rPr>
        <w:t>{&gt;=0 AND &lt;=20}</w:t>
      </w:r>
    </w:p>
    <w:p w:rsidR="00D02FFC" w:rsidRPr="00A7709F" w:rsidRDefault="00D02FFC" w:rsidP="00D02FFC">
      <w:pPr>
        <w:pStyle w:val="Paragrafoelenco"/>
        <w:spacing w:after="0" w:line="257" w:lineRule="auto"/>
        <w:ind w:left="1416"/>
        <w:rPr>
          <w:sz w:val="28"/>
          <w:szCs w:val="28"/>
        </w:rPr>
      </w:pPr>
      <w:r w:rsidRPr="00A7709F">
        <w:rPr>
          <w:b/>
          <w:sz w:val="28"/>
          <w:szCs w:val="28"/>
        </w:rPr>
        <w:t xml:space="preserve">         </w:t>
      </w:r>
      <w:r>
        <w:rPr>
          <w:b/>
          <w:sz w:val="28"/>
          <w:szCs w:val="28"/>
        </w:rPr>
        <w:t xml:space="preserve"> </w:t>
      </w:r>
      <w:r w:rsidRPr="00A7709F">
        <w:rPr>
          <w:b/>
          <w:sz w:val="28"/>
          <w:szCs w:val="28"/>
        </w:rPr>
        <w:t xml:space="preserve">  -&gt; </w:t>
      </w:r>
      <w:r w:rsidRPr="00A7709F">
        <w:rPr>
          <w:i/>
          <w:sz w:val="28"/>
          <w:szCs w:val="28"/>
        </w:rPr>
        <w:t xml:space="preserve">Intensità </w:t>
      </w:r>
      <w:r w:rsidRPr="00A7709F">
        <w:rPr>
          <w:sz w:val="28"/>
          <w:szCs w:val="28"/>
        </w:rPr>
        <w:t>{&gt;=1 AND &lt;=10}</w:t>
      </w:r>
    </w:p>
    <w:p w:rsidR="00D02FFC" w:rsidRPr="00A7709F" w:rsidRDefault="00D02FFC" w:rsidP="00D02FFC">
      <w:pPr>
        <w:pStyle w:val="Paragrafoelenco"/>
        <w:spacing w:after="0" w:line="257" w:lineRule="auto"/>
        <w:ind w:left="1416"/>
        <w:rPr>
          <w:sz w:val="28"/>
          <w:szCs w:val="28"/>
        </w:rPr>
      </w:pPr>
      <w:r w:rsidRPr="00A7709F">
        <w:rPr>
          <w:b/>
          <w:sz w:val="28"/>
          <w:szCs w:val="28"/>
        </w:rPr>
        <w:t xml:space="preserve">         </w:t>
      </w:r>
      <w:r>
        <w:rPr>
          <w:b/>
          <w:sz w:val="28"/>
          <w:szCs w:val="28"/>
        </w:rPr>
        <w:t xml:space="preserve"> </w:t>
      </w:r>
      <w:r w:rsidRPr="00A7709F">
        <w:rPr>
          <w:b/>
          <w:sz w:val="28"/>
          <w:szCs w:val="28"/>
        </w:rPr>
        <w:t xml:space="preserve">  -&gt; </w:t>
      </w:r>
      <w:r w:rsidRPr="00A7709F">
        <w:rPr>
          <w:i/>
          <w:sz w:val="28"/>
          <w:szCs w:val="28"/>
        </w:rPr>
        <w:t xml:space="preserve">Carico </w:t>
      </w:r>
      <w:r w:rsidRPr="00A7709F">
        <w:rPr>
          <w:sz w:val="28"/>
          <w:szCs w:val="28"/>
        </w:rPr>
        <w:t>{&gt;=0 AND &lt;=350};</w:t>
      </w:r>
    </w:p>
    <w:p w:rsidR="00D02FFC" w:rsidRPr="00A7709F" w:rsidRDefault="00D02FFC" w:rsidP="00707602">
      <w:pPr>
        <w:pStyle w:val="Paragrafoelenco"/>
        <w:numPr>
          <w:ilvl w:val="0"/>
          <w:numId w:val="59"/>
        </w:numPr>
        <w:spacing w:after="0" w:line="257" w:lineRule="auto"/>
        <w:rPr>
          <w:sz w:val="28"/>
          <w:szCs w:val="28"/>
        </w:rPr>
      </w:pPr>
      <w:r w:rsidRPr="00A7709F">
        <w:rPr>
          <w:b/>
          <w:sz w:val="28"/>
          <w:szCs w:val="28"/>
        </w:rPr>
        <w:t xml:space="preserve">Valutazione -&gt; </w:t>
      </w:r>
      <w:r w:rsidRPr="00A7709F">
        <w:rPr>
          <w:i/>
          <w:sz w:val="28"/>
          <w:szCs w:val="28"/>
        </w:rPr>
        <w:t xml:space="preserve">BattitoCardiaco </w:t>
      </w:r>
      <w:r w:rsidRPr="00A7709F">
        <w:rPr>
          <w:sz w:val="28"/>
          <w:szCs w:val="28"/>
        </w:rPr>
        <w:t>{&gt;=85 AND &lt;=220}</w:t>
      </w:r>
    </w:p>
    <w:p w:rsidR="00D02FFC" w:rsidRPr="00A7709F" w:rsidRDefault="00D02FFC" w:rsidP="00D02FFC">
      <w:pPr>
        <w:pStyle w:val="Paragrafoelenco"/>
        <w:spacing w:after="0" w:line="257" w:lineRule="auto"/>
        <w:ind w:left="2124"/>
        <w:rPr>
          <w:sz w:val="28"/>
          <w:szCs w:val="28"/>
        </w:rPr>
      </w:pPr>
      <w:r>
        <w:rPr>
          <w:sz w:val="28"/>
          <w:szCs w:val="28"/>
        </w:rPr>
        <w:t xml:space="preserve"> </w:t>
      </w:r>
      <w:r w:rsidRPr="00A7709F">
        <w:rPr>
          <w:b/>
          <w:sz w:val="28"/>
          <w:szCs w:val="28"/>
        </w:rPr>
        <w:t xml:space="preserve">-&gt; </w:t>
      </w:r>
      <w:r w:rsidRPr="00A7709F">
        <w:rPr>
          <w:i/>
          <w:sz w:val="28"/>
          <w:szCs w:val="28"/>
        </w:rPr>
        <w:t xml:space="preserve">SforzoPsichico </w:t>
      </w:r>
      <w:r w:rsidRPr="00A7709F">
        <w:rPr>
          <w:sz w:val="28"/>
          <w:szCs w:val="28"/>
        </w:rPr>
        <w:t>{Basso, Medio, Alto}</w:t>
      </w:r>
      <w:r>
        <w:rPr>
          <w:sz w:val="28"/>
          <w:szCs w:val="28"/>
        </w:rPr>
        <w:t>;</w:t>
      </w:r>
    </w:p>
    <w:p w:rsidR="00D02FFC" w:rsidRPr="00A7709F" w:rsidRDefault="00D02FFC" w:rsidP="00D02FFC">
      <w:pPr>
        <w:spacing w:after="0" w:line="257" w:lineRule="auto"/>
        <w:ind w:left="2004"/>
        <w:rPr>
          <w:sz w:val="28"/>
          <w:szCs w:val="28"/>
        </w:rPr>
      </w:pPr>
    </w:p>
    <w:p w:rsidR="00D02FFC" w:rsidRPr="00A7709F" w:rsidRDefault="00D02FFC" w:rsidP="00D02FFC">
      <w:pPr>
        <w:rPr>
          <w:sz w:val="28"/>
          <w:szCs w:val="28"/>
        </w:rPr>
      </w:pPr>
    </w:p>
    <w:p w:rsidR="0034103B" w:rsidRDefault="0034103B"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Pr="00AB4FF2" w:rsidRDefault="00D02FFC" w:rsidP="00D02FFC">
      <w:pPr>
        <w:rPr>
          <w:rFonts w:cstheme="minorHAnsi"/>
          <w:b/>
          <w:bCs/>
          <w:sz w:val="52"/>
          <w:szCs w:val="52"/>
        </w:rPr>
      </w:pPr>
      <w:r w:rsidRPr="00AB4FF2">
        <w:rPr>
          <w:rFonts w:cstheme="minorHAnsi"/>
          <w:b/>
          <w:bCs/>
          <w:sz w:val="52"/>
          <w:szCs w:val="52"/>
        </w:rPr>
        <w:lastRenderedPageBreak/>
        <w:t>Gestione degli indici</w:t>
      </w:r>
    </w:p>
    <w:p w:rsidR="00D02FFC" w:rsidRPr="00AB4FF2" w:rsidRDefault="00D02FFC" w:rsidP="00D02FFC">
      <w:pPr>
        <w:rPr>
          <w:rFonts w:cstheme="minorHAnsi"/>
        </w:rPr>
      </w:pPr>
    </w:p>
    <w:p w:rsidR="00D02FFC" w:rsidRPr="00AB4FF2" w:rsidRDefault="00D02FFC" w:rsidP="00D02FFC">
      <w:pPr>
        <w:autoSpaceDE w:val="0"/>
        <w:autoSpaceDN w:val="0"/>
        <w:adjustRightInd w:val="0"/>
        <w:spacing w:after="0" w:line="240" w:lineRule="auto"/>
        <w:rPr>
          <w:rFonts w:cstheme="minorHAnsi"/>
          <w:b/>
          <w:bCs/>
          <w:sz w:val="32"/>
          <w:szCs w:val="32"/>
        </w:rPr>
      </w:pPr>
      <w:r w:rsidRPr="00AB4FF2">
        <w:rPr>
          <w:rFonts w:cstheme="minorHAnsi"/>
          <w:b/>
          <w:bCs/>
          <w:sz w:val="32"/>
          <w:szCs w:val="32"/>
        </w:rPr>
        <w:t>Indice di massa corporea:</w:t>
      </w:r>
    </w:p>
    <w:p w:rsidR="00D02FFC" w:rsidRPr="00AB4FF2" w:rsidRDefault="00D02FFC" w:rsidP="00D02FFC">
      <w:pPr>
        <w:autoSpaceDE w:val="0"/>
        <w:autoSpaceDN w:val="0"/>
        <w:adjustRightInd w:val="0"/>
        <w:spacing w:after="0" w:line="240" w:lineRule="auto"/>
        <w:rPr>
          <w:rFonts w:cstheme="minorHAnsi"/>
          <w:b/>
          <w:bCs/>
          <w:sz w:val="32"/>
          <w:szCs w:val="32"/>
        </w:rPr>
      </w:pPr>
    </w:p>
    <w:p w:rsidR="00D02FFC" w:rsidRPr="00AB4FF2" w:rsidRDefault="00D02FFC" w:rsidP="00D02FFC">
      <w:pPr>
        <w:autoSpaceDE w:val="0"/>
        <w:autoSpaceDN w:val="0"/>
        <w:adjustRightInd w:val="0"/>
        <w:spacing w:after="0" w:line="240" w:lineRule="auto"/>
        <w:rPr>
          <w:rFonts w:cstheme="minorHAnsi"/>
          <w:sz w:val="28"/>
          <w:szCs w:val="28"/>
        </w:rPr>
      </w:pPr>
      <w:r w:rsidRPr="00AB4FF2">
        <w:rPr>
          <w:rFonts w:cstheme="minorHAnsi"/>
          <w:sz w:val="28"/>
          <w:szCs w:val="28"/>
        </w:rPr>
        <w:t xml:space="preserve">Per calcolare l’indice di massa corporea occorre eseguire dei calcoli tramite l’altezza e il peso: in particolare il calcolo è espresso come il rapporto tra peso ed il quadrato dell’altezza di un individuo. Un paziente è normopeso se ha una percentuale di massa magra maggiore della percentuale di massa grassa. Ipotizzando che un individuo abbia altezza pari a 195 cm e peso espresso in </w:t>
      </w:r>
      <w:r>
        <w:rPr>
          <w:rFonts w:cstheme="minorHAnsi"/>
          <w:sz w:val="28"/>
          <w:szCs w:val="28"/>
        </w:rPr>
        <w:t>7</w:t>
      </w:r>
      <w:r w:rsidRPr="00AB4FF2">
        <w:rPr>
          <w:rFonts w:cstheme="minorHAnsi"/>
          <w:sz w:val="28"/>
          <w:szCs w:val="28"/>
        </w:rPr>
        <w:t>5 kg, allora il suo indice di massa corporea si calcolerà nel seguente modo:</w:t>
      </w:r>
    </w:p>
    <w:p w:rsidR="00D02FFC" w:rsidRPr="00AB4FF2" w:rsidRDefault="00D02FFC" w:rsidP="00D02FFC">
      <w:pPr>
        <w:rPr>
          <w:rFonts w:cstheme="minorHAnsi"/>
          <w:sz w:val="28"/>
          <w:szCs w:val="28"/>
        </w:rPr>
      </w:pPr>
    </w:p>
    <w:p w:rsidR="00D02FFC" w:rsidRDefault="00D02FFC" w:rsidP="00707602">
      <w:pPr>
        <w:pStyle w:val="Paragrafoelenco"/>
        <w:numPr>
          <w:ilvl w:val="0"/>
          <w:numId w:val="60"/>
        </w:numPr>
        <w:spacing w:after="160" w:line="259" w:lineRule="auto"/>
        <w:rPr>
          <w:rFonts w:cstheme="minorHAnsi"/>
          <w:sz w:val="28"/>
          <w:szCs w:val="28"/>
        </w:rPr>
      </w:pPr>
      <w:r>
        <w:rPr>
          <w:rFonts w:cstheme="minorHAnsi"/>
          <w:sz w:val="28"/>
          <w:szCs w:val="28"/>
        </w:rPr>
        <w:t>Altezza al quadrato: 1,95 * 1,95 = 3,802.</w:t>
      </w:r>
    </w:p>
    <w:p w:rsidR="00D02FFC" w:rsidRDefault="00D02FFC" w:rsidP="00D02FFC">
      <w:pPr>
        <w:rPr>
          <w:rFonts w:cstheme="minorHAnsi"/>
          <w:sz w:val="28"/>
          <w:szCs w:val="28"/>
        </w:rPr>
      </w:pPr>
    </w:p>
    <w:p w:rsidR="00D02FFC" w:rsidRDefault="00D02FFC" w:rsidP="00707602">
      <w:pPr>
        <w:pStyle w:val="Paragrafoelenco"/>
        <w:numPr>
          <w:ilvl w:val="0"/>
          <w:numId w:val="60"/>
        </w:numPr>
        <w:spacing w:after="160" w:line="259" w:lineRule="auto"/>
        <w:rPr>
          <w:rFonts w:cstheme="minorHAnsi"/>
          <w:sz w:val="28"/>
          <w:szCs w:val="28"/>
        </w:rPr>
      </w:pPr>
      <w:r>
        <w:rPr>
          <w:rFonts w:cstheme="minorHAnsi"/>
          <w:sz w:val="28"/>
          <w:szCs w:val="28"/>
        </w:rPr>
        <w:t>Peso/Altezza al quadrato: 75/3,802 = 19,726.</w:t>
      </w:r>
    </w:p>
    <w:p w:rsidR="00D02FFC" w:rsidRPr="00D601F0" w:rsidRDefault="00D02FFC" w:rsidP="00D02FFC">
      <w:pPr>
        <w:pStyle w:val="Paragrafoelenco"/>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r>
        <w:rPr>
          <w:rFonts w:cstheme="minorHAnsi"/>
          <w:sz w:val="28"/>
          <w:szCs w:val="28"/>
        </w:rPr>
        <w:t>Gli indici di riferimento per descrivere l’entita dell’individuo sono i seguenti:</w:t>
      </w:r>
    </w:p>
    <w:tbl>
      <w:tblPr>
        <w:tblStyle w:val="Grigliatabella"/>
        <w:tblpPr w:leftFromText="141" w:rightFromText="141" w:vertAnchor="text" w:horzAnchor="margin" w:tblpY="560"/>
        <w:tblOverlap w:val="never"/>
        <w:tblW w:w="0" w:type="auto"/>
        <w:tblLook w:val="04A0" w:firstRow="1" w:lastRow="0" w:firstColumn="1" w:lastColumn="0" w:noHBand="0" w:noVBand="1"/>
      </w:tblPr>
      <w:tblGrid>
        <w:gridCol w:w="1454"/>
        <w:gridCol w:w="809"/>
        <w:gridCol w:w="865"/>
      </w:tblGrid>
      <w:tr w:rsidR="00D02FFC" w:rsidTr="00D02FFC">
        <w:tc>
          <w:tcPr>
            <w:tcW w:w="1454" w:type="dxa"/>
          </w:tcPr>
          <w:p w:rsidR="00D02FFC" w:rsidRDefault="00D02FFC" w:rsidP="00D02FFC">
            <w:pPr>
              <w:spacing w:before="240" w:after="240"/>
              <w:rPr>
                <w:rFonts w:ascii="Arial" w:eastAsia="Times New Roman" w:hAnsi="Arial" w:cs="Arial"/>
                <w:color w:val="222222"/>
                <w:sz w:val="21"/>
                <w:szCs w:val="21"/>
                <w:lang w:eastAsia="it-IT"/>
              </w:rPr>
            </w:pPr>
            <w:r>
              <w:rPr>
                <w:rFonts w:ascii="Arial" w:eastAsia="Times New Roman" w:hAnsi="Arial" w:cs="Arial"/>
                <w:color w:val="222222"/>
                <w:sz w:val="21"/>
                <w:szCs w:val="21"/>
                <w:lang w:eastAsia="it-IT"/>
              </w:rPr>
              <w:t>Stato</w:t>
            </w:r>
          </w:p>
        </w:tc>
        <w:tc>
          <w:tcPr>
            <w:tcW w:w="809" w:type="dxa"/>
          </w:tcPr>
          <w:p w:rsidR="00D02FFC" w:rsidRDefault="00D02FFC" w:rsidP="00D02FFC">
            <w:pPr>
              <w:spacing w:before="240" w:after="240"/>
              <w:rPr>
                <w:rFonts w:ascii="Arial" w:eastAsia="Times New Roman" w:hAnsi="Arial" w:cs="Arial"/>
                <w:color w:val="222222"/>
                <w:sz w:val="21"/>
                <w:szCs w:val="21"/>
                <w:lang w:eastAsia="it-IT"/>
              </w:rPr>
            </w:pPr>
            <w:r>
              <w:rPr>
                <w:rFonts w:ascii="Arial" w:eastAsia="Times New Roman" w:hAnsi="Arial" w:cs="Arial"/>
                <w:color w:val="222222"/>
                <w:sz w:val="21"/>
                <w:szCs w:val="21"/>
                <w:lang w:eastAsia="it-IT"/>
              </w:rPr>
              <w:t>Min</w:t>
            </w:r>
          </w:p>
        </w:tc>
        <w:tc>
          <w:tcPr>
            <w:tcW w:w="865" w:type="dxa"/>
          </w:tcPr>
          <w:p w:rsidR="00D02FFC" w:rsidRDefault="00D02FFC" w:rsidP="00D02FFC">
            <w:pPr>
              <w:spacing w:before="240" w:after="240"/>
              <w:rPr>
                <w:rFonts w:ascii="Arial" w:eastAsia="Times New Roman" w:hAnsi="Arial" w:cs="Arial"/>
                <w:color w:val="222222"/>
                <w:sz w:val="21"/>
                <w:szCs w:val="21"/>
                <w:lang w:eastAsia="it-IT"/>
              </w:rPr>
            </w:pPr>
            <w:r>
              <w:rPr>
                <w:rFonts w:ascii="Arial" w:eastAsia="Times New Roman" w:hAnsi="Arial" w:cs="Arial"/>
                <w:color w:val="222222"/>
                <w:sz w:val="21"/>
                <w:szCs w:val="21"/>
                <w:lang w:eastAsia="it-IT"/>
              </w:rPr>
              <w:t>Max</w:t>
            </w:r>
          </w:p>
        </w:tc>
      </w:tr>
      <w:tr w:rsidR="00D02FFC" w:rsidTr="00D02FFC">
        <w:tc>
          <w:tcPr>
            <w:tcW w:w="1454" w:type="dxa"/>
          </w:tcPr>
          <w:p w:rsidR="00D02FFC" w:rsidRDefault="00D02FFC" w:rsidP="00D02FFC">
            <w:pPr>
              <w:spacing w:before="240" w:after="240"/>
              <w:rPr>
                <w:rFonts w:ascii="Arial" w:eastAsia="Times New Roman" w:hAnsi="Arial" w:cs="Arial"/>
                <w:color w:val="222222"/>
                <w:sz w:val="21"/>
                <w:szCs w:val="21"/>
                <w:lang w:eastAsia="it-IT"/>
              </w:rPr>
            </w:pPr>
            <w:r w:rsidRPr="00421713">
              <w:rPr>
                <w:rFonts w:ascii="Arial" w:eastAsia="Times New Roman" w:hAnsi="Arial" w:cs="Arial"/>
                <w:color w:val="222222"/>
                <w:sz w:val="21"/>
                <w:szCs w:val="21"/>
                <w:lang w:eastAsia="it-IT"/>
              </w:rPr>
              <w:t>Sovrappeso</w:t>
            </w:r>
          </w:p>
        </w:tc>
        <w:tc>
          <w:tcPr>
            <w:tcW w:w="809" w:type="dxa"/>
            <w:vAlign w:val="center"/>
          </w:tcPr>
          <w:p w:rsidR="00D02FFC" w:rsidRPr="00421713" w:rsidRDefault="00D02FFC" w:rsidP="00D02FFC">
            <w:pPr>
              <w:spacing w:before="240" w:after="240"/>
              <w:rPr>
                <w:rFonts w:ascii="Arial" w:hAnsi="Arial" w:cs="Arial"/>
                <w:color w:val="222222"/>
                <w:sz w:val="21"/>
                <w:szCs w:val="21"/>
                <w:shd w:val="clear" w:color="auto" w:fill="F8F9FA"/>
              </w:rPr>
            </w:pPr>
            <w:r>
              <w:rPr>
                <w:rFonts w:ascii="Arial" w:hAnsi="Arial" w:cs="Arial"/>
                <w:color w:val="222222"/>
                <w:sz w:val="21"/>
                <w:szCs w:val="21"/>
                <w:shd w:val="clear" w:color="auto" w:fill="F8F9FA"/>
              </w:rPr>
              <w:t xml:space="preserve">≥ </w:t>
            </w:r>
            <w:r w:rsidRPr="00421713">
              <w:rPr>
                <w:rFonts w:ascii="Arial" w:eastAsia="Times New Roman" w:hAnsi="Arial" w:cs="Arial"/>
                <w:color w:val="222222"/>
                <w:sz w:val="21"/>
                <w:szCs w:val="21"/>
                <w:lang w:eastAsia="it-IT"/>
              </w:rPr>
              <w:t>25,0</w:t>
            </w:r>
          </w:p>
        </w:tc>
        <w:tc>
          <w:tcPr>
            <w:tcW w:w="865" w:type="dxa"/>
          </w:tcPr>
          <w:p w:rsidR="00D02FFC" w:rsidRDefault="00D02FFC" w:rsidP="00D02FFC">
            <w:pPr>
              <w:spacing w:before="240" w:after="240"/>
              <w:rPr>
                <w:rFonts w:ascii="Arial" w:eastAsia="Times New Roman" w:hAnsi="Arial" w:cs="Arial"/>
                <w:color w:val="222222"/>
                <w:sz w:val="21"/>
                <w:szCs w:val="21"/>
                <w:lang w:eastAsia="it-IT"/>
              </w:rPr>
            </w:pPr>
          </w:p>
        </w:tc>
      </w:tr>
      <w:tr w:rsidR="00D02FFC" w:rsidTr="00D02FFC">
        <w:tc>
          <w:tcPr>
            <w:tcW w:w="1454" w:type="dxa"/>
          </w:tcPr>
          <w:p w:rsidR="00D02FFC" w:rsidRDefault="00D02FFC" w:rsidP="00D02FFC">
            <w:pPr>
              <w:spacing w:before="240" w:after="240"/>
              <w:rPr>
                <w:rFonts w:ascii="Arial" w:eastAsia="Times New Roman" w:hAnsi="Arial" w:cs="Arial"/>
                <w:color w:val="222222"/>
                <w:sz w:val="21"/>
                <w:szCs w:val="21"/>
                <w:lang w:eastAsia="it-IT"/>
              </w:rPr>
            </w:pPr>
            <w:r>
              <w:rPr>
                <w:rFonts w:ascii="Arial" w:eastAsia="Times New Roman" w:hAnsi="Arial" w:cs="Arial"/>
                <w:color w:val="222222"/>
                <w:sz w:val="21"/>
                <w:szCs w:val="21"/>
                <w:lang w:eastAsia="it-IT"/>
              </w:rPr>
              <w:t>Normopeso</w:t>
            </w:r>
          </w:p>
        </w:tc>
        <w:tc>
          <w:tcPr>
            <w:tcW w:w="809" w:type="dxa"/>
          </w:tcPr>
          <w:p w:rsidR="00D02FFC" w:rsidRDefault="00D02FFC" w:rsidP="00D02FFC">
            <w:pPr>
              <w:spacing w:before="240" w:after="240"/>
              <w:rPr>
                <w:rFonts w:ascii="Arial" w:eastAsia="Times New Roman" w:hAnsi="Arial" w:cs="Arial"/>
                <w:color w:val="222222"/>
                <w:sz w:val="21"/>
                <w:szCs w:val="21"/>
                <w:lang w:eastAsia="it-IT"/>
              </w:rPr>
            </w:pPr>
            <w:r w:rsidRPr="00421713">
              <w:rPr>
                <w:rFonts w:ascii="Arial" w:eastAsia="Times New Roman" w:hAnsi="Arial" w:cs="Arial"/>
                <w:color w:val="222222"/>
                <w:sz w:val="21"/>
                <w:szCs w:val="21"/>
                <w:lang w:eastAsia="it-IT"/>
              </w:rPr>
              <w:t>18,50</w:t>
            </w:r>
          </w:p>
        </w:tc>
        <w:tc>
          <w:tcPr>
            <w:tcW w:w="865" w:type="dxa"/>
          </w:tcPr>
          <w:p w:rsidR="00D02FFC" w:rsidRDefault="00D02FFC" w:rsidP="00D02FFC">
            <w:pPr>
              <w:spacing w:before="240" w:after="240"/>
              <w:rPr>
                <w:rFonts w:ascii="Arial" w:eastAsia="Times New Roman" w:hAnsi="Arial" w:cs="Arial"/>
                <w:color w:val="222222"/>
                <w:sz w:val="21"/>
                <w:szCs w:val="21"/>
                <w:lang w:eastAsia="it-IT"/>
              </w:rPr>
            </w:pPr>
            <w:r w:rsidRPr="00421713">
              <w:rPr>
                <w:rFonts w:ascii="Arial" w:eastAsia="Times New Roman" w:hAnsi="Arial" w:cs="Arial"/>
                <w:color w:val="222222"/>
                <w:sz w:val="21"/>
                <w:szCs w:val="21"/>
                <w:lang w:eastAsia="it-IT"/>
              </w:rPr>
              <w:t>24,99</w:t>
            </w:r>
          </w:p>
        </w:tc>
      </w:tr>
      <w:tr w:rsidR="00D02FFC" w:rsidTr="00D02FFC">
        <w:tc>
          <w:tcPr>
            <w:tcW w:w="1454" w:type="dxa"/>
          </w:tcPr>
          <w:p w:rsidR="00D02FFC" w:rsidRDefault="00D02FFC" w:rsidP="00D02FFC">
            <w:pPr>
              <w:spacing w:before="240" w:after="240"/>
              <w:rPr>
                <w:rFonts w:ascii="Arial" w:eastAsia="Times New Roman" w:hAnsi="Arial" w:cs="Arial"/>
                <w:color w:val="222222"/>
                <w:sz w:val="21"/>
                <w:szCs w:val="21"/>
                <w:lang w:eastAsia="it-IT"/>
              </w:rPr>
            </w:pPr>
            <w:r>
              <w:rPr>
                <w:rFonts w:ascii="Arial" w:eastAsia="Times New Roman" w:hAnsi="Arial" w:cs="Arial"/>
                <w:color w:val="222222"/>
                <w:sz w:val="21"/>
                <w:szCs w:val="21"/>
                <w:lang w:eastAsia="it-IT"/>
              </w:rPr>
              <w:t>a</w:t>
            </w:r>
            <w:r w:rsidRPr="00421713">
              <w:rPr>
                <w:rFonts w:ascii="Arial" w:eastAsia="Times New Roman" w:hAnsi="Arial" w:cs="Arial"/>
                <w:color w:val="222222"/>
                <w:sz w:val="21"/>
                <w:szCs w:val="21"/>
                <w:lang w:eastAsia="it-IT"/>
              </w:rPr>
              <w:t>ottopeso</w:t>
            </w:r>
          </w:p>
        </w:tc>
        <w:tc>
          <w:tcPr>
            <w:tcW w:w="809" w:type="dxa"/>
          </w:tcPr>
          <w:p w:rsidR="00D02FFC" w:rsidRDefault="00D02FFC" w:rsidP="00D02FFC">
            <w:pPr>
              <w:spacing w:before="240" w:after="240"/>
              <w:rPr>
                <w:rFonts w:ascii="Arial" w:eastAsia="Times New Roman" w:hAnsi="Arial" w:cs="Arial"/>
                <w:color w:val="222222"/>
                <w:sz w:val="21"/>
                <w:szCs w:val="21"/>
                <w:lang w:eastAsia="it-IT"/>
              </w:rPr>
            </w:pPr>
          </w:p>
        </w:tc>
        <w:tc>
          <w:tcPr>
            <w:tcW w:w="865" w:type="dxa"/>
          </w:tcPr>
          <w:p w:rsidR="00D02FFC" w:rsidRDefault="00D02FFC" w:rsidP="00D02FFC">
            <w:pPr>
              <w:spacing w:before="240" w:after="240"/>
              <w:rPr>
                <w:rFonts w:ascii="Arial" w:eastAsia="Times New Roman" w:hAnsi="Arial" w:cs="Arial"/>
                <w:color w:val="222222"/>
                <w:sz w:val="21"/>
                <w:szCs w:val="21"/>
                <w:lang w:eastAsia="it-IT"/>
              </w:rPr>
            </w:pPr>
            <w:r>
              <w:rPr>
                <w:rFonts w:ascii="Arial" w:eastAsia="Times New Roman" w:hAnsi="Arial" w:cs="Arial"/>
                <w:color w:val="222222"/>
                <w:sz w:val="21"/>
                <w:szCs w:val="21"/>
                <w:lang w:eastAsia="it-IT"/>
              </w:rPr>
              <w:t>&lt;</w:t>
            </w:r>
            <w:r w:rsidRPr="00421713">
              <w:rPr>
                <w:rFonts w:ascii="Arial" w:eastAsia="Times New Roman" w:hAnsi="Arial" w:cs="Arial"/>
                <w:color w:val="222222"/>
                <w:sz w:val="21"/>
                <w:szCs w:val="21"/>
                <w:lang w:eastAsia="it-IT"/>
              </w:rPr>
              <w:t>18,</w:t>
            </w:r>
            <w:r>
              <w:rPr>
                <w:rFonts w:ascii="Arial" w:eastAsia="Times New Roman" w:hAnsi="Arial" w:cs="Arial"/>
                <w:color w:val="222222"/>
                <w:sz w:val="21"/>
                <w:szCs w:val="21"/>
                <w:lang w:eastAsia="it-IT"/>
              </w:rPr>
              <w:t>50</w:t>
            </w:r>
          </w:p>
        </w:tc>
      </w:tr>
    </w:tbl>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Pr="00421713" w:rsidRDefault="00D02FFC" w:rsidP="00D02FFC">
      <w:pPr>
        <w:pStyle w:val="Paragrafoelenco"/>
        <w:ind w:left="360"/>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Default="00D02FFC" w:rsidP="00D02FFC">
      <w:pPr>
        <w:rPr>
          <w:rFonts w:cstheme="minorHAnsi"/>
          <w:sz w:val="28"/>
          <w:szCs w:val="28"/>
        </w:rPr>
      </w:pPr>
    </w:p>
    <w:p w:rsidR="00D02FFC" w:rsidRPr="00AB4FF2" w:rsidRDefault="00D02FFC" w:rsidP="00D02FFC">
      <w:pPr>
        <w:autoSpaceDE w:val="0"/>
        <w:autoSpaceDN w:val="0"/>
        <w:adjustRightInd w:val="0"/>
        <w:spacing w:after="0" w:line="240" w:lineRule="auto"/>
        <w:rPr>
          <w:rFonts w:cstheme="minorHAnsi"/>
          <w:b/>
          <w:bCs/>
          <w:sz w:val="32"/>
          <w:szCs w:val="32"/>
        </w:rPr>
      </w:pPr>
      <w:r w:rsidRPr="00AB4FF2">
        <w:rPr>
          <w:rFonts w:cstheme="minorHAnsi"/>
          <w:b/>
          <w:bCs/>
          <w:sz w:val="32"/>
          <w:szCs w:val="32"/>
        </w:rPr>
        <w:t xml:space="preserve">Indice di </w:t>
      </w:r>
      <w:r>
        <w:rPr>
          <w:rFonts w:cstheme="minorHAnsi"/>
          <w:b/>
          <w:bCs/>
          <w:sz w:val="32"/>
          <w:szCs w:val="32"/>
        </w:rPr>
        <w:t>manutenzione delle apparecchiature</w:t>
      </w:r>
      <w:r w:rsidRPr="00AB4FF2">
        <w:rPr>
          <w:rFonts w:cstheme="minorHAnsi"/>
          <w:b/>
          <w:bCs/>
          <w:sz w:val="32"/>
          <w:szCs w:val="32"/>
        </w:rPr>
        <w:t>:</w:t>
      </w:r>
    </w:p>
    <w:p w:rsidR="00D02FFC" w:rsidRDefault="00D02FFC" w:rsidP="00D02FFC">
      <w:pPr>
        <w:autoSpaceDE w:val="0"/>
        <w:autoSpaceDN w:val="0"/>
        <w:adjustRightInd w:val="0"/>
        <w:spacing w:after="0" w:line="240" w:lineRule="auto"/>
        <w:rPr>
          <w:rFonts w:ascii="Arial" w:hAnsi="Arial" w:cs="Arial"/>
          <w:sz w:val="24"/>
          <w:szCs w:val="24"/>
        </w:rPr>
      </w:pPr>
    </w:p>
    <w:p w:rsidR="00D02FFC" w:rsidRPr="003116A6" w:rsidRDefault="00D02FFC" w:rsidP="00D02FFC">
      <w:pPr>
        <w:autoSpaceDE w:val="0"/>
        <w:autoSpaceDN w:val="0"/>
        <w:adjustRightInd w:val="0"/>
        <w:spacing w:after="0" w:line="240" w:lineRule="auto"/>
        <w:rPr>
          <w:rFonts w:cstheme="minorHAnsi"/>
          <w:sz w:val="28"/>
          <w:szCs w:val="28"/>
        </w:rPr>
      </w:pPr>
      <w:r w:rsidRPr="003116A6">
        <w:rPr>
          <w:rFonts w:cstheme="minorHAnsi"/>
          <w:sz w:val="28"/>
          <w:szCs w:val="28"/>
        </w:rPr>
        <w:t xml:space="preserve">Un attrezzo possiede una percentuale di usura che aumenta in relazione al tempo </w:t>
      </w:r>
      <w:r>
        <w:rPr>
          <w:rFonts w:cstheme="minorHAnsi"/>
          <w:sz w:val="28"/>
          <w:szCs w:val="28"/>
        </w:rPr>
        <w:t>durante il quale esso è usato</w:t>
      </w:r>
      <w:r w:rsidRPr="003116A6">
        <w:rPr>
          <w:rFonts w:cstheme="minorHAnsi"/>
          <w:sz w:val="28"/>
          <w:szCs w:val="28"/>
        </w:rPr>
        <w:t xml:space="preserve">. Il livello di usura aumenta di un </w:t>
      </w:r>
      <w:r>
        <w:rPr>
          <w:rFonts w:cstheme="minorHAnsi"/>
          <w:sz w:val="28"/>
          <w:szCs w:val="28"/>
        </w:rPr>
        <w:t>5</w:t>
      </w:r>
      <w:r w:rsidRPr="003116A6">
        <w:rPr>
          <w:rFonts w:cstheme="minorHAnsi"/>
          <w:sz w:val="28"/>
          <w:szCs w:val="28"/>
        </w:rPr>
        <w:t xml:space="preserve">% ogni </w:t>
      </w:r>
      <w:r>
        <w:rPr>
          <w:rFonts w:cstheme="minorHAnsi"/>
          <w:sz w:val="28"/>
          <w:szCs w:val="28"/>
        </w:rPr>
        <w:t>quattro settimane</w:t>
      </w:r>
      <w:r w:rsidRPr="003116A6">
        <w:rPr>
          <w:rFonts w:cstheme="minorHAnsi"/>
          <w:sz w:val="28"/>
          <w:szCs w:val="28"/>
        </w:rPr>
        <w:t>.</w:t>
      </w:r>
    </w:p>
    <w:p w:rsidR="00D02FFC" w:rsidRDefault="00D02FFC" w:rsidP="00D02FFC">
      <w:pPr>
        <w:autoSpaceDE w:val="0"/>
        <w:autoSpaceDN w:val="0"/>
        <w:adjustRightInd w:val="0"/>
        <w:spacing w:after="0" w:line="240" w:lineRule="auto"/>
        <w:rPr>
          <w:rFonts w:cstheme="minorHAnsi"/>
          <w:sz w:val="28"/>
          <w:szCs w:val="28"/>
        </w:rPr>
      </w:pPr>
      <w:r w:rsidRPr="003116A6">
        <w:rPr>
          <w:rFonts w:cstheme="minorHAnsi"/>
          <w:sz w:val="28"/>
          <w:szCs w:val="28"/>
        </w:rPr>
        <w:t>Un</w:t>
      </w:r>
      <w:r w:rsidRPr="003116A6">
        <w:rPr>
          <w:rFonts w:eastAsia="ArialMT" w:cstheme="minorHAnsi"/>
          <w:sz w:val="28"/>
          <w:szCs w:val="28"/>
        </w:rPr>
        <w:t xml:space="preserve">a volta </w:t>
      </w:r>
      <w:r>
        <w:rPr>
          <w:rFonts w:eastAsia="ArialMT" w:cstheme="minorHAnsi"/>
          <w:sz w:val="28"/>
          <w:szCs w:val="28"/>
        </w:rPr>
        <w:t>raggiunto il 100% nella</w:t>
      </w:r>
      <w:r w:rsidRPr="003116A6">
        <w:rPr>
          <w:rFonts w:eastAsia="ArialMT" w:cstheme="minorHAnsi"/>
          <w:sz w:val="28"/>
          <w:szCs w:val="28"/>
        </w:rPr>
        <w:t xml:space="preserve"> percentuale di usura d</w:t>
      </w:r>
      <w:r>
        <w:rPr>
          <w:rFonts w:eastAsia="ArialMT" w:cstheme="minorHAnsi"/>
          <w:sz w:val="28"/>
          <w:szCs w:val="28"/>
        </w:rPr>
        <w:t>ell</w:t>
      </w:r>
      <w:r w:rsidRPr="003116A6">
        <w:rPr>
          <w:rFonts w:eastAsia="ArialMT" w:cstheme="minorHAnsi"/>
          <w:sz w:val="28"/>
          <w:szCs w:val="28"/>
        </w:rPr>
        <w:t xml:space="preserve">’attrezzo </w:t>
      </w:r>
      <w:r>
        <w:rPr>
          <w:rFonts w:cstheme="minorHAnsi"/>
          <w:sz w:val="28"/>
          <w:szCs w:val="28"/>
        </w:rPr>
        <w:t>si può procedere con la manutenzione dello stesso.</w:t>
      </w:r>
      <w:r w:rsidRPr="003116A6">
        <w:rPr>
          <w:rFonts w:cstheme="minorHAnsi"/>
          <w:sz w:val="28"/>
          <w:szCs w:val="28"/>
        </w:rPr>
        <w:t xml:space="preserve"> </w:t>
      </w:r>
      <w:r>
        <w:rPr>
          <w:rFonts w:cstheme="minorHAnsi"/>
          <w:sz w:val="28"/>
          <w:szCs w:val="28"/>
        </w:rPr>
        <w:t>Non appena l’attrezzo torna a disposizione, essendo stato in manutenzione per una settimana, può nuovamente essere inserito tra le apparecchiature utilizzabili nel centro.</w:t>
      </w:r>
    </w:p>
    <w:p w:rsidR="00D02FFC" w:rsidRDefault="00D02FFC" w:rsidP="00D02FFC">
      <w:pPr>
        <w:autoSpaceDE w:val="0"/>
        <w:autoSpaceDN w:val="0"/>
        <w:adjustRightInd w:val="0"/>
        <w:spacing w:after="0" w:line="240" w:lineRule="auto"/>
        <w:rPr>
          <w:rFonts w:cstheme="minorHAnsi"/>
          <w:sz w:val="28"/>
          <w:szCs w:val="28"/>
        </w:rPr>
      </w:pPr>
    </w:p>
    <w:p w:rsidR="00D02FFC" w:rsidRDefault="00D02FFC" w:rsidP="00D02FFC">
      <w:pPr>
        <w:autoSpaceDE w:val="0"/>
        <w:autoSpaceDN w:val="0"/>
        <w:adjustRightInd w:val="0"/>
        <w:spacing w:after="0" w:line="240" w:lineRule="auto"/>
        <w:rPr>
          <w:rFonts w:cstheme="minorHAnsi"/>
          <w:sz w:val="28"/>
          <w:szCs w:val="28"/>
        </w:rPr>
      </w:pPr>
    </w:p>
    <w:p w:rsidR="00D02FFC" w:rsidRDefault="00D02FFC" w:rsidP="00D02FFC">
      <w:pPr>
        <w:autoSpaceDE w:val="0"/>
        <w:autoSpaceDN w:val="0"/>
        <w:adjustRightInd w:val="0"/>
        <w:spacing w:after="0" w:line="240" w:lineRule="auto"/>
        <w:rPr>
          <w:rFonts w:cstheme="minorHAnsi"/>
          <w:sz w:val="28"/>
          <w:szCs w:val="28"/>
        </w:rPr>
      </w:pPr>
    </w:p>
    <w:p w:rsidR="00D02FFC" w:rsidRDefault="00D02FFC" w:rsidP="00D02FFC">
      <w:pPr>
        <w:autoSpaceDE w:val="0"/>
        <w:autoSpaceDN w:val="0"/>
        <w:adjustRightInd w:val="0"/>
        <w:spacing w:after="0" w:line="240" w:lineRule="auto"/>
        <w:rPr>
          <w:rFonts w:cstheme="minorHAnsi"/>
          <w:sz w:val="28"/>
          <w:szCs w:val="28"/>
        </w:rPr>
      </w:pPr>
    </w:p>
    <w:p w:rsidR="00D02FFC" w:rsidRDefault="00D02FFC" w:rsidP="00D02FFC">
      <w:pPr>
        <w:autoSpaceDE w:val="0"/>
        <w:autoSpaceDN w:val="0"/>
        <w:adjustRightInd w:val="0"/>
        <w:spacing w:after="0" w:line="240" w:lineRule="auto"/>
        <w:rPr>
          <w:rFonts w:cstheme="minorHAnsi"/>
          <w:sz w:val="28"/>
          <w:szCs w:val="28"/>
        </w:rPr>
      </w:pPr>
    </w:p>
    <w:p w:rsidR="00D02FFC" w:rsidRDefault="00D02FFC" w:rsidP="00D02FFC">
      <w:pPr>
        <w:autoSpaceDE w:val="0"/>
        <w:autoSpaceDN w:val="0"/>
        <w:adjustRightInd w:val="0"/>
        <w:spacing w:after="0" w:line="240" w:lineRule="auto"/>
        <w:rPr>
          <w:rFonts w:cstheme="minorHAnsi"/>
          <w:sz w:val="28"/>
          <w:szCs w:val="28"/>
        </w:rPr>
      </w:pPr>
    </w:p>
    <w:p w:rsidR="00D02FFC" w:rsidRDefault="00D02FFC" w:rsidP="00D02FFC">
      <w:pPr>
        <w:autoSpaceDE w:val="0"/>
        <w:autoSpaceDN w:val="0"/>
        <w:adjustRightInd w:val="0"/>
        <w:spacing w:after="0" w:line="240" w:lineRule="auto"/>
        <w:rPr>
          <w:rFonts w:cstheme="minorHAnsi"/>
          <w:sz w:val="28"/>
          <w:szCs w:val="28"/>
        </w:rPr>
      </w:pPr>
    </w:p>
    <w:p w:rsidR="00D02FFC" w:rsidRPr="00A66E5F" w:rsidRDefault="00D02FFC" w:rsidP="00D02FFC">
      <w:pPr>
        <w:autoSpaceDE w:val="0"/>
        <w:autoSpaceDN w:val="0"/>
        <w:adjustRightInd w:val="0"/>
        <w:spacing w:after="0" w:line="240" w:lineRule="auto"/>
        <w:rPr>
          <w:rFonts w:ascii="TimesNewRomanPS-BoldMT" w:hAnsi="TimesNewRomanPS-BoldMT" w:cs="TimesNewRomanPS-BoldMT"/>
          <w:b/>
          <w:bCs/>
          <w:sz w:val="32"/>
          <w:szCs w:val="32"/>
        </w:rPr>
      </w:pPr>
      <w:r w:rsidRPr="00A66E5F">
        <w:rPr>
          <w:rFonts w:ascii="TimesNewRomanPS-BoldMT" w:hAnsi="TimesNewRomanPS-BoldMT" w:cs="TimesNewRomanPS-BoldMT"/>
          <w:b/>
          <w:bCs/>
          <w:sz w:val="32"/>
          <w:szCs w:val="32"/>
        </w:rPr>
        <w:t xml:space="preserve">Indice di </w:t>
      </w:r>
      <w:r>
        <w:rPr>
          <w:rFonts w:ascii="TimesNewRomanPS-BoldMT" w:hAnsi="TimesNewRomanPS-BoldMT" w:cs="TimesNewRomanPS-BoldMT"/>
          <w:b/>
          <w:bCs/>
          <w:sz w:val="32"/>
          <w:szCs w:val="32"/>
        </w:rPr>
        <w:t>sforzo psichico:</w:t>
      </w:r>
    </w:p>
    <w:p w:rsidR="00D02FFC" w:rsidRPr="00A66E5F" w:rsidRDefault="00D02FFC" w:rsidP="00D02FFC">
      <w:pPr>
        <w:autoSpaceDE w:val="0"/>
        <w:autoSpaceDN w:val="0"/>
        <w:adjustRightInd w:val="0"/>
        <w:spacing w:after="0" w:line="240" w:lineRule="auto"/>
        <w:rPr>
          <w:rFonts w:cstheme="minorHAnsi"/>
          <w:sz w:val="28"/>
          <w:szCs w:val="28"/>
        </w:rPr>
      </w:pPr>
      <w:r w:rsidRPr="00A66E5F">
        <w:rPr>
          <w:rFonts w:cstheme="minorHAnsi"/>
          <w:sz w:val="28"/>
          <w:szCs w:val="28"/>
        </w:rPr>
        <w:t>Il livello del battito cardiaco determina il livello dello sforzo psichico al quale è sottoposto il cliente durante l’attività fisica. I 3 livelli di sforzo si dividono in: “Basso”, “Medio”, “Alto”, a seconda che:</w:t>
      </w:r>
    </w:p>
    <w:p w:rsidR="00D02FFC" w:rsidRDefault="00D02FFC" w:rsidP="00D02FFC">
      <w:pPr>
        <w:autoSpaceDE w:val="0"/>
        <w:autoSpaceDN w:val="0"/>
        <w:adjustRightInd w:val="0"/>
        <w:spacing w:after="0" w:line="240" w:lineRule="auto"/>
        <w:rPr>
          <w:rFonts w:ascii="TimesNewRomanPSMT" w:hAnsi="TimesNewRomanPSMT" w:cs="TimesNewRomanPSMT"/>
          <w:sz w:val="24"/>
          <w:szCs w:val="24"/>
        </w:rPr>
      </w:pPr>
    </w:p>
    <w:p w:rsidR="00D02FFC" w:rsidRDefault="00D02FFC" w:rsidP="00D02FFC">
      <w:pPr>
        <w:tabs>
          <w:tab w:val="left" w:pos="3564"/>
        </w:tabs>
        <w:autoSpaceDE w:val="0"/>
        <w:autoSpaceDN w:val="0"/>
        <w:adjustRightInd w:val="0"/>
        <w:spacing w:after="0" w:line="240" w:lineRule="auto"/>
        <w:rPr>
          <w:rFonts w:ascii="TimesNewRomanPSMT" w:hAnsi="TimesNewRomanPSMT" w:cs="TimesNewRomanPSMT"/>
          <w:sz w:val="24"/>
          <w:szCs w:val="24"/>
        </w:rPr>
      </w:pPr>
      <w:r>
        <w:rPr>
          <w:rFonts w:ascii="TimesNewRomanPSMT" w:hAnsi="TimesNewRomanPSMT" w:cs="TimesNewRomanPSMT"/>
          <w:sz w:val="24"/>
          <w:szCs w:val="24"/>
        </w:rPr>
        <w:tab/>
      </w:r>
    </w:p>
    <w:p w:rsidR="00D02FFC" w:rsidRDefault="00D02FFC" w:rsidP="00D02FFC">
      <w:pPr>
        <w:autoSpaceDE w:val="0"/>
        <w:autoSpaceDN w:val="0"/>
        <w:adjustRightInd w:val="0"/>
        <w:spacing w:after="0" w:line="240" w:lineRule="auto"/>
        <w:rPr>
          <w:rFonts w:ascii="TimesNewRomanPSMT" w:hAnsi="TimesNewRomanPSMT" w:cs="TimesNewRomanPSMT"/>
          <w:sz w:val="24"/>
          <w:szCs w:val="24"/>
        </w:rPr>
      </w:pPr>
    </w:p>
    <w:p w:rsidR="00D02FFC" w:rsidRDefault="00D02FFC" w:rsidP="00D02FFC">
      <w:pPr>
        <w:autoSpaceDE w:val="0"/>
        <w:autoSpaceDN w:val="0"/>
        <w:adjustRightInd w:val="0"/>
        <w:spacing w:after="0" w:line="240" w:lineRule="auto"/>
        <w:jc w:val="both"/>
        <w:rPr>
          <w:rFonts w:ascii="TimesNewRomanPSMT" w:hAnsi="TimesNewRomanPSMT" w:cs="TimesNewRomanPSMT"/>
          <w:sz w:val="24"/>
          <w:szCs w:val="24"/>
        </w:rPr>
      </w:pPr>
    </w:p>
    <w:tbl>
      <w:tblPr>
        <w:tblStyle w:val="Grigliatabella"/>
        <w:tblW w:w="0" w:type="auto"/>
        <w:tblInd w:w="-113" w:type="dxa"/>
        <w:tblLook w:val="04A0" w:firstRow="1" w:lastRow="0" w:firstColumn="1" w:lastColumn="0" w:noHBand="0" w:noVBand="1"/>
      </w:tblPr>
      <w:tblGrid>
        <w:gridCol w:w="2945"/>
        <w:gridCol w:w="2981"/>
        <w:gridCol w:w="2982"/>
      </w:tblGrid>
      <w:tr w:rsidR="00D02FFC" w:rsidRPr="00A66E5F" w:rsidTr="00D02FFC">
        <w:tc>
          <w:tcPr>
            <w:tcW w:w="2945"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Livello</w:t>
            </w:r>
          </w:p>
        </w:tc>
        <w:tc>
          <w:tcPr>
            <w:tcW w:w="2981"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Min</w:t>
            </w:r>
            <w:r>
              <w:rPr>
                <w:rFonts w:cstheme="minorHAnsi"/>
                <w:sz w:val="28"/>
                <w:szCs w:val="28"/>
              </w:rPr>
              <w:t xml:space="preserve"> (Battito cardiaco)</w:t>
            </w:r>
          </w:p>
        </w:tc>
        <w:tc>
          <w:tcPr>
            <w:tcW w:w="2982"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Max</w:t>
            </w:r>
            <w:r>
              <w:rPr>
                <w:rFonts w:cstheme="minorHAnsi"/>
                <w:sz w:val="28"/>
                <w:szCs w:val="28"/>
              </w:rPr>
              <w:t xml:space="preserve"> (Battito cardiaco)</w:t>
            </w:r>
          </w:p>
        </w:tc>
      </w:tr>
      <w:tr w:rsidR="00D02FFC" w:rsidRPr="00A66E5F" w:rsidTr="00D02FFC">
        <w:tc>
          <w:tcPr>
            <w:tcW w:w="2945"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Alto</w:t>
            </w:r>
          </w:p>
        </w:tc>
        <w:tc>
          <w:tcPr>
            <w:tcW w:w="2981"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200</w:t>
            </w:r>
          </w:p>
        </w:tc>
        <w:tc>
          <w:tcPr>
            <w:tcW w:w="2982" w:type="dxa"/>
          </w:tcPr>
          <w:p w:rsidR="00D02FFC" w:rsidRPr="00A66E5F" w:rsidRDefault="00D02FFC" w:rsidP="00D02FFC">
            <w:pPr>
              <w:pStyle w:val="Paragrafoelenco"/>
              <w:autoSpaceDE w:val="0"/>
              <w:autoSpaceDN w:val="0"/>
              <w:adjustRightInd w:val="0"/>
              <w:ind w:left="0"/>
              <w:rPr>
                <w:rFonts w:cstheme="minorHAnsi"/>
                <w:sz w:val="28"/>
                <w:szCs w:val="28"/>
              </w:rPr>
            </w:pPr>
            <w:r>
              <w:rPr>
                <w:rFonts w:cstheme="minorHAnsi"/>
                <w:color w:val="222222"/>
                <w:sz w:val="28"/>
                <w:szCs w:val="28"/>
                <w:shd w:val="clear" w:color="auto" w:fill="F8F9FA"/>
              </w:rPr>
              <w:t>22</w:t>
            </w:r>
            <w:r w:rsidRPr="00A66E5F">
              <w:rPr>
                <w:rFonts w:cstheme="minorHAnsi"/>
                <w:color w:val="222222"/>
                <w:sz w:val="28"/>
                <w:szCs w:val="28"/>
                <w:shd w:val="clear" w:color="auto" w:fill="F8F9FA"/>
              </w:rPr>
              <w:t>0</w:t>
            </w:r>
          </w:p>
        </w:tc>
      </w:tr>
      <w:tr w:rsidR="00D02FFC" w:rsidRPr="00A66E5F" w:rsidTr="00D02FFC">
        <w:tc>
          <w:tcPr>
            <w:tcW w:w="2945"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Medio</w:t>
            </w:r>
          </w:p>
        </w:tc>
        <w:tc>
          <w:tcPr>
            <w:tcW w:w="2981"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121</w:t>
            </w:r>
          </w:p>
        </w:tc>
        <w:tc>
          <w:tcPr>
            <w:tcW w:w="2982"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199</w:t>
            </w:r>
          </w:p>
        </w:tc>
      </w:tr>
      <w:tr w:rsidR="00D02FFC" w:rsidRPr="00A66E5F" w:rsidTr="00D02FFC">
        <w:tc>
          <w:tcPr>
            <w:tcW w:w="2945"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Basso</w:t>
            </w:r>
          </w:p>
        </w:tc>
        <w:tc>
          <w:tcPr>
            <w:tcW w:w="2981"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color w:val="222222"/>
                <w:sz w:val="28"/>
                <w:szCs w:val="28"/>
                <w:shd w:val="clear" w:color="auto" w:fill="F8F9FA"/>
              </w:rPr>
              <w:t>≥80</w:t>
            </w:r>
          </w:p>
        </w:tc>
        <w:tc>
          <w:tcPr>
            <w:tcW w:w="2982" w:type="dxa"/>
          </w:tcPr>
          <w:p w:rsidR="00D02FFC" w:rsidRPr="00A66E5F" w:rsidRDefault="00D02FFC" w:rsidP="00D02FFC">
            <w:pPr>
              <w:pStyle w:val="Paragrafoelenco"/>
              <w:autoSpaceDE w:val="0"/>
              <w:autoSpaceDN w:val="0"/>
              <w:adjustRightInd w:val="0"/>
              <w:ind w:left="0"/>
              <w:rPr>
                <w:rFonts w:cstheme="minorHAnsi"/>
                <w:sz w:val="28"/>
                <w:szCs w:val="28"/>
              </w:rPr>
            </w:pPr>
            <w:r w:rsidRPr="00A66E5F">
              <w:rPr>
                <w:rFonts w:cstheme="minorHAnsi"/>
                <w:sz w:val="28"/>
                <w:szCs w:val="28"/>
              </w:rPr>
              <w:t>120</w:t>
            </w:r>
          </w:p>
        </w:tc>
      </w:tr>
    </w:tbl>
    <w:p w:rsidR="00D02FFC" w:rsidRPr="00A66E5F" w:rsidRDefault="00D02FFC" w:rsidP="00D02FFC">
      <w:pPr>
        <w:pStyle w:val="Paragrafoelenco"/>
        <w:autoSpaceDE w:val="0"/>
        <w:autoSpaceDN w:val="0"/>
        <w:adjustRightInd w:val="0"/>
        <w:spacing w:after="0" w:line="240" w:lineRule="auto"/>
        <w:jc w:val="both"/>
        <w:rPr>
          <w:rFonts w:cstheme="minorHAnsi"/>
          <w:sz w:val="28"/>
          <w:szCs w:val="28"/>
        </w:rPr>
      </w:pPr>
    </w:p>
    <w:p w:rsidR="00D02FFC" w:rsidRPr="003116A6" w:rsidRDefault="00D02FFC" w:rsidP="00D02FFC">
      <w:pPr>
        <w:autoSpaceDE w:val="0"/>
        <w:autoSpaceDN w:val="0"/>
        <w:adjustRightInd w:val="0"/>
        <w:spacing w:after="0" w:line="240" w:lineRule="auto"/>
        <w:jc w:val="both"/>
        <w:rPr>
          <w:rFonts w:cstheme="minorHAnsi"/>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D02FFC">
      <w:pPr>
        <w:rPr>
          <w:b/>
          <w:sz w:val="52"/>
          <w:szCs w:val="52"/>
        </w:rPr>
      </w:pPr>
      <w:r w:rsidRPr="003D7DAA">
        <w:rPr>
          <w:b/>
          <w:sz w:val="52"/>
          <w:szCs w:val="52"/>
        </w:rPr>
        <w:lastRenderedPageBreak/>
        <w:t>Normalizzazione</w:t>
      </w:r>
    </w:p>
    <w:p w:rsidR="00D02FFC" w:rsidRDefault="00D02FFC" w:rsidP="00D02FFC">
      <w:pPr>
        <w:tabs>
          <w:tab w:val="left" w:pos="6105"/>
        </w:tabs>
        <w:rPr>
          <w:b/>
          <w:sz w:val="36"/>
          <w:szCs w:val="36"/>
        </w:rPr>
      </w:pPr>
      <w:r>
        <w:rPr>
          <w:b/>
          <w:sz w:val="36"/>
          <w:szCs w:val="36"/>
        </w:rPr>
        <w:tab/>
      </w:r>
    </w:p>
    <w:p w:rsidR="00D02FFC" w:rsidRPr="003D7DAA" w:rsidRDefault="00D02FFC" w:rsidP="00D02FFC">
      <w:pPr>
        <w:rPr>
          <w:b/>
          <w:sz w:val="36"/>
          <w:szCs w:val="36"/>
        </w:rPr>
      </w:pPr>
      <w:r w:rsidRPr="003D7DAA">
        <w:rPr>
          <w:b/>
          <w:sz w:val="36"/>
          <w:szCs w:val="36"/>
        </w:rPr>
        <w:t>Tabella CentroFitness:</w:t>
      </w:r>
    </w:p>
    <w:p w:rsidR="00D02FFC" w:rsidRPr="003D7DAA" w:rsidRDefault="00D02FFC" w:rsidP="00D02FFC">
      <w:pPr>
        <w:rPr>
          <w:sz w:val="28"/>
          <w:szCs w:val="28"/>
        </w:rPr>
      </w:pPr>
      <w:r w:rsidRPr="003D7DAA">
        <w:rPr>
          <w:b/>
          <w:sz w:val="28"/>
          <w:szCs w:val="28"/>
        </w:rPr>
        <w:t>CentroFitness</w:t>
      </w:r>
      <w:r w:rsidRPr="003D7DAA">
        <w:rPr>
          <w:sz w:val="28"/>
          <w:szCs w:val="28"/>
        </w:rPr>
        <w:t>(</w:t>
      </w:r>
      <w:r w:rsidRPr="003D7DAA">
        <w:rPr>
          <w:sz w:val="28"/>
          <w:szCs w:val="28"/>
          <w:u w:val="single"/>
        </w:rPr>
        <w:t>IdCentro</w:t>
      </w:r>
      <w:r w:rsidRPr="003D7DAA">
        <w:rPr>
          <w:sz w:val="28"/>
          <w:szCs w:val="28"/>
        </w:rPr>
        <w:t xml:space="preserve">, CAP, Dimensione, NumCivico, Città, N°Telefono, </w:t>
      </w:r>
    </w:p>
    <w:p w:rsidR="00D02FFC" w:rsidRDefault="00D02FFC" w:rsidP="00D02FFC">
      <w:pPr>
        <w:rPr>
          <w:sz w:val="28"/>
          <w:szCs w:val="28"/>
        </w:rPr>
      </w:pPr>
      <w:r w:rsidRPr="003D7DAA">
        <w:rPr>
          <w:sz w:val="28"/>
          <w:szCs w:val="28"/>
        </w:rPr>
        <w:t>MaxClienti, Via);</w:t>
      </w:r>
    </w:p>
    <w:p w:rsidR="00D02FFC" w:rsidRPr="003D7DAA" w:rsidRDefault="00D02FFC" w:rsidP="00707602">
      <w:pPr>
        <w:pStyle w:val="Paragrafoelenco"/>
        <w:numPr>
          <w:ilvl w:val="0"/>
          <w:numId w:val="1"/>
        </w:numPr>
        <w:rPr>
          <w:sz w:val="28"/>
          <w:szCs w:val="28"/>
        </w:rPr>
      </w:pPr>
      <w:r w:rsidRPr="003D7DAA">
        <w:rPr>
          <w:sz w:val="28"/>
          <w:szCs w:val="28"/>
          <w:u w:val="single"/>
        </w:rPr>
        <w:t xml:space="preserve">IdCentro </w:t>
      </w:r>
      <w:r w:rsidRPr="003D7DAA">
        <w:rPr>
          <w:sz w:val="28"/>
          <w:szCs w:val="28"/>
        </w:rPr>
        <w:t>-&gt;  CAP, Dimensione, NumCivico, Città, N°Telefono, MaxClienti, Via</w:t>
      </w:r>
    </w:p>
    <w:p w:rsidR="00D02FFC" w:rsidRDefault="00D02FFC" w:rsidP="00D02FFC">
      <w:pPr>
        <w:rPr>
          <w:sz w:val="28"/>
          <w:szCs w:val="28"/>
        </w:rPr>
      </w:pPr>
      <w:r w:rsidRPr="003D7DAA">
        <w:rPr>
          <w:sz w:val="28"/>
          <w:szCs w:val="28"/>
        </w:rPr>
        <w:t>Poiché la parte sinistra è su</w:t>
      </w:r>
      <w:r>
        <w:rPr>
          <w:sz w:val="28"/>
          <w:szCs w:val="28"/>
        </w:rPr>
        <w:t>perchiave, CentroFitness</w:t>
      </w:r>
      <w:r w:rsidRPr="003D7DAA">
        <w:rPr>
          <w:sz w:val="28"/>
          <w:szCs w:val="28"/>
        </w:rPr>
        <w:t xml:space="preserve"> è in BCNF.</w:t>
      </w:r>
    </w:p>
    <w:p w:rsidR="00D02FFC" w:rsidRDefault="00D02FFC" w:rsidP="00D02FFC">
      <w:pPr>
        <w:rPr>
          <w:sz w:val="28"/>
          <w:szCs w:val="28"/>
        </w:rPr>
      </w:pPr>
    </w:p>
    <w:p w:rsidR="00D02FFC" w:rsidRPr="003D7DAA" w:rsidRDefault="00D02FFC" w:rsidP="00D02FFC">
      <w:pPr>
        <w:rPr>
          <w:b/>
          <w:sz w:val="36"/>
          <w:szCs w:val="36"/>
        </w:rPr>
      </w:pPr>
      <w:r w:rsidRPr="003D7DAA">
        <w:rPr>
          <w:b/>
          <w:sz w:val="36"/>
          <w:szCs w:val="36"/>
        </w:rPr>
        <w:t>Tabella Dipendente</w:t>
      </w:r>
      <w:r>
        <w:rPr>
          <w:b/>
          <w:sz w:val="36"/>
          <w:szCs w:val="36"/>
        </w:rPr>
        <w:t>:</w:t>
      </w:r>
    </w:p>
    <w:p w:rsidR="00D02FFC" w:rsidRPr="003D7DAA" w:rsidRDefault="00D02FFC" w:rsidP="00D02FFC">
      <w:pPr>
        <w:rPr>
          <w:b/>
          <w:sz w:val="28"/>
          <w:szCs w:val="28"/>
        </w:rPr>
      </w:pPr>
      <w:r w:rsidRPr="003D7DAA">
        <w:rPr>
          <w:b/>
          <w:sz w:val="28"/>
          <w:szCs w:val="28"/>
        </w:rPr>
        <w:t>Dipendente</w:t>
      </w:r>
      <w:r w:rsidRPr="003D7DAA">
        <w:rPr>
          <w:sz w:val="28"/>
          <w:szCs w:val="28"/>
        </w:rPr>
        <w:t xml:space="preserve"> (</w:t>
      </w:r>
      <w:r w:rsidRPr="003D7DAA">
        <w:rPr>
          <w:sz w:val="28"/>
          <w:szCs w:val="28"/>
          <w:u w:val="single"/>
        </w:rPr>
        <w:t>CodFiscale</w:t>
      </w:r>
      <w:r w:rsidRPr="003D7DAA">
        <w:rPr>
          <w:sz w:val="28"/>
          <w:szCs w:val="28"/>
        </w:rPr>
        <w:t>, Nome, Cognome, CAP, DataNascita, Via, NumCivico, Città, N°Prefettura, CodDocumento);</w:t>
      </w:r>
    </w:p>
    <w:p w:rsidR="00D02FFC" w:rsidRPr="003D7DAA" w:rsidRDefault="00D02FFC" w:rsidP="00707602">
      <w:pPr>
        <w:pStyle w:val="Paragrafoelenco"/>
        <w:numPr>
          <w:ilvl w:val="0"/>
          <w:numId w:val="1"/>
        </w:numPr>
        <w:rPr>
          <w:b/>
          <w:sz w:val="28"/>
          <w:szCs w:val="28"/>
        </w:rPr>
      </w:pPr>
      <w:r w:rsidRPr="003D7DAA">
        <w:rPr>
          <w:sz w:val="28"/>
          <w:szCs w:val="28"/>
          <w:u w:val="single"/>
        </w:rPr>
        <w:t>CodFiscale</w:t>
      </w:r>
      <w:r>
        <w:rPr>
          <w:sz w:val="28"/>
          <w:szCs w:val="28"/>
          <w:u w:val="single"/>
        </w:rPr>
        <w:t xml:space="preserve"> </w:t>
      </w:r>
      <w:r>
        <w:rPr>
          <w:sz w:val="28"/>
          <w:szCs w:val="28"/>
        </w:rPr>
        <w:t xml:space="preserve">-&gt; </w:t>
      </w:r>
      <w:r w:rsidRPr="003D7DAA">
        <w:rPr>
          <w:sz w:val="28"/>
          <w:szCs w:val="28"/>
        </w:rPr>
        <w:t xml:space="preserve"> Nome, Cognome, CAP, DataNascita, Via, NumCivico,Città, N°Prefettura, CodDocumento</w:t>
      </w:r>
    </w:p>
    <w:p w:rsidR="00D02FFC" w:rsidRDefault="00D02FFC" w:rsidP="00D02FFC">
      <w:pPr>
        <w:rPr>
          <w:sz w:val="28"/>
          <w:szCs w:val="28"/>
        </w:rPr>
      </w:pPr>
      <w:r w:rsidRPr="003D7DAA">
        <w:rPr>
          <w:sz w:val="28"/>
          <w:szCs w:val="28"/>
        </w:rPr>
        <w:t>Poiché la parte sinistra è su</w:t>
      </w:r>
      <w:r>
        <w:rPr>
          <w:sz w:val="28"/>
          <w:szCs w:val="28"/>
        </w:rPr>
        <w:t xml:space="preserve">perchiave, Dipendente </w:t>
      </w:r>
      <w:r w:rsidRPr="003D7DAA">
        <w:rPr>
          <w:sz w:val="28"/>
          <w:szCs w:val="28"/>
        </w:rPr>
        <w:t>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Cliente:</w:t>
      </w:r>
    </w:p>
    <w:p w:rsidR="00D02FFC" w:rsidRDefault="00D02FFC" w:rsidP="00D02FFC">
      <w:pPr>
        <w:rPr>
          <w:sz w:val="28"/>
          <w:szCs w:val="28"/>
        </w:rPr>
      </w:pPr>
      <w:r w:rsidRPr="00812D6A">
        <w:rPr>
          <w:b/>
          <w:sz w:val="28"/>
          <w:szCs w:val="28"/>
        </w:rPr>
        <w:t xml:space="preserve">Cliente </w:t>
      </w:r>
      <w:r w:rsidRPr="00812D6A">
        <w:rPr>
          <w:sz w:val="28"/>
          <w:szCs w:val="28"/>
        </w:rPr>
        <w:t>(</w:t>
      </w:r>
      <w:r w:rsidRPr="00046BD0">
        <w:rPr>
          <w:sz w:val="28"/>
          <w:szCs w:val="28"/>
          <w:u w:val="single"/>
        </w:rPr>
        <w:t>CodFiscale</w:t>
      </w:r>
      <w:r w:rsidRPr="00812D6A">
        <w:rPr>
          <w:sz w:val="28"/>
          <w:szCs w:val="28"/>
        </w:rPr>
        <w:t>, Nome, Cognome, Città, NumCivico, CAP,</w:t>
      </w:r>
      <w:r>
        <w:rPr>
          <w:sz w:val="28"/>
          <w:szCs w:val="28"/>
        </w:rPr>
        <w:t xml:space="preserve"> </w:t>
      </w:r>
      <w:r w:rsidRPr="00812D6A">
        <w:rPr>
          <w:sz w:val="28"/>
          <w:szCs w:val="28"/>
        </w:rPr>
        <w:t>N°Prefettura,CodDocumento,DataNascita,Via,  PreferenzeAlimentari, Medico)</w:t>
      </w:r>
      <w:r>
        <w:rPr>
          <w:sz w:val="28"/>
          <w:szCs w:val="28"/>
        </w:rPr>
        <w:t>;</w:t>
      </w:r>
    </w:p>
    <w:p w:rsidR="00D02FFC" w:rsidRDefault="00D02FFC" w:rsidP="00707602">
      <w:pPr>
        <w:pStyle w:val="Paragrafoelenco"/>
        <w:numPr>
          <w:ilvl w:val="0"/>
          <w:numId w:val="1"/>
        </w:numPr>
        <w:rPr>
          <w:sz w:val="28"/>
          <w:szCs w:val="28"/>
        </w:rPr>
      </w:pPr>
      <w:r w:rsidRPr="003D7DAA">
        <w:rPr>
          <w:sz w:val="28"/>
          <w:szCs w:val="28"/>
          <w:u w:val="single"/>
        </w:rPr>
        <w:t>CodFiscale</w:t>
      </w:r>
      <w:r>
        <w:rPr>
          <w:sz w:val="28"/>
          <w:szCs w:val="28"/>
          <w:u w:val="single"/>
        </w:rPr>
        <w:t xml:space="preserve"> </w:t>
      </w:r>
      <w:r>
        <w:rPr>
          <w:sz w:val="28"/>
          <w:szCs w:val="28"/>
        </w:rPr>
        <w:t xml:space="preserve">-&gt; </w:t>
      </w:r>
      <w:r w:rsidRPr="00812D6A">
        <w:rPr>
          <w:sz w:val="28"/>
          <w:szCs w:val="28"/>
        </w:rPr>
        <w:t>Nome, Cognome, Città, NumCivico, CAP,</w:t>
      </w:r>
      <w:r>
        <w:rPr>
          <w:sz w:val="28"/>
          <w:szCs w:val="28"/>
        </w:rPr>
        <w:t xml:space="preserve"> </w:t>
      </w:r>
      <w:r w:rsidRPr="00812D6A">
        <w:rPr>
          <w:sz w:val="28"/>
          <w:szCs w:val="28"/>
        </w:rPr>
        <w:t>N°Prefettura,CodDocumento,DataNascita,Via,  PreferenzeAlimentari, Medico</w:t>
      </w:r>
    </w:p>
    <w:p w:rsidR="00D02FFC" w:rsidRDefault="00D02FFC" w:rsidP="00D02FFC">
      <w:pPr>
        <w:rPr>
          <w:sz w:val="28"/>
          <w:szCs w:val="28"/>
        </w:rPr>
      </w:pPr>
      <w:r w:rsidRPr="003D7DAA">
        <w:rPr>
          <w:sz w:val="28"/>
          <w:szCs w:val="28"/>
        </w:rPr>
        <w:t>Poiché la parte sinistra è su</w:t>
      </w:r>
      <w:r>
        <w:rPr>
          <w:sz w:val="28"/>
          <w:szCs w:val="28"/>
        </w:rPr>
        <w:t xml:space="preserve">perchiave, Cliente </w:t>
      </w:r>
      <w:r w:rsidRPr="003D7DAA">
        <w:rPr>
          <w:sz w:val="28"/>
          <w:szCs w:val="28"/>
        </w:rPr>
        <w:t>è in BCNF.</w:t>
      </w:r>
    </w:p>
    <w:p w:rsidR="00D02FFC" w:rsidRPr="00D02FFC" w:rsidRDefault="00D02FFC" w:rsidP="00D02FFC">
      <w:pPr>
        <w:rPr>
          <w:sz w:val="28"/>
          <w:szCs w:val="28"/>
        </w:rPr>
      </w:pPr>
    </w:p>
    <w:p w:rsidR="00D02FFC" w:rsidRDefault="00D02FFC" w:rsidP="00D02FFC">
      <w:pPr>
        <w:rPr>
          <w:b/>
          <w:sz w:val="36"/>
          <w:szCs w:val="36"/>
        </w:rPr>
      </w:pPr>
    </w:p>
    <w:p w:rsidR="00D02FFC" w:rsidRDefault="00D02FFC" w:rsidP="00D02FFC">
      <w:pPr>
        <w:rPr>
          <w:b/>
          <w:sz w:val="36"/>
          <w:szCs w:val="36"/>
        </w:rPr>
      </w:pPr>
      <w:r w:rsidRPr="003D7DAA">
        <w:rPr>
          <w:b/>
          <w:sz w:val="36"/>
          <w:szCs w:val="36"/>
        </w:rPr>
        <w:lastRenderedPageBreak/>
        <w:t xml:space="preserve">Tabella </w:t>
      </w:r>
      <w:r>
        <w:rPr>
          <w:b/>
          <w:sz w:val="36"/>
          <w:szCs w:val="36"/>
        </w:rPr>
        <w:t>Contratto:</w:t>
      </w:r>
    </w:p>
    <w:p w:rsidR="00D02FFC" w:rsidRPr="000E17F4" w:rsidRDefault="00D02FFC" w:rsidP="00D02FFC">
      <w:pPr>
        <w:rPr>
          <w:b/>
          <w:sz w:val="36"/>
          <w:szCs w:val="36"/>
        </w:rPr>
      </w:pPr>
      <w:r w:rsidRPr="003A46D9">
        <w:rPr>
          <w:b/>
          <w:sz w:val="28"/>
          <w:szCs w:val="28"/>
        </w:rPr>
        <w:t>Contratto</w:t>
      </w:r>
      <w:r w:rsidRPr="003A46D9">
        <w:rPr>
          <w:sz w:val="28"/>
          <w:szCs w:val="28"/>
        </w:rPr>
        <w:t xml:space="preserve"> (</w:t>
      </w:r>
      <w:r w:rsidRPr="003A46D9">
        <w:rPr>
          <w:sz w:val="28"/>
          <w:szCs w:val="28"/>
          <w:u w:val="single"/>
        </w:rPr>
        <w:t>IdContratto</w:t>
      </w:r>
      <w:r w:rsidRPr="003A46D9">
        <w:rPr>
          <w:sz w:val="28"/>
          <w:szCs w:val="28"/>
        </w:rPr>
        <w:t>, Durata, Costo, Variante, MaxIngressi, MaxIngressiPiscina, CodConsulente, DataSottoscrizione, Cliente);</w:t>
      </w:r>
    </w:p>
    <w:p w:rsidR="00D02FFC" w:rsidRPr="003A46D9" w:rsidRDefault="00D02FFC" w:rsidP="00707602">
      <w:pPr>
        <w:pStyle w:val="Paragrafoelenco"/>
        <w:numPr>
          <w:ilvl w:val="0"/>
          <w:numId w:val="1"/>
        </w:numPr>
        <w:rPr>
          <w:b/>
          <w:sz w:val="28"/>
          <w:szCs w:val="28"/>
        </w:rPr>
      </w:pPr>
      <w:r w:rsidRPr="003A46D9">
        <w:rPr>
          <w:sz w:val="28"/>
          <w:szCs w:val="28"/>
          <w:u w:val="single"/>
        </w:rPr>
        <w:t>IdContratto</w:t>
      </w:r>
      <w:r>
        <w:rPr>
          <w:sz w:val="28"/>
          <w:szCs w:val="28"/>
          <w:u w:val="single"/>
        </w:rPr>
        <w:t xml:space="preserve"> </w:t>
      </w:r>
      <w:r>
        <w:rPr>
          <w:sz w:val="28"/>
          <w:szCs w:val="28"/>
        </w:rPr>
        <w:t xml:space="preserve">-&gt; </w:t>
      </w:r>
      <w:r w:rsidRPr="003A46D9">
        <w:rPr>
          <w:sz w:val="28"/>
          <w:szCs w:val="28"/>
        </w:rPr>
        <w:t>Durata, Costo, Variante, MaxIngressi, MaxIngressiPiscina, CodConsulente, DataSottoscrizione, Cliente</w:t>
      </w:r>
    </w:p>
    <w:p w:rsidR="00D02FFC" w:rsidRDefault="00D02FFC" w:rsidP="00D02FFC">
      <w:pPr>
        <w:rPr>
          <w:sz w:val="28"/>
          <w:szCs w:val="28"/>
        </w:rPr>
      </w:pPr>
      <w:r w:rsidRPr="003D7DAA">
        <w:rPr>
          <w:sz w:val="28"/>
          <w:szCs w:val="28"/>
        </w:rPr>
        <w:t>Poiché la parte sinistra è su</w:t>
      </w:r>
      <w:r>
        <w:rPr>
          <w:sz w:val="28"/>
          <w:szCs w:val="28"/>
        </w:rPr>
        <w:t xml:space="preserve">perchiave, Contratto </w:t>
      </w:r>
      <w:r w:rsidRPr="003D7DAA">
        <w:rPr>
          <w:sz w:val="28"/>
          <w:szCs w:val="28"/>
        </w:rPr>
        <w:t>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Piscina:</w:t>
      </w:r>
    </w:p>
    <w:p w:rsidR="00D02FFC" w:rsidRDefault="00D02FFC" w:rsidP="00D02FFC">
      <w:pPr>
        <w:rPr>
          <w:sz w:val="28"/>
          <w:szCs w:val="28"/>
        </w:rPr>
      </w:pPr>
      <w:r w:rsidRPr="008B22DC">
        <w:rPr>
          <w:b/>
          <w:sz w:val="28"/>
          <w:szCs w:val="28"/>
        </w:rPr>
        <w:t xml:space="preserve">Piscina </w:t>
      </w:r>
      <w:r w:rsidRPr="008B22DC">
        <w:rPr>
          <w:sz w:val="28"/>
          <w:szCs w:val="28"/>
        </w:rPr>
        <w:t>(</w:t>
      </w:r>
      <w:r w:rsidRPr="008B22DC">
        <w:rPr>
          <w:sz w:val="28"/>
          <w:szCs w:val="28"/>
          <w:u w:val="single"/>
        </w:rPr>
        <w:t>IdPiscina</w:t>
      </w:r>
      <w:r w:rsidRPr="008B22DC">
        <w:rPr>
          <w:sz w:val="28"/>
          <w:szCs w:val="28"/>
        </w:rPr>
        <w:t xml:space="preserve">, Dimensione, Tipo, CentroFitness); </w:t>
      </w:r>
    </w:p>
    <w:p w:rsidR="00D02FFC" w:rsidRDefault="00D02FFC" w:rsidP="00707602">
      <w:pPr>
        <w:pStyle w:val="Paragrafoelenco"/>
        <w:numPr>
          <w:ilvl w:val="0"/>
          <w:numId w:val="1"/>
        </w:numPr>
        <w:rPr>
          <w:sz w:val="28"/>
          <w:szCs w:val="28"/>
        </w:rPr>
      </w:pPr>
      <w:r w:rsidRPr="008B22DC">
        <w:rPr>
          <w:sz w:val="28"/>
          <w:szCs w:val="28"/>
          <w:u w:val="single"/>
        </w:rPr>
        <w:t>IdPiscina</w:t>
      </w:r>
      <w:r>
        <w:rPr>
          <w:sz w:val="28"/>
          <w:szCs w:val="28"/>
        </w:rPr>
        <w:t xml:space="preserve"> -&gt; </w:t>
      </w:r>
      <w:r w:rsidRPr="008B22DC">
        <w:rPr>
          <w:sz w:val="28"/>
          <w:szCs w:val="28"/>
        </w:rPr>
        <w:t>Dimensione, Tipo, CentroFitness</w:t>
      </w:r>
    </w:p>
    <w:p w:rsidR="00D02FFC" w:rsidRDefault="00D02FFC" w:rsidP="00D02FFC">
      <w:pPr>
        <w:rPr>
          <w:sz w:val="28"/>
          <w:szCs w:val="28"/>
        </w:rPr>
      </w:pPr>
      <w:r w:rsidRPr="003D7DAA">
        <w:rPr>
          <w:sz w:val="28"/>
          <w:szCs w:val="28"/>
        </w:rPr>
        <w:t>Poiché la parte sinistra è su</w:t>
      </w:r>
      <w:r>
        <w:rPr>
          <w:sz w:val="28"/>
          <w:szCs w:val="28"/>
        </w:rPr>
        <w:t xml:space="preserve">perchiave, Piscina </w:t>
      </w:r>
      <w:r w:rsidRPr="003D7DAA">
        <w:rPr>
          <w:sz w:val="28"/>
          <w:szCs w:val="28"/>
        </w:rPr>
        <w:t>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Sala:</w:t>
      </w:r>
    </w:p>
    <w:p w:rsidR="00D02FFC" w:rsidRDefault="00D02FFC" w:rsidP="00D02FFC">
      <w:pPr>
        <w:rPr>
          <w:sz w:val="28"/>
          <w:szCs w:val="28"/>
        </w:rPr>
      </w:pPr>
      <w:r w:rsidRPr="00E00FC0">
        <w:rPr>
          <w:b/>
          <w:sz w:val="28"/>
          <w:szCs w:val="28"/>
        </w:rPr>
        <w:t xml:space="preserve">Sala </w:t>
      </w:r>
      <w:r w:rsidRPr="00E00FC0">
        <w:rPr>
          <w:sz w:val="28"/>
          <w:szCs w:val="28"/>
        </w:rPr>
        <w:t>(</w:t>
      </w:r>
      <w:r w:rsidRPr="00E00FC0">
        <w:rPr>
          <w:sz w:val="28"/>
          <w:szCs w:val="28"/>
          <w:u w:val="single"/>
        </w:rPr>
        <w:t>IdSala</w:t>
      </w:r>
      <w:r w:rsidRPr="00E00FC0">
        <w:rPr>
          <w:sz w:val="28"/>
          <w:szCs w:val="28"/>
        </w:rPr>
        <w:t>, NomeSala, CentroFitness);</w:t>
      </w:r>
    </w:p>
    <w:p w:rsidR="00D02FFC" w:rsidRPr="00E00FC0" w:rsidRDefault="00D02FFC" w:rsidP="00707602">
      <w:pPr>
        <w:pStyle w:val="Paragrafoelenco"/>
        <w:numPr>
          <w:ilvl w:val="0"/>
          <w:numId w:val="1"/>
        </w:numPr>
        <w:rPr>
          <w:b/>
          <w:sz w:val="28"/>
          <w:szCs w:val="28"/>
        </w:rPr>
      </w:pPr>
      <w:r w:rsidRPr="00E00FC0">
        <w:rPr>
          <w:sz w:val="28"/>
          <w:szCs w:val="28"/>
          <w:u w:val="single"/>
        </w:rPr>
        <w:t>IdSala</w:t>
      </w:r>
      <w:r>
        <w:rPr>
          <w:sz w:val="28"/>
          <w:szCs w:val="28"/>
        </w:rPr>
        <w:t xml:space="preserve"> -&gt; </w:t>
      </w:r>
      <w:r w:rsidRPr="00E00FC0">
        <w:rPr>
          <w:sz w:val="28"/>
          <w:szCs w:val="28"/>
        </w:rPr>
        <w:t>NomeSala, CentroFitness</w:t>
      </w:r>
    </w:p>
    <w:p w:rsidR="00D02FFC" w:rsidRDefault="00D02FFC" w:rsidP="00D02FFC">
      <w:pPr>
        <w:rPr>
          <w:sz w:val="28"/>
          <w:szCs w:val="28"/>
        </w:rPr>
      </w:pPr>
      <w:r w:rsidRPr="003D7DAA">
        <w:rPr>
          <w:sz w:val="28"/>
          <w:szCs w:val="28"/>
        </w:rPr>
        <w:t>Poiché la parte sinistra è su</w:t>
      </w:r>
      <w:r>
        <w:rPr>
          <w:sz w:val="28"/>
          <w:szCs w:val="28"/>
        </w:rPr>
        <w:t xml:space="preserve">perchiave, Sala </w:t>
      </w:r>
      <w:r w:rsidRPr="003D7DAA">
        <w:rPr>
          <w:sz w:val="28"/>
          <w:szCs w:val="28"/>
        </w:rPr>
        <w:t>è in BCNF.</w:t>
      </w:r>
    </w:p>
    <w:p w:rsidR="00D02FFC" w:rsidRDefault="00D02FFC" w:rsidP="00D02FFC">
      <w:pPr>
        <w:rPr>
          <w:sz w:val="28"/>
          <w:szCs w:val="28"/>
        </w:rPr>
      </w:pPr>
    </w:p>
    <w:p w:rsidR="00D02FFC" w:rsidRPr="00226349" w:rsidRDefault="00D02FFC" w:rsidP="00D02FFC">
      <w:pPr>
        <w:rPr>
          <w:b/>
          <w:sz w:val="36"/>
          <w:szCs w:val="36"/>
        </w:rPr>
      </w:pPr>
      <w:r w:rsidRPr="003D7DAA">
        <w:rPr>
          <w:b/>
          <w:sz w:val="36"/>
          <w:szCs w:val="36"/>
        </w:rPr>
        <w:t xml:space="preserve">Tabella </w:t>
      </w:r>
      <w:r>
        <w:rPr>
          <w:b/>
          <w:sz w:val="36"/>
          <w:szCs w:val="36"/>
        </w:rPr>
        <w:t>Corso:</w:t>
      </w:r>
    </w:p>
    <w:p w:rsidR="00D02FFC" w:rsidRPr="00226349" w:rsidRDefault="00D02FFC" w:rsidP="00D02FFC">
      <w:pPr>
        <w:rPr>
          <w:sz w:val="28"/>
          <w:szCs w:val="28"/>
        </w:rPr>
      </w:pPr>
      <w:r w:rsidRPr="00226349">
        <w:rPr>
          <w:b/>
          <w:sz w:val="28"/>
          <w:szCs w:val="28"/>
        </w:rPr>
        <w:t xml:space="preserve">Corso </w:t>
      </w:r>
      <w:r w:rsidRPr="00226349">
        <w:rPr>
          <w:sz w:val="28"/>
          <w:szCs w:val="28"/>
        </w:rPr>
        <w:t>(</w:t>
      </w:r>
      <w:r w:rsidRPr="00226349">
        <w:rPr>
          <w:sz w:val="28"/>
          <w:szCs w:val="28"/>
          <w:u w:val="single"/>
        </w:rPr>
        <w:t>IdCorso</w:t>
      </w:r>
      <w:r w:rsidRPr="00226349">
        <w:rPr>
          <w:sz w:val="28"/>
          <w:szCs w:val="28"/>
        </w:rPr>
        <w:t xml:space="preserve">, MaxPartecipanti, NomeDisciplina, Livello, DataInizio, </w:t>
      </w:r>
    </w:p>
    <w:p w:rsidR="00D02FFC" w:rsidRDefault="00D02FFC" w:rsidP="00D02FFC">
      <w:pPr>
        <w:rPr>
          <w:sz w:val="28"/>
          <w:szCs w:val="28"/>
        </w:rPr>
      </w:pPr>
      <w:r w:rsidRPr="00226349">
        <w:rPr>
          <w:sz w:val="28"/>
          <w:szCs w:val="28"/>
        </w:rPr>
        <w:t>DataFine, Sala,</w:t>
      </w:r>
      <w:r>
        <w:rPr>
          <w:sz w:val="28"/>
          <w:szCs w:val="28"/>
        </w:rPr>
        <w:t xml:space="preserve"> </w:t>
      </w:r>
      <w:r w:rsidRPr="00226349">
        <w:rPr>
          <w:sz w:val="28"/>
          <w:szCs w:val="28"/>
        </w:rPr>
        <w:t>Piscina</w:t>
      </w:r>
      <w:r>
        <w:rPr>
          <w:sz w:val="28"/>
          <w:szCs w:val="28"/>
        </w:rPr>
        <w:t>, Dipendente</w:t>
      </w:r>
      <w:r w:rsidRPr="00226349">
        <w:rPr>
          <w:sz w:val="28"/>
          <w:szCs w:val="28"/>
        </w:rPr>
        <w:t>);</w:t>
      </w:r>
    </w:p>
    <w:p w:rsidR="00D02FFC" w:rsidRPr="00C419CF" w:rsidRDefault="00D02FFC" w:rsidP="00707602">
      <w:pPr>
        <w:pStyle w:val="Paragrafoelenco"/>
        <w:numPr>
          <w:ilvl w:val="0"/>
          <w:numId w:val="1"/>
        </w:numPr>
        <w:rPr>
          <w:sz w:val="28"/>
          <w:szCs w:val="28"/>
        </w:rPr>
      </w:pPr>
      <w:r w:rsidRPr="00C419CF">
        <w:rPr>
          <w:sz w:val="28"/>
          <w:szCs w:val="28"/>
          <w:u w:val="single"/>
        </w:rPr>
        <w:t>IdCorso</w:t>
      </w:r>
      <w:r>
        <w:rPr>
          <w:sz w:val="28"/>
          <w:szCs w:val="28"/>
        </w:rPr>
        <w:t xml:space="preserve"> -&gt;</w:t>
      </w:r>
      <w:r w:rsidRPr="00C419CF">
        <w:rPr>
          <w:sz w:val="28"/>
          <w:szCs w:val="28"/>
        </w:rPr>
        <w:t xml:space="preserve"> MaxPartecipanti, NomeDisciplina, Livello, DataInizio, DataFine, Sala,</w:t>
      </w:r>
      <w:r>
        <w:rPr>
          <w:sz w:val="28"/>
          <w:szCs w:val="28"/>
        </w:rPr>
        <w:t xml:space="preserve"> </w:t>
      </w:r>
      <w:r w:rsidRPr="00C419CF">
        <w:rPr>
          <w:sz w:val="28"/>
          <w:szCs w:val="28"/>
        </w:rPr>
        <w:t>Piscina</w:t>
      </w:r>
      <w:r>
        <w:rPr>
          <w:sz w:val="28"/>
          <w:szCs w:val="28"/>
        </w:rPr>
        <w:t>, Dipendente</w:t>
      </w:r>
    </w:p>
    <w:p w:rsidR="00D02FFC" w:rsidRDefault="00D02FFC" w:rsidP="00D02FFC">
      <w:pPr>
        <w:rPr>
          <w:sz w:val="28"/>
          <w:szCs w:val="28"/>
        </w:rPr>
      </w:pPr>
      <w:r w:rsidRPr="003D7DAA">
        <w:rPr>
          <w:sz w:val="28"/>
          <w:szCs w:val="28"/>
        </w:rPr>
        <w:t>Poiché la parte sinistra è su</w:t>
      </w:r>
      <w:r>
        <w:rPr>
          <w:sz w:val="28"/>
          <w:szCs w:val="28"/>
        </w:rPr>
        <w:t xml:space="preserve">perchiave, Corso </w:t>
      </w:r>
      <w:r w:rsidRPr="003D7DAA">
        <w:rPr>
          <w:sz w:val="28"/>
          <w:szCs w:val="28"/>
        </w:rPr>
        <w:t>è in BCNF.</w:t>
      </w:r>
    </w:p>
    <w:p w:rsidR="00D02FFC" w:rsidRDefault="00D02FFC" w:rsidP="00D02FFC">
      <w:pPr>
        <w:rPr>
          <w:b/>
          <w:sz w:val="28"/>
          <w:szCs w:val="28"/>
        </w:rPr>
      </w:pPr>
    </w:p>
    <w:p w:rsidR="00D02FFC" w:rsidRDefault="00D02FFC" w:rsidP="00D02FFC">
      <w:pPr>
        <w:rPr>
          <w:b/>
          <w:sz w:val="36"/>
          <w:szCs w:val="36"/>
        </w:rPr>
      </w:pPr>
      <w:r w:rsidRPr="003D7DAA">
        <w:rPr>
          <w:b/>
          <w:sz w:val="36"/>
          <w:szCs w:val="36"/>
        </w:rPr>
        <w:lastRenderedPageBreak/>
        <w:t xml:space="preserve">Tabella </w:t>
      </w:r>
      <w:r>
        <w:rPr>
          <w:b/>
          <w:sz w:val="36"/>
          <w:szCs w:val="36"/>
        </w:rPr>
        <w:t>Scopo:</w:t>
      </w:r>
    </w:p>
    <w:p w:rsidR="00D02FFC" w:rsidRPr="00C419CF" w:rsidRDefault="00D02FFC" w:rsidP="00D02FFC">
      <w:pPr>
        <w:rPr>
          <w:sz w:val="28"/>
          <w:szCs w:val="28"/>
        </w:rPr>
      </w:pPr>
      <w:r w:rsidRPr="00C419CF">
        <w:rPr>
          <w:b/>
          <w:sz w:val="28"/>
          <w:szCs w:val="28"/>
        </w:rPr>
        <w:t>Scopo</w:t>
      </w:r>
      <w:r>
        <w:rPr>
          <w:b/>
          <w:sz w:val="28"/>
          <w:szCs w:val="28"/>
        </w:rPr>
        <w:t xml:space="preserve"> </w:t>
      </w:r>
      <w:r w:rsidRPr="00C419CF">
        <w:rPr>
          <w:sz w:val="28"/>
          <w:szCs w:val="28"/>
        </w:rPr>
        <w:t>(</w:t>
      </w:r>
      <w:r w:rsidRPr="00C419CF">
        <w:rPr>
          <w:sz w:val="28"/>
          <w:szCs w:val="28"/>
          <w:u w:val="single"/>
        </w:rPr>
        <w:t>IdScopo</w:t>
      </w:r>
      <w:r w:rsidRPr="00C419CF">
        <w:rPr>
          <w:sz w:val="28"/>
          <w:szCs w:val="28"/>
        </w:rPr>
        <w:t xml:space="preserve">, Tipo, Cliente); </w:t>
      </w:r>
    </w:p>
    <w:p w:rsidR="00D02FFC" w:rsidRDefault="00D02FFC" w:rsidP="00707602">
      <w:pPr>
        <w:pStyle w:val="Paragrafoelenco"/>
        <w:numPr>
          <w:ilvl w:val="0"/>
          <w:numId w:val="1"/>
        </w:numPr>
        <w:rPr>
          <w:sz w:val="28"/>
          <w:szCs w:val="28"/>
        </w:rPr>
      </w:pPr>
      <w:r w:rsidRPr="00C419CF">
        <w:rPr>
          <w:sz w:val="28"/>
          <w:szCs w:val="28"/>
          <w:u w:val="single"/>
        </w:rPr>
        <w:t>IdScopo</w:t>
      </w:r>
      <w:r>
        <w:rPr>
          <w:sz w:val="28"/>
          <w:szCs w:val="28"/>
        </w:rPr>
        <w:t xml:space="preserve"> -&gt; Tipo, Cliente</w:t>
      </w:r>
    </w:p>
    <w:p w:rsidR="00D02FFC" w:rsidRPr="00C419CF" w:rsidRDefault="00D02FFC" w:rsidP="00D02FFC">
      <w:pPr>
        <w:rPr>
          <w:sz w:val="28"/>
          <w:szCs w:val="28"/>
        </w:rPr>
      </w:pPr>
      <w:r w:rsidRPr="00C419CF">
        <w:rPr>
          <w:sz w:val="28"/>
          <w:szCs w:val="28"/>
        </w:rPr>
        <w:t>Poiché la parte sinistra è su</w:t>
      </w:r>
      <w:r>
        <w:rPr>
          <w:sz w:val="28"/>
          <w:szCs w:val="28"/>
        </w:rPr>
        <w:t>perchiave, Scopo</w:t>
      </w:r>
      <w:r w:rsidRPr="00C419CF">
        <w:rPr>
          <w:sz w:val="28"/>
          <w:szCs w:val="28"/>
        </w:rPr>
        <w:t xml:space="preserve"> è in BCNF.</w:t>
      </w:r>
    </w:p>
    <w:p w:rsidR="00D02FFC" w:rsidRDefault="00D02FFC" w:rsidP="00D02FFC">
      <w:pPr>
        <w:rPr>
          <w:b/>
          <w:sz w:val="36"/>
          <w:szCs w:val="36"/>
        </w:rPr>
      </w:pPr>
    </w:p>
    <w:p w:rsidR="00D02FFC" w:rsidRPr="00414847" w:rsidRDefault="00D02FFC" w:rsidP="00D02FFC">
      <w:pPr>
        <w:rPr>
          <w:b/>
          <w:sz w:val="36"/>
          <w:szCs w:val="36"/>
        </w:rPr>
      </w:pPr>
      <w:r w:rsidRPr="003D7DAA">
        <w:rPr>
          <w:b/>
          <w:sz w:val="36"/>
          <w:szCs w:val="36"/>
        </w:rPr>
        <w:t xml:space="preserve">Tabella </w:t>
      </w:r>
      <w:r>
        <w:rPr>
          <w:b/>
          <w:sz w:val="36"/>
          <w:szCs w:val="36"/>
        </w:rPr>
        <w:t>Medico:</w:t>
      </w:r>
    </w:p>
    <w:p w:rsidR="00D02FFC" w:rsidRDefault="00D02FFC" w:rsidP="00D02FFC">
      <w:pPr>
        <w:rPr>
          <w:sz w:val="28"/>
          <w:szCs w:val="28"/>
        </w:rPr>
      </w:pPr>
      <w:r w:rsidRPr="00414847">
        <w:rPr>
          <w:b/>
          <w:sz w:val="28"/>
          <w:szCs w:val="28"/>
        </w:rPr>
        <w:t xml:space="preserve">Medico </w:t>
      </w:r>
      <w:r w:rsidRPr="00414847">
        <w:rPr>
          <w:sz w:val="28"/>
          <w:szCs w:val="28"/>
        </w:rPr>
        <w:t>(</w:t>
      </w:r>
      <w:r w:rsidRPr="00414847">
        <w:rPr>
          <w:sz w:val="28"/>
          <w:szCs w:val="28"/>
          <w:u w:val="single"/>
        </w:rPr>
        <w:t>CodMedico</w:t>
      </w:r>
      <w:r w:rsidRPr="00414847">
        <w:rPr>
          <w:sz w:val="28"/>
          <w:szCs w:val="28"/>
        </w:rPr>
        <w:t>, Nome, Cognome, Telefono, Studio);</w:t>
      </w:r>
    </w:p>
    <w:p w:rsidR="00D02FFC" w:rsidRPr="00414847" w:rsidRDefault="00D02FFC" w:rsidP="00707602">
      <w:pPr>
        <w:pStyle w:val="Paragrafoelenco"/>
        <w:numPr>
          <w:ilvl w:val="0"/>
          <w:numId w:val="1"/>
        </w:numPr>
        <w:rPr>
          <w:sz w:val="28"/>
          <w:szCs w:val="28"/>
        </w:rPr>
      </w:pPr>
      <w:r w:rsidRPr="00414847">
        <w:rPr>
          <w:sz w:val="28"/>
          <w:szCs w:val="28"/>
          <w:u w:val="single"/>
        </w:rPr>
        <w:t>CodMedico</w:t>
      </w:r>
      <w:r>
        <w:rPr>
          <w:sz w:val="28"/>
          <w:szCs w:val="28"/>
        </w:rPr>
        <w:t xml:space="preserve"> -&gt; </w:t>
      </w:r>
      <w:r w:rsidRPr="00414847">
        <w:rPr>
          <w:sz w:val="28"/>
          <w:szCs w:val="28"/>
        </w:rPr>
        <w:t>Nome, Cognome, Telefono, Studio</w:t>
      </w:r>
    </w:p>
    <w:p w:rsidR="00D02FFC" w:rsidRPr="00414847" w:rsidRDefault="00D02FFC" w:rsidP="00D02FFC">
      <w:pPr>
        <w:rPr>
          <w:sz w:val="28"/>
          <w:szCs w:val="28"/>
        </w:rPr>
      </w:pPr>
      <w:r w:rsidRPr="00414847">
        <w:rPr>
          <w:sz w:val="28"/>
          <w:szCs w:val="28"/>
        </w:rPr>
        <w:t>Poiché la parte si</w:t>
      </w:r>
      <w:r>
        <w:rPr>
          <w:sz w:val="28"/>
          <w:szCs w:val="28"/>
        </w:rPr>
        <w:t>nistra è superchiave, Medico</w:t>
      </w:r>
      <w:r w:rsidRPr="00414847">
        <w:rPr>
          <w:sz w:val="28"/>
          <w:szCs w:val="28"/>
        </w:rPr>
        <w:t xml:space="preserve"> è in BCNF.</w:t>
      </w:r>
    </w:p>
    <w:p w:rsidR="00D02FFC" w:rsidRDefault="00D02FFC" w:rsidP="00D02FFC">
      <w:pPr>
        <w:rPr>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Misurazione:</w:t>
      </w:r>
    </w:p>
    <w:p w:rsidR="00D02FFC" w:rsidRPr="000F0938" w:rsidRDefault="00D02FFC" w:rsidP="00D02FFC">
      <w:pPr>
        <w:rPr>
          <w:sz w:val="28"/>
          <w:szCs w:val="28"/>
        </w:rPr>
      </w:pPr>
      <w:r w:rsidRPr="000F0938">
        <w:rPr>
          <w:b/>
          <w:sz w:val="28"/>
          <w:szCs w:val="28"/>
        </w:rPr>
        <w:t>Misurazione</w:t>
      </w:r>
      <w:r>
        <w:rPr>
          <w:b/>
          <w:sz w:val="28"/>
          <w:szCs w:val="28"/>
        </w:rPr>
        <w:t xml:space="preserve"> </w:t>
      </w:r>
      <w:r w:rsidRPr="000F0938">
        <w:rPr>
          <w:sz w:val="28"/>
          <w:szCs w:val="28"/>
        </w:rPr>
        <w:t>(</w:t>
      </w:r>
      <w:r w:rsidRPr="000F0938">
        <w:rPr>
          <w:sz w:val="28"/>
          <w:szCs w:val="28"/>
          <w:u w:val="single"/>
        </w:rPr>
        <w:t>IdMisurazione</w:t>
      </w:r>
      <w:r w:rsidRPr="000F0938">
        <w:rPr>
          <w:sz w:val="28"/>
          <w:szCs w:val="28"/>
        </w:rPr>
        <w:t>, AcquaTotale, Data, MassaGrassa, Massa</w:t>
      </w:r>
    </w:p>
    <w:p w:rsidR="00D02FFC" w:rsidRPr="000F0938" w:rsidRDefault="00D02FFC" w:rsidP="00D02FFC">
      <w:pPr>
        <w:rPr>
          <w:sz w:val="28"/>
          <w:szCs w:val="28"/>
        </w:rPr>
      </w:pPr>
      <w:r w:rsidRPr="000F0938">
        <w:rPr>
          <w:sz w:val="28"/>
          <w:szCs w:val="28"/>
        </w:rPr>
        <w:t>Magra, Peso, DataVisita, Cliente, Medico);</w:t>
      </w:r>
    </w:p>
    <w:p w:rsidR="00D02FFC" w:rsidRPr="000F0938" w:rsidRDefault="00D02FFC" w:rsidP="00707602">
      <w:pPr>
        <w:pStyle w:val="Paragrafoelenco"/>
        <w:numPr>
          <w:ilvl w:val="0"/>
          <w:numId w:val="1"/>
        </w:numPr>
        <w:rPr>
          <w:sz w:val="28"/>
          <w:szCs w:val="28"/>
        </w:rPr>
      </w:pPr>
      <w:r w:rsidRPr="000F0938">
        <w:rPr>
          <w:sz w:val="28"/>
          <w:szCs w:val="28"/>
          <w:u w:val="single"/>
        </w:rPr>
        <w:t>IdMisurazione</w:t>
      </w:r>
      <w:r>
        <w:rPr>
          <w:sz w:val="28"/>
          <w:szCs w:val="28"/>
        </w:rPr>
        <w:t xml:space="preserve"> -&gt; </w:t>
      </w:r>
      <w:r w:rsidRPr="000F0938">
        <w:rPr>
          <w:sz w:val="28"/>
          <w:szCs w:val="28"/>
        </w:rPr>
        <w:t>AcquaTotale, Data, MassaGrassa, MassaMagra, Peso, DataVisita, Cliente, Medico</w:t>
      </w:r>
    </w:p>
    <w:p w:rsidR="00D02FFC" w:rsidRDefault="00D02FFC" w:rsidP="00D02FFC">
      <w:pPr>
        <w:rPr>
          <w:sz w:val="28"/>
          <w:szCs w:val="28"/>
        </w:rPr>
      </w:pPr>
      <w:r w:rsidRPr="000F0938">
        <w:rPr>
          <w:sz w:val="28"/>
          <w:szCs w:val="28"/>
        </w:rPr>
        <w:t>Poiché la parte si</w:t>
      </w:r>
      <w:r>
        <w:rPr>
          <w:sz w:val="28"/>
          <w:szCs w:val="28"/>
        </w:rPr>
        <w:t>nistra è superchiave, Misurazione</w:t>
      </w:r>
      <w:r w:rsidRPr="000F0938">
        <w:rPr>
          <w:sz w:val="28"/>
          <w:szCs w:val="28"/>
        </w:rPr>
        <w:t xml:space="preserve"> è in BCNF.</w:t>
      </w:r>
    </w:p>
    <w:p w:rsidR="00D02FFC" w:rsidRDefault="00D02FFC" w:rsidP="00D02FFC">
      <w:pPr>
        <w:rPr>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Potenzia mentoMuscolare:</w:t>
      </w:r>
    </w:p>
    <w:p w:rsidR="00D02FFC" w:rsidRDefault="00D02FFC" w:rsidP="00D02FFC">
      <w:pPr>
        <w:pStyle w:val="textbox"/>
        <w:shd w:val="clear" w:color="auto" w:fill="FFFFFF"/>
        <w:spacing w:before="0" w:beforeAutospacing="0" w:after="0" w:afterAutospacing="0"/>
        <w:rPr>
          <w:rFonts w:ascii="Calibri" w:hAnsi="Calibri" w:cs="Calibri"/>
          <w:sz w:val="28"/>
          <w:szCs w:val="28"/>
        </w:rPr>
      </w:pPr>
      <w:r w:rsidRPr="00BD6D8F">
        <w:rPr>
          <w:rFonts w:ascii="Calibri" w:hAnsi="Calibri" w:cs="Calibri"/>
          <w:b/>
          <w:sz w:val="28"/>
          <w:szCs w:val="28"/>
        </w:rPr>
        <w:t xml:space="preserve">PotenziamentoMuscolare </w:t>
      </w:r>
      <w:r w:rsidRPr="00BD6D8F">
        <w:rPr>
          <w:rFonts w:ascii="Calibri" w:hAnsi="Calibri" w:cs="Calibri"/>
          <w:sz w:val="28"/>
          <w:szCs w:val="28"/>
        </w:rPr>
        <w:t>(</w:t>
      </w:r>
      <w:r w:rsidRPr="00BD6D8F">
        <w:rPr>
          <w:rFonts w:ascii="Calibri" w:hAnsi="Calibri" w:cs="Calibri"/>
          <w:sz w:val="28"/>
          <w:szCs w:val="28"/>
          <w:u w:val="single"/>
        </w:rPr>
        <w:t>IdScopo</w:t>
      </w:r>
      <w:r w:rsidRPr="00BD6D8F">
        <w:rPr>
          <w:rFonts w:ascii="Calibri" w:hAnsi="Calibri" w:cs="Calibri"/>
          <w:sz w:val="28"/>
          <w:szCs w:val="28"/>
        </w:rPr>
        <w:t>, Muscolo, Livello);</w:t>
      </w:r>
    </w:p>
    <w:p w:rsidR="00D02FFC" w:rsidRPr="00BD6D8F" w:rsidRDefault="00D02FFC" w:rsidP="00D02FFC">
      <w:pPr>
        <w:pStyle w:val="textbox"/>
        <w:shd w:val="clear" w:color="auto" w:fill="FFFFFF"/>
        <w:spacing w:before="0" w:beforeAutospacing="0" w:after="0" w:afterAutospacing="0"/>
        <w:rPr>
          <w:rFonts w:ascii="Calibri" w:hAnsi="Calibri" w:cs="Calibri"/>
          <w:b/>
          <w:sz w:val="28"/>
          <w:szCs w:val="28"/>
        </w:rPr>
      </w:pPr>
    </w:p>
    <w:p w:rsidR="00D02FFC" w:rsidRPr="0085585F" w:rsidRDefault="00D02FFC" w:rsidP="00707602">
      <w:pPr>
        <w:pStyle w:val="Paragrafoelenco"/>
        <w:numPr>
          <w:ilvl w:val="0"/>
          <w:numId w:val="1"/>
        </w:numPr>
        <w:rPr>
          <w:sz w:val="28"/>
          <w:szCs w:val="28"/>
        </w:rPr>
      </w:pPr>
      <w:r w:rsidRPr="00BD6D8F">
        <w:rPr>
          <w:rFonts w:ascii="Calibri" w:hAnsi="Calibri" w:cs="Calibri"/>
          <w:sz w:val="28"/>
          <w:szCs w:val="28"/>
          <w:u w:val="single"/>
        </w:rPr>
        <w:t>IdScopo</w:t>
      </w:r>
      <w:r>
        <w:rPr>
          <w:sz w:val="28"/>
          <w:szCs w:val="28"/>
        </w:rPr>
        <w:t xml:space="preserve"> -&gt; </w:t>
      </w:r>
      <w:r w:rsidRPr="00BD6D8F">
        <w:rPr>
          <w:rFonts w:ascii="Calibri" w:hAnsi="Calibri" w:cs="Calibri"/>
          <w:sz w:val="28"/>
          <w:szCs w:val="28"/>
        </w:rPr>
        <w:t>Muscolo, Livello</w:t>
      </w:r>
    </w:p>
    <w:p w:rsidR="00D02FFC" w:rsidRPr="0085585F" w:rsidRDefault="00D02FFC" w:rsidP="00D02FFC">
      <w:pPr>
        <w:rPr>
          <w:sz w:val="28"/>
          <w:szCs w:val="28"/>
        </w:rPr>
      </w:pPr>
      <w:r w:rsidRPr="0085585F">
        <w:rPr>
          <w:sz w:val="28"/>
          <w:szCs w:val="28"/>
        </w:rPr>
        <w:t>Poiché la parte si</w:t>
      </w:r>
      <w:r>
        <w:rPr>
          <w:sz w:val="28"/>
          <w:szCs w:val="28"/>
        </w:rPr>
        <w:t>nistra è superchiave, IdScopo</w:t>
      </w:r>
      <w:r w:rsidRPr="0085585F">
        <w:rPr>
          <w:sz w:val="28"/>
          <w:szCs w:val="28"/>
        </w:rPr>
        <w:t xml:space="preserve"> è in BCNF.</w:t>
      </w:r>
    </w:p>
    <w:p w:rsidR="00D02FFC" w:rsidRDefault="00D02FFC" w:rsidP="00D02FFC">
      <w:pPr>
        <w:rPr>
          <w:sz w:val="28"/>
          <w:szCs w:val="28"/>
        </w:rPr>
      </w:pPr>
    </w:p>
    <w:p w:rsidR="00D02FFC" w:rsidRDefault="00D02FFC" w:rsidP="00D02FFC">
      <w:pPr>
        <w:rPr>
          <w:b/>
          <w:sz w:val="36"/>
          <w:szCs w:val="36"/>
        </w:rPr>
      </w:pPr>
    </w:p>
    <w:p w:rsidR="00D02FFC" w:rsidRPr="000F0938" w:rsidRDefault="00D02FFC" w:rsidP="00D02FFC">
      <w:pPr>
        <w:rPr>
          <w:b/>
          <w:sz w:val="36"/>
          <w:szCs w:val="36"/>
        </w:rPr>
      </w:pPr>
      <w:r w:rsidRPr="003D7DAA">
        <w:rPr>
          <w:b/>
          <w:sz w:val="36"/>
          <w:szCs w:val="36"/>
        </w:rPr>
        <w:lastRenderedPageBreak/>
        <w:t xml:space="preserve">Tabella </w:t>
      </w:r>
      <w:r>
        <w:rPr>
          <w:b/>
          <w:sz w:val="36"/>
          <w:szCs w:val="36"/>
        </w:rPr>
        <w:t>SchedaAlimentazione:</w:t>
      </w:r>
    </w:p>
    <w:p w:rsidR="00D02FFC" w:rsidRPr="0085585F" w:rsidRDefault="00D02FFC" w:rsidP="00D02FFC">
      <w:pPr>
        <w:rPr>
          <w:sz w:val="28"/>
          <w:szCs w:val="28"/>
        </w:rPr>
      </w:pPr>
      <w:r w:rsidRPr="0085585F">
        <w:rPr>
          <w:b/>
          <w:sz w:val="28"/>
          <w:szCs w:val="28"/>
        </w:rPr>
        <w:t>SchedaAlimentazione</w:t>
      </w:r>
      <w:r w:rsidRPr="0085585F">
        <w:rPr>
          <w:sz w:val="28"/>
          <w:szCs w:val="28"/>
        </w:rPr>
        <w:t>(</w:t>
      </w:r>
      <w:r w:rsidRPr="0085585F">
        <w:rPr>
          <w:sz w:val="28"/>
          <w:szCs w:val="28"/>
          <w:u w:val="single"/>
        </w:rPr>
        <w:t>IdSchedaAlimentazione</w:t>
      </w:r>
      <w:r w:rsidRPr="0085585F">
        <w:rPr>
          <w:sz w:val="28"/>
          <w:szCs w:val="28"/>
        </w:rPr>
        <w:t xml:space="preserve">, Obiettivo, DataInizio, </w:t>
      </w:r>
    </w:p>
    <w:p w:rsidR="00D02FFC" w:rsidRPr="0085585F" w:rsidRDefault="00D02FFC" w:rsidP="00D02FFC">
      <w:pPr>
        <w:rPr>
          <w:b/>
          <w:sz w:val="28"/>
          <w:szCs w:val="28"/>
        </w:rPr>
      </w:pPr>
      <w:r w:rsidRPr="0085585F">
        <w:rPr>
          <w:sz w:val="28"/>
          <w:szCs w:val="28"/>
        </w:rPr>
        <w:t>DataFine,</w:t>
      </w:r>
      <w:r>
        <w:rPr>
          <w:sz w:val="28"/>
          <w:szCs w:val="28"/>
        </w:rPr>
        <w:t xml:space="preserve"> </w:t>
      </w:r>
      <w:r w:rsidRPr="0085585F">
        <w:rPr>
          <w:sz w:val="28"/>
          <w:szCs w:val="28"/>
        </w:rPr>
        <w:t>Intervallo, Cliente, Medico, Sfida);</w:t>
      </w:r>
      <w:r w:rsidRPr="0085585F">
        <w:rPr>
          <w:b/>
          <w:sz w:val="28"/>
          <w:szCs w:val="28"/>
        </w:rPr>
        <w:t xml:space="preserve"> </w:t>
      </w:r>
    </w:p>
    <w:p w:rsidR="00D02FFC" w:rsidRPr="0085585F" w:rsidRDefault="00D02FFC" w:rsidP="00707602">
      <w:pPr>
        <w:pStyle w:val="Paragrafoelenco"/>
        <w:numPr>
          <w:ilvl w:val="0"/>
          <w:numId w:val="1"/>
        </w:numPr>
        <w:rPr>
          <w:sz w:val="28"/>
          <w:szCs w:val="28"/>
        </w:rPr>
      </w:pPr>
      <w:r w:rsidRPr="0085585F">
        <w:rPr>
          <w:sz w:val="28"/>
          <w:szCs w:val="28"/>
          <w:u w:val="single"/>
        </w:rPr>
        <w:t>IdSchedaAlimentazione</w:t>
      </w:r>
      <w:r>
        <w:rPr>
          <w:sz w:val="28"/>
          <w:szCs w:val="28"/>
        </w:rPr>
        <w:t xml:space="preserve"> -&gt; </w:t>
      </w:r>
      <w:r w:rsidRPr="0085585F">
        <w:rPr>
          <w:sz w:val="28"/>
          <w:szCs w:val="28"/>
        </w:rPr>
        <w:t>Obiettivo, DataInizio,</w:t>
      </w:r>
      <w:r>
        <w:rPr>
          <w:sz w:val="28"/>
          <w:szCs w:val="28"/>
        </w:rPr>
        <w:t xml:space="preserve"> </w:t>
      </w:r>
      <w:r w:rsidRPr="0085585F">
        <w:rPr>
          <w:sz w:val="28"/>
          <w:szCs w:val="28"/>
        </w:rPr>
        <w:t>DataFine,</w:t>
      </w:r>
      <w:r>
        <w:rPr>
          <w:sz w:val="28"/>
          <w:szCs w:val="28"/>
        </w:rPr>
        <w:t xml:space="preserve"> </w:t>
      </w:r>
      <w:r w:rsidRPr="0085585F">
        <w:rPr>
          <w:sz w:val="28"/>
          <w:szCs w:val="28"/>
        </w:rPr>
        <w:t>Intervallo, Cliente, Medico, Sfida</w:t>
      </w:r>
    </w:p>
    <w:p w:rsidR="00D02FFC" w:rsidRPr="0085585F" w:rsidRDefault="00D02FFC" w:rsidP="00D02FFC">
      <w:pPr>
        <w:rPr>
          <w:sz w:val="28"/>
          <w:szCs w:val="28"/>
        </w:rPr>
      </w:pPr>
      <w:r w:rsidRPr="0085585F">
        <w:rPr>
          <w:sz w:val="28"/>
          <w:szCs w:val="28"/>
        </w:rPr>
        <w:t>Poiché la parte si</w:t>
      </w:r>
      <w:r>
        <w:rPr>
          <w:sz w:val="28"/>
          <w:szCs w:val="28"/>
        </w:rPr>
        <w:t>nistra è superchiave, SchedaAlimentazione</w:t>
      </w:r>
      <w:r w:rsidRPr="0085585F">
        <w:rPr>
          <w:sz w:val="28"/>
          <w:szCs w:val="28"/>
        </w:rPr>
        <w:t xml:space="preserve"> è in BCNF.</w:t>
      </w:r>
    </w:p>
    <w:p w:rsidR="00D02FFC" w:rsidRDefault="00D02FFC" w:rsidP="00D02FFC">
      <w:pPr>
        <w:rPr>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Dieta:</w:t>
      </w:r>
    </w:p>
    <w:p w:rsidR="00D02FFC" w:rsidRDefault="00D02FFC" w:rsidP="00D02FFC">
      <w:pPr>
        <w:pStyle w:val="textbox"/>
        <w:shd w:val="clear" w:color="auto" w:fill="FFFFFF"/>
        <w:spacing w:before="0" w:beforeAutospacing="0" w:after="0" w:afterAutospacing="0"/>
        <w:rPr>
          <w:rFonts w:ascii="Calibri" w:hAnsi="Calibri" w:cs="Calibri"/>
          <w:sz w:val="28"/>
          <w:szCs w:val="28"/>
        </w:rPr>
      </w:pPr>
      <w:r w:rsidRPr="00C46385">
        <w:rPr>
          <w:rFonts w:ascii="Calibri" w:hAnsi="Calibri" w:cs="Calibri"/>
          <w:b/>
          <w:sz w:val="28"/>
          <w:szCs w:val="28"/>
        </w:rPr>
        <w:t>Dieta</w:t>
      </w:r>
      <w:r w:rsidRPr="00C46385">
        <w:rPr>
          <w:rFonts w:ascii="Calibri" w:hAnsi="Calibri" w:cs="Calibri"/>
          <w:sz w:val="28"/>
          <w:szCs w:val="28"/>
        </w:rPr>
        <w:t xml:space="preserve"> (</w:t>
      </w:r>
      <w:r w:rsidRPr="00C46385">
        <w:rPr>
          <w:rFonts w:ascii="Calibri" w:hAnsi="Calibri" w:cs="Calibri"/>
          <w:sz w:val="28"/>
          <w:szCs w:val="28"/>
          <w:u w:val="single"/>
        </w:rPr>
        <w:t>IdDieta</w:t>
      </w:r>
      <w:r w:rsidRPr="00C46385">
        <w:rPr>
          <w:rFonts w:ascii="Calibri" w:hAnsi="Calibri" w:cs="Calibri"/>
          <w:sz w:val="28"/>
          <w:szCs w:val="28"/>
        </w:rPr>
        <w:t>, MaxKilocal, MinKilocal, N°Pasti, Pasto, Medico);</w:t>
      </w:r>
    </w:p>
    <w:p w:rsidR="00D02FFC" w:rsidRPr="00C46385" w:rsidRDefault="00D02FFC" w:rsidP="00D02FFC">
      <w:pPr>
        <w:pStyle w:val="textbox"/>
        <w:shd w:val="clear" w:color="auto" w:fill="FFFFFF"/>
        <w:spacing w:before="0" w:beforeAutospacing="0" w:after="0" w:afterAutospacing="0"/>
        <w:rPr>
          <w:rFonts w:ascii="Calibri" w:hAnsi="Calibri" w:cs="Calibri"/>
          <w:sz w:val="28"/>
          <w:szCs w:val="28"/>
        </w:rPr>
      </w:pPr>
    </w:p>
    <w:p w:rsidR="00D02FFC" w:rsidRPr="00C46385" w:rsidRDefault="00D02FFC" w:rsidP="00707602">
      <w:pPr>
        <w:pStyle w:val="Paragrafoelenco"/>
        <w:numPr>
          <w:ilvl w:val="0"/>
          <w:numId w:val="1"/>
        </w:numPr>
        <w:rPr>
          <w:b/>
          <w:sz w:val="36"/>
          <w:szCs w:val="36"/>
        </w:rPr>
      </w:pPr>
      <w:r w:rsidRPr="00C46385">
        <w:rPr>
          <w:rFonts w:ascii="Calibri" w:hAnsi="Calibri" w:cs="Calibri"/>
          <w:sz w:val="28"/>
          <w:szCs w:val="28"/>
          <w:u w:val="single"/>
        </w:rPr>
        <w:t>IdDieta</w:t>
      </w:r>
      <w:r>
        <w:rPr>
          <w:rFonts w:ascii="Calibri" w:hAnsi="Calibri" w:cs="Calibri"/>
          <w:sz w:val="28"/>
          <w:szCs w:val="28"/>
          <w:u w:val="single"/>
        </w:rPr>
        <w:t xml:space="preserve"> </w:t>
      </w:r>
      <w:r>
        <w:rPr>
          <w:rFonts w:ascii="Calibri" w:hAnsi="Calibri" w:cs="Calibri"/>
          <w:sz w:val="28"/>
          <w:szCs w:val="28"/>
        </w:rPr>
        <w:t xml:space="preserve">-&gt; </w:t>
      </w:r>
      <w:r w:rsidRPr="00C46385">
        <w:rPr>
          <w:rFonts w:ascii="Calibri" w:hAnsi="Calibri" w:cs="Calibri"/>
          <w:sz w:val="28"/>
          <w:szCs w:val="28"/>
        </w:rPr>
        <w:t>MaxKilocal, MinKilocal, N°Pasti, Pasto, Medico</w:t>
      </w:r>
    </w:p>
    <w:p w:rsidR="00D02FFC" w:rsidRPr="00C46385" w:rsidRDefault="00D02FFC" w:rsidP="00D02FFC">
      <w:pPr>
        <w:rPr>
          <w:sz w:val="28"/>
          <w:szCs w:val="28"/>
        </w:rPr>
      </w:pPr>
      <w:r w:rsidRPr="00C46385">
        <w:rPr>
          <w:sz w:val="28"/>
          <w:szCs w:val="28"/>
        </w:rPr>
        <w:t>Poiché la parte sinistra è supe</w:t>
      </w:r>
      <w:r>
        <w:rPr>
          <w:sz w:val="28"/>
          <w:szCs w:val="28"/>
        </w:rPr>
        <w:t>rchiave, Dieta</w:t>
      </w:r>
      <w:r w:rsidRPr="00C46385">
        <w:rPr>
          <w:sz w:val="28"/>
          <w:szCs w:val="28"/>
        </w:rPr>
        <w:t xml:space="preserve"> è in BCNF.</w:t>
      </w:r>
    </w:p>
    <w:p w:rsidR="00D02FFC" w:rsidRDefault="00D02FFC" w:rsidP="00D02FFC">
      <w:pPr>
        <w:rPr>
          <w:b/>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Magazzino:</w:t>
      </w:r>
    </w:p>
    <w:p w:rsidR="00D02FFC" w:rsidRDefault="00D02FFC" w:rsidP="00D02FFC">
      <w:pPr>
        <w:rPr>
          <w:b/>
          <w:sz w:val="28"/>
          <w:szCs w:val="28"/>
        </w:rPr>
      </w:pPr>
      <w:r>
        <w:rPr>
          <w:b/>
          <w:sz w:val="28"/>
          <w:szCs w:val="28"/>
        </w:rPr>
        <w:t xml:space="preserve">Magazzino </w:t>
      </w:r>
      <w:r w:rsidRPr="00C46385">
        <w:rPr>
          <w:b/>
          <w:sz w:val="28"/>
          <w:szCs w:val="28"/>
        </w:rPr>
        <w:t>(</w:t>
      </w:r>
      <w:r w:rsidRPr="00C46385">
        <w:rPr>
          <w:sz w:val="28"/>
          <w:szCs w:val="28"/>
          <w:u w:val="single"/>
        </w:rPr>
        <w:t>IdMagazzino</w:t>
      </w:r>
      <w:r w:rsidRPr="00C46385">
        <w:rPr>
          <w:sz w:val="28"/>
          <w:szCs w:val="28"/>
        </w:rPr>
        <w:t>, Giacenza</w:t>
      </w:r>
      <w:r w:rsidRPr="00C46385">
        <w:rPr>
          <w:b/>
          <w:sz w:val="28"/>
          <w:szCs w:val="28"/>
        </w:rPr>
        <w:t>);</w:t>
      </w:r>
    </w:p>
    <w:p w:rsidR="00D02FFC" w:rsidRPr="00C46385" w:rsidRDefault="00D02FFC" w:rsidP="00707602">
      <w:pPr>
        <w:pStyle w:val="Paragrafoelenco"/>
        <w:numPr>
          <w:ilvl w:val="0"/>
          <w:numId w:val="1"/>
        </w:numPr>
        <w:rPr>
          <w:b/>
          <w:sz w:val="28"/>
          <w:szCs w:val="28"/>
        </w:rPr>
      </w:pPr>
      <w:r w:rsidRPr="00C46385">
        <w:rPr>
          <w:sz w:val="28"/>
          <w:szCs w:val="28"/>
          <w:u w:val="single"/>
        </w:rPr>
        <w:t>IdMagazzino</w:t>
      </w:r>
      <w:r>
        <w:rPr>
          <w:sz w:val="28"/>
          <w:szCs w:val="28"/>
          <w:u w:val="single"/>
        </w:rPr>
        <w:t xml:space="preserve"> </w:t>
      </w:r>
      <w:r>
        <w:rPr>
          <w:sz w:val="28"/>
          <w:szCs w:val="28"/>
        </w:rPr>
        <w:t>-&gt; Giacenza</w:t>
      </w:r>
    </w:p>
    <w:p w:rsidR="00D02FFC" w:rsidRPr="00C46385" w:rsidRDefault="00D02FFC" w:rsidP="00D02FFC">
      <w:pPr>
        <w:rPr>
          <w:sz w:val="28"/>
          <w:szCs w:val="28"/>
        </w:rPr>
      </w:pPr>
      <w:r w:rsidRPr="00C46385">
        <w:rPr>
          <w:sz w:val="28"/>
          <w:szCs w:val="28"/>
        </w:rPr>
        <w:t>Poiché la parte sinistra è supe</w:t>
      </w:r>
      <w:r>
        <w:rPr>
          <w:sz w:val="28"/>
          <w:szCs w:val="28"/>
        </w:rPr>
        <w:t>rchiave, Magazzino</w:t>
      </w:r>
      <w:r w:rsidRPr="00C46385">
        <w:rPr>
          <w:sz w:val="28"/>
          <w:szCs w:val="28"/>
        </w:rPr>
        <w:t xml:space="preserve"> è in BCNF.</w:t>
      </w:r>
    </w:p>
    <w:p w:rsidR="00D02FFC" w:rsidRDefault="00D02FFC" w:rsidP="00D02FFC">
      <w:pPr>
        <w:rPr>
          <w:b/>
          <w:sz w:val="28"/>
          <w:szCs w:val="28"/>
        </w:rPr>
      </w:pPr>
    </w:p>
    <w:p w:rsidR="00D02FFC" w:rsidRDefault="00D02FFC" w:rsidP="00D02FFC">
      <w:pPr>
        <w:rPr>
          <w:b/>
          <w:sz w:val="36"/>
          <w:szCs w:val="36"/>
        </w:rPr>
      </w:pPr>
      <w:r w:rsidRPr="003D7DAA">
        <w:rPr>
          <w:b/>
          <w:sz w:val="36"/>
          <w:szCs w:val="36"/>
        </w:rPr>
        <w:t xml:space="preserve">Tabella </w:t>
      </w:r>
      <w:r>
        <w:rPr>
          <w:b/>
          <w:sz w:val="36"/>
          <w:szCs w:val="36"/>
        </w:rPr>
        <w:t>Acquista:</w:t>
      </w:r>
    </w:p>
    <w:p w:rsidR="00D02FFC" w:rsidRDefault="00D02FFC" w:rsidP="00D02FFC">
      <w:pPr>
        <w:rPr>
          <w:sz w:val="28"/>
          <w:szCs w:val="28"/>
        </w:rPr>
      </w:pPr>
      <w:r w:rsidRPr="00EC2DDC">
        <w:rPr>
          <w:b/>
          <w:sz w:val="28"/>
          <w:szCs w:val="28"/>
        </w:rPr>
        <w:t xml:space="preserve">Acquista </w:t>
      </w:r>
      <w:r w:rsidRPr="00EC2DDC">
        <w:rPr>
          <w:sz w:val="28"/>
          <w:szCs w:val="28"/>
        </w:rPr>
        <w:t>(</w:t>
      </w:r>
      <w:r w:rsidRPr="00EC2DDC">
        <w:rPr>
          <w:sz w:val="28"/>
          <w:szCs w:val="28"/>
          <w:u w:val="single"/>
        </w:rPr>
        <w:t>Cliente</w:t>
      </w:r>
      <w:r w:rsidRPr="00EC2DDC">
        <w:rPr>
          <w:sz w:val="28"/>
          <w:szCs w:val="28"/>
        </w:rPr>
        <w:t xml:space="preserve">, </w:t>
      </w:r>
      <w:r w:rsidRPr="00EC2DDC">
        <w:rPr>
          <w:sz w:val="28"/>
          <w:szCs w:val="28"/>
          <w:u w:val="single"/>
        </w:rPr>
        <w:t>Integratore</w:t>
      </w:r>
      <w:r w:rsidRPr="00EC2DDC">
        <w:rPr>
          <w:sz w:val="28"/>
          <w:szCs w:val="28"/>
        </w:rPr>
        <w:t>, Data, Quantità);</w:t>
      </w:r>
    </w:p>
    <w:p w:rsidR="00D02FFC" w:rsidRPr="00EC2DDC" w:rsidRDefault="00D02FFC" w:rsidP="00707602">
      <w:pPr>
        <w:pStyle w:val="Paragrafoelenco"/>
        <w:numPr>
          <w:ilvl w:val="0"/>
          <w:numId w:val="4"/>
        </w:numPr>
        <w:rPr>
          <w:b/>
          <w:sz w:val="28"/>
          <w:szCs w:val="28"/>
        </w:rPr>
      </w:pPr>
      <w:r w:rsidRPr="00EC2DDC">
        <w:rPr>
          <w:sz w:val="28"/>
          <w:szCs w:val="28"/>
          <w:u w:val="single"/>
        </w:rPr>
        <w:t>Cliente</w:t>
      </w:r>
      <w:r w:rsidRPr="00EC2DDC">
        <w:rPr>
          <w:sz w:val="28"/>
          <w:szCs w:val="28"/>
        </w:rPr>
        <w:t xml:space="preserve">, </w:t>
      </w:r>
      <w:r w:rsidRPr="00EC2DDC">
        <w:rPr>
          <w:sz w:val="28"/>
          <w:szCs w:val="28"/>
          <w:u w:val="single"/>
        </w:rPr>
        <w:t>Integratore</w:t>
      </w:r>
      <w:r>
        <w:rPr>
          <w:sz w:val="28"/>
          <w:szCs w:val="28"/>
        </w:rPr>
        <w:t xml:space="preserve"> -&gt; </w:t>
      </w:r>
      <w:r w:rsidRPr="00EC2DDC">
        <w:rPr>
          <w:sz w:val="28"/>
          <w:szCs w:val="28"/>
        </w:rPr>
        <w:t>Data, Quantità</w:t>
      </w:r>
    </w:p>
    <w:p w:rsidR="00D02FFC" w:rsidRPr="00EC2DDC" w:rsidRDefault="00D02FFC" w:rsidP="00D02FFC">
      <w:pPr>
        <w:rPr>
          <w:sz w:val="28"/>
          <w:szCs w:val="28"/>
        </w:rPr>
      </w:pPr>
      <w:r w:rsidRPr="00EC2DDC">
        <w:rPr>
          <w:sz w:val="28"/>
          <w:szCs w:val="28"/>
        </w:rPr>
        <w:t xml:space="preserve">Poiché la parte sinistra è superchiave, </w:t>
      </w:r>
      <w:r>
        <w:rPr>
          <w:sz w:val="28"/>
          <w:szCs w:val="28"/>
        </w:rPr>
        <w:t>Acquista</w:t>
      </w:r>
      <w:r w:rsidRPr="00EC2DDC">
        <w:rPr>
          <w:sz w:val="28"/>
          <w:szCs w:val="28"/>
        </w:rPr>
        <w:t xml:space="preserve"> è in BCNF.</w:t>
      </w:r>
    </w:p>
    <w:p w:rsidR="00D02FFC" w:rsidRPr="00EC2DDC" w:rsidRDefault="00D02FFC" w:rsidP="00D02FFC">
      <w:pPr>
        <w:rPr>
          <w:b/>
          <w:sz w:val="28"/>
          <w:szCs w:val="28"/>
        </w:rPr>
      </w:pPr>
    </w:p>
    <w:p w:rsidR="00D02FFC" w:rsidRDefault="00D02FFC" w:rsidP="00D02FFC">
      <w:pPr>
        <w:rPr>
          <w:b/>
          <w:sz w:val="36"/>
          <w:szCs w:val="36"/>
        </w:rPr>
      </w:pPr>
    </w:p>
    <w:p w:rsidR="00D02FFC" w:rsidRPr="000F0938" w:rsidRDefault="00D02FFC" w:rsidP="00D02FFC">
      <w:pPr>
        <w:rPr>
          <w:b/>
          <w:sz w:val="36"/>
          <w:szCs w:val="36"/>
        </w:rPr>
      </w:pPr>
      <w:r w:rsidRPr="003D7DAA">
        <w:rPr>
          <w:b/>
          <w:sz w:val="36"/>
          <w:szCs w:val="36"/>
        </w:rPr>
        <w:lastRenderedPageBreak/>
        <w:t xml:space="preserve">Tabella </w:t>
      </w:r>
      <w:r>
        <w:rPr>
          <w:b/>
          <w:sz w:val="36"/>
          <w:szCs w:val="36"/>
        </w:rPr>
        <w:t>Integratore:</w:t>
      </w:r>
    </w:p>
    <w:p w:rsidR="00D02FFC" w:rsidRDefault="00D02FFC" w:rsidP="00D02FFC">
      <w:pPr>
        <w:rPr>
          <w:sz w:val="28"/>
          <w:szCs w:val="28"/>
        </w:rPr>
      </w:pPr>
      <w:r w:rsidRPr="00AC1AA0">
        <w:rPr>
          <w:b/>
          <w:sz w:val="28"/>
          <w:szCs w:val="28"/>
        </w:rPr>
        <w:t>Integratore</w:t>
      </w:r>
      <w:r>
        <w:rPr>
          <w:b/>
          <w:sz w:val="28"/>
          <w:szCs w:val="28"/>
        </w:rPr>
        <w:t xml:space="preserve"> </w:t>
      </w:r>
      <w:r w:rsidRPr="00AC1AA0">
        <w:rPr>
          <w:b/>
          <w:sz w:val="28"/>
          <w:szCs w:val="28"/>
        </w:rPr>
        <w:t>(</w:t>
      </w:r>
      <w:r w:rsidRPr="00AC1AA0">
        <w:rPr>
          <w:sz w:val="28"/>
          <w:szCs w:val="28"/>
          <w:u w:val="single"/>
        </w:rPr>
        <w:t>IdIntegratore</w:t>
      </w:r>
      <w:r w:rsidRPr="00AC1AA0">
        <w:rPr>
          <w:sz w:val="28"/>
          <w:szCs w:val="28"/>
        </w:rPr>
        <w:t>, DataScadenza, Forma, NomeCommerciale,</w:t>
      </w:r>
      <w:r>
        <w:rPr>
          <w:sz w:val="28"/>
          <w:szCs w:val="28"/>
        </w:rPr>
        <w:t xml:space="preserve"> </w:t>
      </w:r>
      <w:r w:rsidRPr="00AC1AA0">
        <w:rPr>
          <w:sz w:val="28"/>
          <w:szCs w:val="28"/>
        </w:rPr>
        <w:t>NomeSostanza, QuantitàSostanza, N°Pezzi, Magazzino, Fornitore);</w:t>
      </w:r>
    </w:p>
    <w:p w:rsidR="00D02FFC" w:rsidRDefault="00D02FFC" w:rsidP="00707602">
      <w:pPr>
        <w:pStyle w:val="Paragrafoelenco"/>
        <w:numPr>
          <w:ilvl w:val="0"/>
          <w:numId w:val="1"/>
        </w:numPr>
        <w:rPr>
          <w:sz w:val="28"/>
          <w:szCs w:val="28"/>
        </w:rPr>
      </w:pPr>
      <w:r w:rsidRPr="00AC1AA0">
        <w:rPr>
          <w:sz w:val="28"/>
          <w:szCs w:val="28"/>
          <w:u w:val="single"/>
        </w:rPr>
        <w:t>IdIntegratore</w:t>
      </w:r>
      <w:r>
        <w:rPr>
          <w:sz w:val="28"/>
          <w:szCs w:val="28"/>
          <w:u w:val="single"/>
        </w:rPr>
        <w:t xml:space="preserve"> </w:t>
      </w:r>
      <w:r>
        <w:rPr>
          <w:sz w:val="28"/>
          <w:szCs w:val="28"/>
        </w:rPr>
        <w:t xml:space="preserve">-&gt; </w:t>
      </w:r>
      <w:r w:rsidRPr="00AC1AA0">
        <w:rPr>
          <w:sz w:val="28"/>
          <w:szCs w:val="28"/>
        </w:rPr>
        <w:t>DataScadenza, Forma, NomeCommerciale,</w:t>
      </w:r>
      <w:r>
        <w:rPr>
          <w:sz w:val="28"/>
          <w:szCs w:val="28"/>
        </w:rPr>
        <w:t xml:space="preserve"> </w:t>
      </w:r>
      <w:r w:rsidRPr="00AC1AA0">
        <w:rPr>
          <w:sz w:val="28"/>
          <w:szCs w:val="28"/>
        </w:rPr>
        <w:t>NomeSostanza, QuantitàSostanza, N°Pezzi, Magazzino, Fornitore</w:t>
      </w:r>
    </w:p>
    <w:p w:rsidR="00D02FFC" w:rsidRPr="00AC1AA0" w:rsidRDefault="00D02FFC" w:rsidP="00D02FFC">
      <w:pPr>
        <w:rPr>
          <w:sz w:val="28"/>
          <w:szCs w:val="28"/>
        </w:rPr>
      </w:pPr>
      <w:r w:rsidRPr="00AC1AA0">
        <w:rPr>
          <w:sz w:val="28"/>
          <w:szCs w:val="28"/>
        </w:rPr>
        <w:t>Poiché la parte si</w:t>
      </w:r>
      <w:r>
        <w:rPr>
          <w:sz w:val="28"/>
          <w:szCs w:val="28"/>
        </w:rPr>
        <w:t>nistra è superchiave, Integratore</w:t>
      </w:r>
      <w:r w:rsidRPr="00AC1AA0">
        <w:rPr>
          <w:sz w:val="28"/>
          <w:szCs w:val="28"/>
        </w:rPr>
        <w:t xml:space="preserve"> è in BCNF.</w:t>
      </w:r>
    </w:p>
    <w:p w:rsidR="00D02FFC" w:rsidRDefault="00D02FFC" w:rsidP="00D02FFC">
      <w:pPr>
        <w:rPr>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Fornitore:</w:t>
      </w:r>
    </w:p>
    <w:p w:rsidR="00D02FFC" w:rsidRDefault="00D02FFC" w:rsidP="00D02FFC">
      <w:pPr>
        <w:rPr>
          <w:sz w:val="28"/>
          <w:szCs w:val="28"/>
        </w:rPr>
      </w:pPr>
      <w:r w:rsidRPr="00317165">
        <w:rPr>
          <w:b/>
          <w:sz w:val="28"/>
          <w:szCs w:val="28"/>
        </w:rPr>
        <w:t xml:space="preserve">Fornitore </w:t>
      </w:r>
      <w:r w:rsidRPr="00317165">
        <w:rPr>
          <w:sz w:val="28"/>
          <w:szCs w:val="28"/>
        </w:rPr>
        <w:t>(</w:t>
      </w:r>
      <w:r w:rsidRPr="00317165">
        <w:rPr>
          <w:sz w:val="28"/>
          <w:szCs w:val="28"/>
          <w:u w:val="single"/>
        </w:rPr>
        <w:t>IdFornitore</w:t>
      </w:r>
      <w:r w:rsidRPr="00317165">
        <w:rPr>
          <w:sz w:val="28"/>
          <w:szCs w:val="28"/>
        </w:rPr>
        <w:t>, PartitaIva, N°Telefono, CAP, FormaSocietaria,</w:t>
      </w:r>
      <w:r>
        <w:rPr>
          <w:sz w:val="28"/>
          <w:szCs w:val="28"/>
        </w:rPr>
        <w:t xml:space="preserve"> </w:t>
      </w:r>
      <w:r w:rsidRPr="00317165">
        <w:rPr>
          <w:sz w:val="28"/>
          <w:szCs w:val="28"/>
        </w:rPr>
        <w:t>Città, NumCivico, Via, Nome);</w:t>
      </w:r>
    </w:p>
    <w:p w:rsidR="00D02FFC" w:rsidRPr="0065028D" w:rsidRDefault="00D02FFC" w:rsidP="00707602">
      <w:pPr>
        <w:pStyle w:val="Paragrafoelenco"/>
        <w:numPr>
          <w:ilvl w:val="0"/>
          <w:numId w:val="1"/>
        </w:numPr>
        <w:rPr>
          <w:b/>
          <w:sz w:val="28"/>
          <w:szCs w:val="28"/>
        </w:rPr>
      </w:pPr>
      <w:r w:rsidRPr="00317165">
        <w:rPr>
          <w:sz w:val="28"/>
          <w:szCs w:val="28"/>
          <w:u w:val="single"/>
        </w:rPr>
        <w:t>IdFornitore</w:t>
      </w:r>
      <w:r>
        <w:rPr>
          <w:sz w:val="28"/>
          <w:szCs w:val="28"/>
        </w:rPr>
        <w:t xml:space="preserve"> -&gt; </w:t>
      </w:r>
      <w:r w:rsidRPr="00317165">
        <w:rPr>
          <w:sz w:val="28"/>
          <w:szCs w:val="28"/>
        </w:rPr>
        <w:t>PartitaIva, N°Telefono, CAP, FormaSocietaria,Città, NumCivico, Via, Nome</w:t>
      </w:r>
    </w:p>
    <w:p w:rsidR="00D02FFC" w:rsidRPr="0065028D" w:rsidRDefault="00D02FFC" w:rsidP="00D02FFC">
      <w:pPr>
        <w:ind w:left="360"/>
        <w:rPr>
          <w:b/>
          <w:sz w:val="28"/>
          <w:szCs w:val="28"/>
        </w:rPr>
      </w:pPr>
      <w:r w:rsidRPr="0065028D">
        <w:rPr>
          <w:sz w:val="28"/>
          <w:szCs w:val="28"/>
        </w:rPr>
        <w:t>Poiché la parte si</w:t>
      </w:r>
      <w:r>
        <w:rPr>
          <w:sz w:val="28"/>
          <w:szCs w:val="28"/>
        </w:rPr>
        <w:t xml:space="preserve">nistra è superchiave, </w:t>
      </w:r>
      <w:r w:rsidRPr="0065028D">
        <w:rPr>
          <w:sz w:val="28"/>
          <w:szCs w:val="28"/>
        </w:rPr>
        <w:t>Fornitore è in BCNF.</w:t>
      </w:r>
    </w:p>
    <w:p w:rsidR="00D02FFC" w:rsidRDefault="00D02FFC" w:rsidP="00D02FFC">
      <w:pPr>
        <w:rPr>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Ordine:</w:t>
      </w:r>
    </w:p>
    <w:p w:rsidR="00D02FFC" w:rsidRDefault="00D02FFC" w:rsidP="00D02FFC">
      <w:pPr>
        <w:rPr>
          <w:sz w:val="28"/>
          <w:szCs w:val="28"/>
        </w:rPr>
      </w:pPr>
      <w:r w:rsidRPr="002003D0">
        <w:rPr>
          <w:b/>
          <w:sz w:val="28"/>
          <w:szCs w:val="28"/>
        </w:rPr>
        <w:t>Ordine</w:t>
      </w:r>
      <w:r>
        <w:rPr>
          <w:b/>
          <w:sz w:val="28"/>
          <w:szCs w:val="28"/>
        </w:rPr>
        <w:t xml:space="preserve"> </w:t>
      </w:r>
      <w:r w:rsidRPr="002003D0">
        <w:rPr>
          <w:sz w:val="28"/>
          <w:szCs w:val="28"/>
        </w:rPr>
        <w:t>(</w:t>
      </w:r>
      <w:r w:rsidRPr="002003D0">
        <w:rPr>
          <w:sz w:val="28"/>
          <w:szCs w:val="28"/>
          <w:u w:val="single"/>
        </w:rPr>
        <w:t>CodiceInterno</w:t>
      </w:r>
      <w:r w:rsidRPr="002003D0">
        <w:rPr>
          <w:sz w:val="28"/>
          <w:szCs w:val="28"/>
        </w:rPr>
        <w:t>, CodiceEsterno, DataConsegna, DataEvasione, Stato,</w:t>
      </w:r>
      <w:r>
        <w:rPr>
          <w:sz w:val="28"/>
          <w:szCs w:val="28"/>
        </w:rPr>
        <w:t xml:space="preserve"> </w:t>
      </w:r>
      <w:r w:rsidRPr="002003D0">
        <w:rPr>
          <w:sz w:val="28"/>
          <w:szCs w:val="28"/>
        </w:rPr>
        <w:t>Fornitore, CentroFitness);</w:t>
      </w:r>
    </w:p>
    <w:p w:rsidR="00D02FFC" w:rsidRPr="002003D0" w:rsidRDefault="00D02FFC" w:rsidP="00707602">
      <w:pPr>
        <w:pStyle w:val="Paragrafoelenco"/>
        <w:numPr>
          <w:ilvl w:val="0"/>
          <w:numId w:val="1"/>
        </w:numPr>
        <w:rPr>
          <w:b/>
          <w:sz w:val="28"/>
          <w:szCs w:val="28"/>
        </w:rPr>
      </w:pPr>
      <w:r w:rsidRPr="002003D0">
        <w:rPr>
          <w:sz w:val="28"/>
          <w:szCs w:val="28"/>
          <w:u w:val="single"/>
        </w:rPr>
        <w:t>CodiceInterno</w:t>
      </w:r>
      <w:r>
        <w:rPr>
          <w:sz w:val="28"/>
          <w:szCs w:val="28"/>
        </w:rPr>
        <w:t xml:space="preserve">  -&gt; </w:t>
      </w:r>
      <w:r w:rsidRPr="002003D0">
        <w:rPr>
          <w:sz w:val="28"/>
          <w:szCs w:val="28"/>
        </w:rPr>
        <w:t>CodiceEsterno, DataConsegna, DataEvasione, Stato,</w:t>
      </w:r>
      <w:r>
        <w:rPr>
          <w:sz w:val="28"/>
          <w:szCs w:val="28"/>
        </w:rPr>
        <w:t xml:space="preserve"> </w:t>
      </w:r>
      <w:r w:rsidRPr="002003D0">
        <w:rPr>
          <w:sz w:val="28"/>
          <w:szCs w:val="28"/>
        </w:rPr>
        <w:t>Fornitore, CentroFitness</w:t>
      </w:r>
    </w:p>
    <w:p w:rsidR="00D02FFC" w:rsidRDefault="00D02FFC" w:rsidP="00D02FFC">
      <w:pPr>
        <w:rPr>
          <w:sz w:val="28"/>
          <w:szCs w:val="28"/>
        </w:rPr>
      </w:pPr>
      <w:r w:rsidRPr="002003D0">
        <w:rPr>
          <w:sz w:val="28"/>
          <w:szCs w:val="28"/>
        </w:rPr>
        <w:t>Poiché la parte si</w:t>
      </w:r>
      <w:r>
        <w:rPr>
          <w:sz w:val="28"/>
          <w:szCs w:val="28"/>
        </w:rPr>
        <w:t>nistra è superchiave, Ordine</w:t>
      </w:r>
      <w:r w:rsidRPr="002003D0">
        <w:rPr>
          <w:sz w:val="28"/>
          <w:szCs w:val="28"/>
        </w:rPr>
        <w:t xml:space="preserve"> è in BCNF.</w:t>
      </w:r>
    </w:p>
    <w:p w:rsidR="00D02FFC" w:rsidRPr="000F0938" w:rsidRDefault="00D02FFC" w:rsidP="00D02FFC">
      <w:pPr>
        <w:rPr>
          <w:b/>
          <w:sz w:val="36"/>
          <w:szCs w:val="36"/>
        </w:rPr>
      </w:pPr>
      <w:r w:rsidRPr="003D7DAA">
        <w:rPr>
          <w:b/>
          <w:sz w:val="36"/>
          <w:szCs w:val="36"/>
        </w:rPr>
        <w:t xml:space="preserve">Tabella </w:t>
      </w:r>
      <w:r>
        <w:rPr>
          <w:b/>
          <w:sz w:val="36"/>
          <w:szCs w:val="36"/>
        </w:rPr>
        <w:t>Apparecchiatura:</w:t>
      </w:r>
    </w:p>
    <w:p w:rsidR="00D02FFC" w:rsidRDefault="00D02FFC" w:rsidP="00D02FFC">
      <w:pPr>
        <w:rPr>
          <w:sz w:val="28"/>
          <w:szCs w:val="28"/>
        </w:rPr>
      </w:pPr>
      <w:r w:rsidRPr="0065028D">
        <w:rPr>
          <w:b/>
          <w:sz w:val="28"/>
          <w:szCs w:val="28"/>
        </w:rPr>
        <w:t xml:space="preserve">Apparecchiatura </w:t>
      </w:r>
      <w:r w:rsidRPr="0065028D">
        <w:rPr>
          <w:sz w:val="28"/>
          <w:szCs w:val="28"/>
        </w:rPr>
        <w:t>(</w:t>
      </w:r>
      <w:r w:rsidRPr="0065028D">
        <w:rPr>
          <w:sz w:val="28"/>
          <w:szCs w:val="28"/>
          <w:u w:val="single"/>
        </w:rPr>
        <w:t>IdApparecchiatura</w:t>
      </w:r>
      <w:r w:rsidRPr="0065028D">
        <w:rPr>
          <w:sz w:val="28"/>
          <w:szCs w:val="28"/>
        </w:rPr>
        <w:t>, Nome, Tipo, Consumo, Manutenzione, PercentualeUsura, Sala, CentroFitness);</w:t>
      </w:r>
    </w:p>
    <w:p w:rsidR="00D02FFC" w:rsidRPr="0065028D" w:rsidRDefault="00D02FFC" w:rsidP="00707602">
      <w:pPr>
        <w:pStyle w:val="Paragrafoelenco"/>
        <w:numPr>
          <w:ilvl w:val="0"/>
          <w:numId w:val="1"/>
        </w:numPr>
        <w:rPr>
          <w:b/>
          <w:sz w:val="28"/>
          <w:szCs w:val="28"/>
        </w:rPr>
      </w:pPr>
      <w:r w:rsidRPr="0065028D">
        <w:rPr>
          <w:sz w:val="28"/>
          <w:szCs w:val="28"/>
          <w:u w:val="single"/>
        </w:rPr>
        <w:t>IdApparecchiatura</w:t>
      </w:r>
      <w:r>
        <w:rPr>
          <w:sz w:val="28"/>
          <w:szCs w:val="28"/>
        </w:rPr>
        <w:t xml:space="preserve"> -&gt; </w:t>
      </w:r>
      <w:r w:rsidRPr="0065028D">
        <w:rPr>
          <w:sz w:val="28"/>
          <w:szCs w:val="28"/>
        </w:rPr>
        <w:t>Nome, Tipo, Consumo, Manutenzione, PercentualeUsura, Sala, CentroFitness</w:t>
      </w:r>
    </w:p>
    <w:p w:rsidR="00D02FFC" w:rsidRPr="0065028D" w:rsidRDefault="00D02FFC" w:rsidP="00D02FFC">
      <w:pPr>
        <w:rPr>
          <w:sz w:val="28"/>
          <w:szCs w:val="28"/>
        </w:rPr>
      </w:pPr>
      <w:r w:rsidRPr="0065028D">
        <w:rPr>
          <w:sz w:val="28"/>
          <w:szCs w:val="28"/>
        </w:rPr>
        <w:t>Poiché la parte si</w:t>
      </w:r>
      <w:r>
        <w:rPr>
          <w:sz w:val="28"/>
          <w:szCs w:val="28"/>
        </w:rPr>
        <w:t>nistra è superchiave, Apparecchiatura</w:t>
      </w:r>
      <w:r w:rsidRPr="0065028D">
        <w:rPr>
          <w:sz w:val="28"/>
          <w:szCs w:val="28"/>
        </w:rPr>
        <w:t xml:space="preserve"> è in BCNF.</w:t>
      </w:r>
    </w:p>
    <w:p w:rsidR="00D02FFC" w:rsidRDefault="00D02FFC" w:rsidP="00D02FFC">
      <w:pPr>
        <w:rPr>
          <w:sz w:val="28"/>
          <w:szCs w:val="28"/>
        </w:rPr>
      </w:pPr>
    </w:p>
    <w:p w:rsidR="00D02FFC" w:rsidRPr="000F0938" w:rsidRDefault="00D02FFC" w:rsidP="00D02FFC">
      <w:pPr>
        <w:rPr>
          <w:b/>
          <w:sz w:val="36"/>
          <w:szCs w:val="36"/>
        </w:rPr>
      </w:pPr>
      <w:r w:rsidRPr="003D7DAA">
        <w:rPr>
          <w:b/>
          <w:sz w:val="36"/>
          <w:szCs w:val="36"/>
        </w:rPr>
        <w:t xml:space="preserve">Tabella </w:t>
      </w:r>
      <w:r>
        <w:rPr>
          <w:b/>
          <w:sz w:val="36"/>
          <w:szCs w:val="36"/>
        </w:rPr>
        <w:t>Esercizio:</w:t>
      </w:r>
    </w:p>
    <w:p w:rsidR="00D02FFC" w:rsidRDefault="00D02FFC" w:rsidP="00D02FFC">
      <w:pPr>
        <w:rPr>
          <w:sz w:val="28"/>
          <w:szCs w:val="28"/>
        </w:rPr>
      </w:pPr>
      <w:r w:rsidRPr="005579FD">
        <w:rPr>
          <w:b/>
          <w:sz w:val="28"/>
          <w:szCs w:val="28"/>
        </w:rPr>
        <w:t xml:space="preserve">Esercizio </w:t>
      </w:r>
      <w:r w:rsidRPr="005579FD">
        <w:rPr>
          <w:sz w:val="28"/>
          <w:szCs w:val="28"/>
        </w:rPr>
        <w:t>(</w:t>
      </w:r>
      <w:r w:rsidRPr="005579FD">
        <w:rPr>
          <w:sz w:val="28"/>
          <w:szCs w:val="28"/>
          <w:u w:val="single"/>
        </w:rPr>
        <w:t>IdEsercizio</w:t>
      </w:r>
      <w:r w:rsidRPr="005579FD">
        <w:rPr>
          <w:sz w:val="28"/>
          <w:szCs w:val="28"/>
        </w:rPr>
        <w:t>, Nome, DispendioEnergetico, Peso, NRipetizioni, Tipo, Durata, SchedaAllenamento);</w:t>
      </w:r>
    </w:p>
    <w:p w:rsidR="00D02FFC" w:rsidRPr="005579FD" w:rsidRDefault="00D02FFC" w:rsidP="00707602">
      <w:pPr>
        <w:pStyle w:val="Paragrafoelenco"/>
        <w:numPr>
          <w:ilvl w:val="0"/>
          <w:numId w:val="1"/>
        </w:numPr>
        <w:rPr>
          <w:b/>
          <w:sz w:val="28"/>
          <w:szCs w:val="28"/>
        </w:rPr>
      </w:pPr>
      <w:r w:rsidRPr="005579FD">
        <w:rPr>
          <w:sz w:val="28"/>
          <w:szCs w:val="28"/>
          <w:u w:val="single"/>
        </w:rPr>
        <w:t>IdEsercizio</w:t>
      </w:r>
      <w:r>
        <w:rPr>
          <w:sz w:val="28"/>
          <w:szCs w:val="28"/>
        </w:rPr>
        <w:t xml:space="preserve"> -&gt; </w:t>
      </w:r>
      <w:r w:rsidRPr="005579FD">
        <w:rPr>
          <w:sz w:val="28"/>
          <w:szCs w:val="28"/>
        </w:rPr>
        <w:t>Nome, DispendioEnergetico, Peso, NRipetizioni, Tipo,</w:t>
      </w:r>
      <w:r>
        <w:rPr>
          <w:sz w:val="28"/>
          <w:szCs w:val="28"/>
        </w:rPr>
        <w:t xml:space="preserve"> IstanteInizio,</w:t>
      </w:r>
      <w:r w:rsidRPr="005579FD">
        <w:rPr>
          <w:sz w:val="28"/>
          <w:szCs w:val="28"/>
        </w:rPr>
        <w:t xml:space="preserve"> Durata, SchedaAllenamento</w:t>
      </w:r>
    </w:p>
    <w:p w:rsidR="00D02FFC" w:rsidRDefault="00D02FFC" w:rsidP="00D02FFC">
      <w:pPr>
        <w:rPr>
          <w:sz w:val="28"/>
          <w:szCs w:val="28"/>
        </w:rPr>
      </w:pPr>
      <w:r w:rsidRPr="005579FD">
        <w:rPr>
          <w:sz w:val="28"/>
          <w:szCs w:val="28"/>
        </w:rPr>
        <w:t>Poiché la parte si</w:t>
      </w:r>
      <w:r>
        <w:rPr>
          <w:sz w:val="28"/>
          <w:szCs w:val="28"/>
        </w:rPr>
        <w:t>nistra è superchiave, Esercizio</w:t>
      </w:r>
      <w:r w:rsidRPr="005579FD">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SchedaAllenamento:</w:t>
      </w:r>
    </w:p>
    <w:p w:rsidR="00D02FFC" w:rsidRDefault="00D02FFC" w:rsidP="00D02FFC">
      <w:pPr>
        <w:rPr>
          <w:sz w:val="28"/>
          <w:szCs w:val="28"/>
        </w:rPr>
      </w:pPr>
      <w:r w:rsidRPr="000E433E">
        <w:rPr>
          <w:b/>
          <w:sz w:val="28"/>
          <w:szCs w:val="28"/>
        </w:rPr>
        <w:t xml:space="preserve">SchedaAllenamento </w:t>
      </w:r>
      <w:r w:rsidRPr="000E433E">
        <w:rPr>
          <w:sz w:val="28"/>
          <w:szCs w:val="28"/>
        </w:rPr>
        <w:t>(</w:t>
      </w:r>
      <w:r w:rsidRPr="000E433E">
        <w:rPr>
          <w:sz w:val="28"/>
          <w:szCs w:val="28"/>
          <w:u w:val="single"/>
        </w:rPr>
        <w:t>IdSchedaAllenamento</w:t>
      </w:r>
      <w:r>
        <w:rPr>
          <w:sz w:val="28"/>
          <w:szCs w:val="28"/>
        </w:rPr>
        <w:t>,</w:t>
      </w:r>
      <w:r w:rsidRPr="000E433E">
        <w:rPr>
          <w:sz w:val="28"/>
          <w:szCs w:val="28"/>
        </w:rPr>
        <w:t>Peso, Stato, DataInizio, EntitàStato, Altezza, MassaGrassa, AcquaTotale, DataFine, MassaMagra, Dipendente, Cliente, Sfida)</w:t>
      </w:r>
      <w:r>
        <w:rPr>
          <w:sz w:val="28"/>
          <w:szCs w:val="28"/>
        </w:rPr>
        <w:t>;</w:t>
      </w:r>
    </w:p>
    <w:p w:rsidR="00D02FFC" w:rsidRPr="000E433E" w:rsidRDefault="00D02FFC" w:rsidP="00707602">
      <w:pPr>
        <w:pStyle w:val="Paragrafoelenco"/>
        <w:numPr>
          <w:ilvl w:val="0"/>
          <w:numId w:val="1"/>
        </w:numPr>
        <w:rPr>
          <w:b/>
          <w:sz w:val="28"/>
          <w:szCs w:val="28"/>
        </w:rPr>
      </w:pPr>
      <w:r w:rsidRPr="000E433E">
        <w:rPr>
          <w:sz w:val="28"/>
          <w:szCs w:val="28"/>
          <w:u w:val="single"/>
        </w:rPr>
        <w:t>IdSchedaAllenamento</w:t>
      </w:r>
      <w:r>
        <w:rPr>
          <w:sz w:val="28"/>
          <w:szCs w:val="28"/>
        </w:rPr>
        <w:t xml:space="preserve"> -&gt; </w:t>
      </w:r>
      <w:r w:rsidRPr="000E433E">
        <w:rPr>
          <w:sz w:val="28"/>
          <w:szCs w:val="28"/>
        </w:rPr>
        <w:t>Peso, Stato, DataInizio, EntitàStato, Altezza, MassaGrassa, AcquaTotale, DataFine, MassaMagra, Dipendente, Cliente, Sfida</w:t>
      </w:r>
    </w:p>
    <w:p w:rsidR="00D02FFC" w:rsidRDefault="00D02FFC" w:rsidP="00D02FFC">
      <w:pPr>
        <w:rPr>
          <w:sz w:val="28"/>
          <w:szCs w:val="28"/>
        </w:rPr>
      </w:pPr>
      <w:r w:rsidRPr="000E433E">
        <w:rPr>
          <w:sz w:val="28"/>
          <w:szCs w:val="28"/>
        </w:rPr>
        <w:t>Poiché la parte si</w:t>
      </w:r>
      <w:r>
        <w:rPr>
          <w:sz w:val="28"/>
          <w:szCs w:val="28"/>
        </w:rPr>
        <w:t>nistra è superchiave, SchedaAllenamento</w:t>
      </w:r>
      <w:r w:rsidRPr="000E433E">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Sessione:</w:t>
      </w:r>
    </w:p>
    <w:p w:rsidR="00D02FFC" w:rsidRDefault="00D02FFC" w:rsidP="00D02FFC">
      <w:pPr>
        <w:rPr>
          <w:sz w:val="28"/>
          <w:szCs w:val="28"/>
        </w:rPr>
      </w:pPr>
      <w:r w:rsidRPr="00797A69">
        <w:rPr>
          <w:b/>
          <w:sz w:val="28"/>
          <w:szCs w:val="28"/>
        </w:rPr>
        <w:t>Sessione</w:t>
      </w:r>
      <w:r>
        <w:rPr>
          <w:b/>
          <w:sz w:val="28"/>
          <w:szCs w:val="28"/>
        </w:rPr>
        <w:t xml:space="preserve"> </w:t>
      </w:r>
      <w:r w:rsidRPr="00797A69">
        <w:rPr>
          <w:sz w:val="28"/>
          <w:szCs w:val="28"/>
        </w:rPr>
        <w:t>(</w:t>
      </w:r>
      <w:r w:rsidRPr="00797A69">
        <w:rPr>
          <w:sz w:val="28"/>
          <w:szCs w:val="28"/>
          <w:u w:val="single"/>
        </w:rPr>
        <w:t>IdSessione</w:t>
      </w:r>
      <w:r w:rsidRPr="00797A69">
        <w:rPr>
          <w:sz w:val="28"/>
          <w:szCs w:val="28"/>
        </w:rPr>
        <w:t>, Recupero, IstanteFine, RipetizioniEffettive, Ista</w:t>
      </w:r>
      <w:r>
        <w:rPr>
          <w:sz w:val="28"/>
          <w:szCs w:val="28"/>
        </w:rPr>
        <w:t xml:space="preserve">nteInizio, </w:t>
      </w:r>
      <w:r w:rsidRPr="00797A69">
        <w:rPr>
          <w:sz w:val="28"/>
          <w:szCs w:val="28"/>
        </w:rPr>
        <w:t>Esercizio);</w:t>
      </w:r>
    </w:p>
    <w:p w:rsidR="00D02FFC" w:rsidRPr="00797A69" w:rsidRDefault="00D02FFC" w:rsidP="00707602">
      <w:pPr>
        <w:pStyle w:val="Paragrafoelenco"/>
        <w:numPr>
          <w:ilvl w:val="0"/>
          <w:numId w:val="1"/>
        </w:numPr>
        <w:rPr>
          <w:b/>
          <w:sz w:val="28"/>
          <w:szCs w:val="28"/>
        </w:rPr>
      </w:pPr>
      <w:r w:rsidRPr="00797A69">
        <w:rPr>
          <w:sz w:val="28"/>
          <w:szCs w:val="28"/>
          <w:u w:val="single"/>
        </w:rPr>
        <w:t>IdSessione</w:t>
      </w:r>
      <w:r>
        <w:rPr>
          <w:sz w:val="28"/>
          <w:szCs w:val="28"/>
        </w:rPr>
        <w:t xml:space="preserve"> -&gt; </w:t>
      </w:r>
      <w:r w:rsidRPr="00797A69">
        <w:rPr>
          <w:sz w:val="28"/>
          <w:szCs w:val="28"/>
        </w:rPr>
        <w:t>Recupero, IstanteFine, RipetizioniEffettive, Ista</w:t>
      </w:r>
      <w:r>
        <w:rPr>
          <w:sz w:val="28"/>
          <w:szCs w:val="28"/>
        </w:rPr>
        <w:t xml:space="preserve">nteInizio, </w:t>
      </w:r>
      <w:r w:rsidRPr="00797A69">
        <w:rPr>
          <w:sz w:val="28"/>
          <w:szCs w:val="28"/>
        </w:rPr>
        <w:t>Esercizio</w:t>
      </w:r>
    </w:p>
    <w:p w:rsidR="00D02FFC" w:rsidRDefault="00D02FFC" w:rsidP="00D02FFC">
      <w:pPr>
        <w:rPr>
          <w:sz w:val="28"/>
          <w:szCs w:val="28"/>
        </w:rPr>
      </w:pPr>
      <w:r w:rsidRPr="00797A69">
        <w:rPr>
          <w:sz w:val="28"/>
          <w:szCs w:val="28"/>
        </w:rPr>
        <w:t>Poiché la parte sinistra è superchiave, S</w:t>
      </w:r>
      <w:r>
        <w:rPr>
          <w:sz w:val="28"/>
          <w:szCs w:val="28"/>
        </w:rPr>
        <w:t>essione</w:t>
      </w:r>
      <w:r w:rsidRPr="00797A69">
        <w:rPr>
          <w:sz w:val="28"/>
          <w:szCs w:val="28"/>
        </w:rPr>
        <w:t xml:space="preserve"> è in BCNF.</w:t>
      </w:r>
    </w:p>
    <w:p w:rsidR="00D02FFC" w:rsidRPr="00D02FFC" w:rsidRDefault="00D02FFC" w:rsidP="00D02FFC">
      <w:pPr>
        <w:rPr>
          <w:sz w:val="28"/>
          <w:szCs w:val="28"/>
        </w:rPr>
      </w:pPr>
    </w:p>
    <w:p w:rsidR="00D02FFC" w:rsidRDefault="00D02FFC" w:rsidP="00D02FFC">
      <w:pPr>
        <w:rPr>
          <w:b/>
          <w:sz w:val="36"/>
          <w:szCs w:val="36"/>
        </w:rPr>
      </w:pPr>
    </w:p>
    <w:p w:rsidR="00D02FFC" w:rsidRDefault="00D02FFC" w:rsidP="00D02FFC">
      <w:pPr>
        <w:rPr>
          <w:b/>
          <w:sz w:val="36"/>
          <w:szCs w:val="36"/>
        </w:rPr>
      </w:pPr>
    </w:p>
    <w:p w:rsidR="00D02FFC" w:rsidRDefault="00D02FFC" w:rsidP="00D02FFC">
      <w:pPr>
        <w:rPr>
          <w:b/>
          <w:sz w:val="36"/>
          <w:szCs w:val="36"/>
        </w:rPr>
      </w:pPr>
      <w:r w:rsidRPr="003D7DAA">
        <w:rPr>
          <w:b/>
          <w:sz w:val="36"/>
          <w:szCs w:val="36"/>
        </w:rPr>
        <w:lastRenderedPageBreak/>
        <w:t xml:space="preserve">Tabella </w:t>
      </w:r>
      <w:r>
        <w:rPr>
          <w:b/>
          <w:sz w:val="36"/>
          <w:szCs w:val="36"/>
        </w:rPr>
        <w:t>Accesso:</w:t>
      </w:r>
    </w:p>
    <w:p w:rsidR="00D02FFC" w:rsidRDefault="00D02FFC" w:rsidP="00D02FFC">
      <w:pPr>
        <w:rPr>
          <w:sz w:val="28"/>
          <w:szCs w:val="28"/>
        </w:rPr>
      </w:pPr>
      <w:r w:rsidRPr="00E04AC0">
        <w:rPr>
          <w:b/>
          <w:sz w:val="28"/>
          <w:szCs w:val="28"/>
        </w:rPr>
        <w:t>Accesso</w:t>
      </w:r>
      <w:r>
        <w:rPr>
          <w:b/>
          <w:sz w:val="28"/>
          <w:szCs w:val="28"/>
        </w:rPr>
        <w:t xml:space="preserve"> </w:t>
      </w:r>
      <w:r w:rsidRPr="00E04AC0">
        <w:rPr>
          <w:sz w:val="28"/>
          <w:szCs w:val="28"/>
        </w:rPr>
        <w:t>(</w:t>
      </w:r>
      <w:r w:rsidRPr="00E04AC0">
        <w:rPr>
          <w:sz w:val="28"/>
          <w:szCs w:val="28"/>
          <w:u w:val="single"/>
        </w:rPr>
        <w:t>IdAccesso</w:t>
      </w:r>
      <w:r w:rsidRPr="00E04AC0">
        <w:rPr>
          <w:sz w:val="28"/>
          <w:szCs w:val="28"/>
        </w:rPr>
        <w:t>, Data, OrarioIngresso, OrarioUscita, Tariffa, Durata,</w:t>
      </w:r>
      <w:r>
        <w:rPr>
          <w:sz w:val="28"/>
          <w:szCs w:val="28"/>
        </w:rPr>
        <w:t xml:space="preserve"> </w:t>
      </w:r>
      <w:r w:rsidRPr="00E04AC0">
        <w:rPr>
          <w:sz w:val="28"/>
          <w:szCs w:val="28"/>
        </w:rPr>
        <w:t>CentroFitness, Armadietto, Cliente, Smartwatch);</w:t>
      </w:r>
    </w:p>
    <w:p w:rsidR="00D02FFC" w:rsidRPr="00E04AC0" w:rsidRDefault="00D02FFC" w:rsidP="00707602">
      <w:pPr>
        <w:pStyle w:val="Paragrafoelenco"/>
        <w:numPr>
          <w:ilvl w:val="0"/>
          <w:numId w:val="1"/>
        </w:numPr>
        <w:rPr>
          <w:b/>
          <w:sz w:val="28"/>
          <w:szCs w:val="28"/>
        </w:rPr>
      </w:pPr>
      <w:r w:rsidRPr="00E04AC0">
        <w:rPr>
          <w:sz w:val="28"/>
          <w:szCs w:val="28"/>
          <w:u w:val="single"/>
        </w:rPr>
        <w:t>IdAccesso</w:t>
      </w:r>
      <w:r>
        <w:rPr>
          <w:sz w:val="28"/>
          <w:szCs w:val="28"/>
        </w:rPr>
        <w:t xml:space="preserve"> -&gt; </w:t>
      </w:r>
      <w:r w:rsidRPr="00E04AC0">
        <w:rPr>
          <w:sz w:val="28"/>
          <w:szCs w:val="28"/>
        </w:rPr>
        <w:t>Data, OrarioIngresso, OrarioUscita, Tariffa, Durata,</w:t>
      </w:r>
      <w:r>
        <w:rPr>
          <w:sz w:val="28"/>
          <w:szCs w:val="28"/>
        </w:rPr>
        <w:t xml:space="preserve"> </w:t>
      </w:r>
      <w:r w:rsidRPr="00E04AC0">
        <w:rPr>
          <w:sz w:val="28"/>
          <w:szCs w:val="28"/>
        </w:rPr>
        <w:t>CentroFitness, Armadietto, Cliente, Smartwatch</w:t>
      </w:r>
    </w:p>
    <w:p w:rsidR="00D02FFC" w:rsidRDefault="00D02FFC" w:rsidP="00D02FFC">
      <w:pPr>
        <w:rPr>
          <w:sz w:val="28"/>
          <w:szCs w:val="28"/>
        </w:rPr>
      </w:pPr>
      <w:r w:rsidRPr="00E04AC0">
        <w:rPr>
          <w:sz w:val="28"/>
          <w:szCs w:val="28"/>
        </w:rPr>
        <w:t>Poiché la parte sinistra è supe</w:t>
      </w:r>
      <w:r>
        <w:rPr>
          <w:sz w:val="28"/>
          <w:szCs w:val="28"/>
        </w:rPr>
        <w:t>rchiave, Accesso</w:t>
      </w:r>
      <w:r w:rsidRPr="00E04AC0">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Personale:</w:t>
      </w:r>
    </w:p>
    <w:p w:rsidR="00D02FFC" w:rsidRDefault="00D02FFC" w:rsidP="00D02FFC">
      <w:pPr>
        <w:rPr>
          <w:sz w:val="28"/>
          <w:szCs w:val="28"/>
        </w:rPr>
      </w:pPr>
      <w:r w:rsidRPr="00163A3B">
        <w:rPr>
          <w:sz w:val="28"/>
          <w:szCs w:val="28"/>
        </w:rPr>
        <w:t>Personale (</w:t>
      </w:r>
      <w:r w:rsidRPr="00163A3B">
        <w:rPr>
          <w:sz w:val="28"/>
          <w:szCs w:val="28"/>
          <w:u w:val="single"/>
        </w:rPr>
        <w:t>Dipendente</w:t>
      </w:r>
      <w:r w:rsidRPr="00163A3B">
        <w:rPr>
          <w:sz w:val="28"/>
          <w:szCs w:val="28"/>
        </w:rPr>
        <w:t xml:space="preserve">, </w:t>
      </w:r>
      <w:r w:rsidRPr="00163A3B">
        <w:rPr>
          <w:sz w:val="28"/>
          <w:szCs w:val="28"/>
          <w:u w:val="single"/>
        </w:rPr>
        <w:t>Giorno</w:t>
      </w:r>
      <w:r w:rsidRPr="00163A3B">
        <w:rPr>
          <w:sz w:val="28"/>
          <w:szCs w:val="28"/>
        </w:rPr>
        <w:t>, OrarioIngresso, OrarioUscita);</w:t>
      </w:r>
    </w:p>
    <w:p w:rsidR="00D02FFC" w:rsidRDefault="00D02FFC" w:rsidP="00707602">
      <w:pPr>
        <w:pStyle w:val="Paragrafoelenco"/>
        <w:numPr>
          <w:ilvl w:val="0"/>
          <w:numId w:val="3"/>
        </w:numPr>
        <w:rPr>
          <w:sz w:val="28"/>
          <w:szCs w:val="28"/>
        </w:rPr>
      </w:pPr>
      <w:r w:rsidRPr="00163A3B">
        <w:rPr>
          <w:sz w:val="28"/>
          <w:szCs w:val="28"/>
          <w:u w:val="single"/>
        </w:rPr>
        <w:t>Dipendente</w:t>
      </w:r>
      <w:r w:rsidRPr="00163A3B">
        <w:rPr>
          <w:sz w:val="28"/>
          <w:szCs w:val="28"/>
        </w:rPr>
        <w:t xml:space="preserve">, </w:t>
      </w:r>
      <w:r w:rsidRPr="00163A3B">
        <w:rPr>
          <w:sz w:val="28"/>
          <w:szCs w:val="28"/>
          <w:u w:val="single"/>
        </w:rPr>
        <w:t>Giorno</w:t>
      </w:r>
      <w:r>
        <w:rPr>
          <w:sz w:val="28"/>
          <w:szCs w:val="28"/>
        </w:rPr>
        <w:t xml:space="preserve"> -&gt; </w:t>
      </w:r>
      <w:r w:rsidRPr="00163A3B">
        <w:rPr>
          <w:sz w:val="28"/>
          <w:szCs w:val="28"/>
        </w:rPr>
        <w:t>OrarioIngresso, OrarioUscita</w:t>
      </w:r>
    </w:p>
    <w:p w:rsidR="00D02FFC" w:rsidRPr="00163A3B" w:rsidRDefault="00D02FFC" w:rsidP="00D02FFC">
      <w:pPr>
        <w:rPr>
          <w:sz w:val="28"/>
          <w:szCs w:val="28"/>
        </w:rPr>
      </w:pPr>
      <w:r w:rsidRPr="00163A3B">
        <w:rPr>
          <w:sz w:val="28"/>
          <w:szCs w:val="28"/>
        </w:rPr>
        <w:t xml:space="preserve">Poiché la parte sinistra è superchiave, </w:t>
      </w:r>
      <w:r>
        <w:rPr>
          <w:sz w:val="28"/>
          <w:szCs w:val="28"/>
        </w:rPr>
        <w:t>Personale</w:t>
      </w:r>
      <w:r w:rsidRPr="00163A3B">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Tabella</w:t>
      </w:r>
      <w:r>
        <w:rPr>
          <w:b/>
          <w:sz w:val="36"/>
          <w:szCs w:val="36"/>
        </w:rPr>
        <w:t xml:space="preserve"> Oraria :</w:t>
      </w:r>
    </w:p>
    <w:p w:rsidR="00D02FFC" w:rsidRDefault="00D02FFC" w:rsidP="00D02FFC">
      <w:pPr>
        <w:rPr>
          <w:sz w:val="28"/>
          <w:szCs w:val="28"/>
        </w:rPr>
      </w:pPr>
      <w:r w:rsidRPr="00163A3B">
        <w:rPr>
          <w:sz w:val="28"/>
          <w:szCs w:val="28"/>
        </w:rPr>
        <w:t>Personale (</w:t>
      </w:r>
      <w:r>
        <w:rPr>
          <w:sz w:val="28"/>
          <w:szCs w:val="28"/>
          <w:u w:val="single"/>
        </w:rPr>
        <w:t>CentroFitness</w:t>
      </w:r>
      <w:r w:rsidRPr="00163A3B">
        <w:rPr>
          <w:sz w:val="28"/>
          <w:szCs w:val="28"/>
        </w:rPr>
        <w:t xml:space="preserve">, </w:t>
      </w:r>
      <w:r w:rsidRPr="00163A3B">
        <w:rPr>
          <w:sz w:val="28"/>
          <w:szCs w:val="28"/>
          <w:u w:val="single"/>
        </w:rPr>
        <w:t>Giorno</w:t>
      </w:r>
      <w:r w:rsidRPr="00163A3B">
        <w:rPr>
          <w:sz w:val="28"/>
          <w:szCs w:val="28"/>
        </w:rPr>
        <w:t>, Orario</w:t>
      </w:r>
      <w:r>
        <w:rPr>
          <w:sz w:val="28"/>
          <w:szCs w:val="28"/>
        </w:rPr>
        <w:t>Apertura</w:t>
      </w:r>
      <w:r w:rsidRPr="00163A3B">
        <w:rPr>
          <w:sz w:val="28"/>
          <w:szCs w:val="28"/>
        </w:rPr>
        <w:t>, Orario</w:t>
      </w:r>
      <w:r>
        <w:rPr>
          <w:sz w:val="28"/>
          <w:szCs w:val="28"/>
        </w:rPr>
        <w:t>Chiusura</w:t>
      </w:r>
      <w:r w:rsidRPr="00163A3B">
        <w:rPr>
          <w:sz w:val="28"/>
          <w:szCs w:val="28"/>
        </w:rPr>
        <w:t>);</w:t>
      </w:r>
    </w:p>
    <w:p w:rsidR="00D02FFC" w:rsidRDefault="00D02FFC" w:rsidP="00707602">
      <w:pPr>
        <w:pStyle w:val="Paragrafoelenco"/>
        <w:numPr>
          <w:ilvl w:val="0"/>
          <w:numId w:val="3"/>
        </w:numPr>
        <w:rPr>
          <w:sz w:val="28"/>
          <w:szCs w:val="28"/>
        </w:rPr>
      </w:pPr>
      <w:r>
        <w:rPr>
          <w:sz w:val="28"/>
          <w:szCs w:val="28"/>
          <w:u w:val="single"/>
        </w:rPr>
        <w:t>CentroFitness</w:t>
      </w:r>
      <w:r w:rsidRPr="00163A3B">
        <w:rPr>
          <w:sz w:val="28"/>
          <w:szCs w:val="28"/>
        </w:rPr>
        <w:t xml:space="preserve">, </w:t>
      </w:r>
      <w:r w:rsidRPr="00163A3B">
        <w:rPr>
          <w:sz w:val="28"/>
          <w:szCs w:val="28"/>
          <w:u w:val="single"/>
        </w:rPr>
        <w:t>Giorno</w:t>
      </w:r>
      <w:r>
        <w:rPr>
          <w:sz w:val="28"/>
          <w:szCs w:val="28"/>
        </w:rPr>
        <w:t xml:space="preserve"> -&gt; </w:t>
      </w:r>
      <w:r w:rsidRPr="00163A3B">
        <w:rPr>
          <w:sz w:val="28"/>
          <w:szCs w:val="28"/>
        </w:rPr>
        <w:t>Orario</w:t>
      </w:r>
      <w:r>
        <w:rPr>
          <w:sz w:val="28"/>
          <w:szCs w:val="28"/>
        </w:rPr>
        <w:t>Apertura</w:t>
      </w:r>
      <w:r w:rsidRPr="00163A3B">
        <w:rPr>
          <w:sz w:val="28"/>
          <w:szCs w:val="28"/>
        </w:rPr>
        <w:t>, Orario</w:t>
      </w:r>
      <w:r>
        <w:rPr>
          <w:sz w:val="28"/>
          <w:szCs w:val="28"/>
        </w:rPr>
        <w:t>Chiusura</w:t>
      </w:r>
    </w:p>
    <w:p w:rsidR="00D02FFC" w:rsidRDefault="00D02FFC" w:rsidP="00D02FFC">
      <w:pPr>
        <w:rPr>
          <w:sz w:val="28"/>
          <w:szCs w:val="28"/>
        </w:rPr>
      </w:pPr>
      <w:r w:rsidRPr="00163A3B">
        <w:rPr>
          <w:sz w:val="28"/>
          <w:szCs w:val="28"/>
        </w:rPr>
        <w:t xml:space="preserve">Poiché la parte sinistra è superchiave, </w:t>
      </w:r>
      <w:r>
        <w:rPr>
          <w:sz w:val="28"/>
          <w:szCs w:val="28"/>
        </w:rPr>
        <w:t>Oraria</w:t>
      </w:r>
      <w:r w:rsidRPr="00163A3B">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Calendario:</w:t>
      </w:r>
    </w:p>
    <w:p w:rsidR="00D02FFC" w:rsidRDefault="00D02FFC" w:rsidP="00D02FFC">
      <w:pPr>
        <w:rPr>
          <w:sz w:val="28"/>
          <w:szCs w:val="28"/>
        </w:rPr>
      </w:pPr>
      <w:r w:rsidRPr="005A42D0">
        <w:rPr>
          <w:b/>
          <w:sz w:val="28"/>
          <w:szCs w:val="28"/>
        </w:rPr>
        <w:t xml:space="preserve">Calendario </w:t>
      </w:r>
      <w:r w:rsidRPr="005A42D0">
        <w:rPr>
          <w:sz w:val="28"/>
          <w:szCs w:val="28"/>
        </w:rPr>
        <w:t>(</w:t>
      </w:r>
      <w:r w:rsidRPr="005A42D0">
        <w:rPr>
          <w:sz w:val="28"/>
          <w:szCs w:val="28"/>
          <w:u w:val="single"/>
        </w:rPr>
        <w:t>Corso</w:t>
      </w:r>
      <w:r w:rsidRPr="005A42D0">
        <w:rPr>
          <w:sz w:val="28"/>
          <w:szCs w:val="28"/>
        </w:rPr>
        <w:t xml:space="preserve">, </w:t>
      </w:r>
      <w:r w:rsidRPr="005A42D0">
        <w:rPr>
          <w:sz w:val="28"/>
          <w:szCs w:val="28"/>
          <w:u w:val="single"/>
        </w:rPr>
        <w:t>Giorno</w:t>
      </w:r>
      <w:r w:rsidRPr="005A42D0">
        <w:rPr>
          <w:sz w:val="28"/>
          <w:szCs w:val="28"/>
        </w:rPr>
        <w:t>, OrarioInizio, OrarioFine);</w:t>
      </w:r>
    </w:p>
    <w:p w:rsidR="00D02FFC" w:rsidRPr="005A42D0" w:rsidRDefault="00D02FFC" w:rsidP="00707602">
      <w:pPr>
        <w:pStyle w:val="Paragrafoelenco"/>
        <w:numPr>
          <w:ilvl w:val="0"/>
          <w:numId w:val="3"/>
        </w:numPr>
        <w:rPr>
          <w:b/>
          <w:sz w:val="28"/>
          <w:szCs w:val="28"/>
        </w:rPr>
      </w:pPr>
      <w:r w:rsidRPr="005A42D0">
        <w:rPr>
          <w:sz w:val="28"/>
          <w:szCs w:val="28"/>
          <w:u w:val="single"/>
        </w:rPr>
        <w:t>Corso</w:t>
      </w:r>
      <w:r w:rsidRPr="005A42D0">
        <w:rPr>
          <w:sz w:val="28"/>
          <w:szCs w:val="28"/>
        </w:rPr>
        <w:t xml:space="preserve">, </w:t>
      </w:r>
      <w:r w:rsidRPr="005A42D0">
        <w:rPr>
          <w:sz w:val="28"/>
          <w:szCs w:val="28"/>
          <w:u w:val="single"/>
        </w:rPr>
        <w:t>Giorno</w:t>
      </w:r>
      <w:r>
        <w:rPr>
          <w:sz w:val="28"/>
          <w:szCs w:val="28"/>
        </w:rPr>
        <w:t xml:space="preserve"> -&gt; </w:t>
      </w:r>
      <w:r w:rsidRPr="005A42D0">
        <w:rPr>
          <w:sz w:val="28"/>
          <w:szCs w:val="28"/>
        </w:rPr>
        <w:t>OrarioInizio, OrarioFine</w:t>
      </w:r>
    </w:p>
    <w:p w:rsidR="00D02FFC" w:rsidRDefault="00D02FFC" w:rsidP="00D02FFC">
      <w:pPr>
        <w:rPr>
          <w:sz w:val="28"/>
          <w:szCs w:val="28"/>
        </w:rPr>
      </w:pPr>
      <w:r w:rsidRPr="005A42D0">
        <w:rPr>
          <w:sz w:val="28"/>
          <w:szCs w:val="28"/>
        </w:rPr>
        <w:t xml:space="preserve">Poiché la parte sinistra è superchiave, </w:t>
      </w:r>
      <w:r>
        <w:rPr>
          <w:sz w:val="28"/>
          <w:szCs w:val="28"/>
        </w:rPr>
        <w:t>Calendario</w:t>
      </w:r>
      <w:r w:rsidRPr="005A42D0">
        <w:rPr>
          <w:sz w:val="28"/>
          <w:szCs w:val="28"/>
        </w:rPr>
        <w:t xml:space="preserve"> è in BCNF.</w:t>
      </w:r>
    </w:p>
    <w:p w:rsidR="00D02FFC" w:rsidRDefault="00D02FFC" w:rsidP="00D02FFC">
      <w:pPr>
        <w:rPr>
          <w:sz w:val="28"/>
          <w:szCs w:val="28"/>
        </w:rPr>
      </w:pPr>
    </w:p>
    <w:p w:rsidR="00D02FFC" w:rsidRDefault="00D02FFC" w:rsidP="00D02FFC">
      <w:pPr>
        <w:rPr>
          <w:b/>
          <w:sz w:val="36"/>
          <w:szCs w:val="36"/>
        </w:rPr>
      </w:pPr>
    </w:p>
    <w:p w:rsidR="00D02FFC" w:rsidRDefault="00D02FFC" w:rsidP="00D02FFC">
      <w:pPr>
        <w:rPr>
          <w:b/>
          <w:sz w:val="36"/>
          <w:szCs w:val="36"/>
        </w:rPr>
      </w:pPr>
      <w:r w:rsidRPr="003D7DAA">
        <w:rPr>
          <w:b/>
          <w:sz w:val="36"/>
          <w:szCs w:val="36"/>
        </w:rPr>
        <w:lastRenderedPageBreak/>
        <w:t xml:space="preserve">Tabella </w:t>
      </w:r>
      <w:r>
        <w:rPr>
          <w:b/>
          <w:sz w:val="36"/>
          <w:szCs w:val="36"/>
        </w:rPr>
        <w:t>Amicizia:</w:t>
      </w:r>
    </w:p>
    <w:p w:rsidR="00D02FFC" w:rsidRDefault="00D02FFC" w:rsidP="00D02FFC">
      <w:pPr>
        <w:rPr>
          <w:sz w:val="28"/>
          <w:szCs w:val="28"/>
        </w:rPr>
      </w:pPr>
      <w:r w:rsidRPr="00CC2F8E">
        <w:rPr>
          <w:b/>
          <w:sz w:val="28"/>
          <w:szCs w:val="28"/>
        </w:rPr>
        <w:t xml:space="preserve">Amicizia </w:t>
      </w:r>
      <w:r w:rsidRPr="00CC2F8E">
        <w:rPr>
          <w:sz w:val="28"/>
          <w:szCs w:val="28"/>
        </w:rPr>
        <w:t>(</w:t>
      </w:r>
      <w:r w:rsidRPr="00CC2F8E">
        <w:rPr>
          <w:sz w:val="28"/>
          <w:szCs w:val="28"/>
          <w:u w:val="single"/>
        </w:rPr>
        <w:t>UtenteRichiedente</w:t>
      </w:r>
      <w:r w:rsidRPr="00CC2F8E">
        <w:rPr>
          <w:sz w:val="28"/>
          <w:szCs w:val="28"/>
        </w:rPr>
        <w:t xml:space="preserve">, </w:t>
      </w:r>
      <w:r w:rsidRPr="00CC2F8E">
        <w:rPr>
          <w:sz w:val="28"/>
          <w:szCs w:val="28"/>
          <w:u w:val="single"/>
        </w:rPr>
        <w:t>UtenteRicevente</w:t>
      </w:r>
      <w:r w:rsidRPr="00CC2F8E">
        <w:rPr>
          <w:sz w:val="28"/>
          <w:szCs w:val="28"/>
        </w:rPr>
        <w:t>, DataRichiesta, DataAccettazione);</w:t>
      </w:r>
    </w:p>
    <w:p w:rsidR="00D02FFC" w:rsidRPr="00CC2F8E" w:rsidRDefault="00D02FFC" w:rsidP="00707602">
      <w:pPr>
        <w:pStyle w:val="Paragrafoelenco"/>
        <w:numPr>
          <w:ilvl w:val="0"/>
          <w:numId w:val="3"/>
        </w:numPr>
        <w:rPr>
          <w:b/>
          <w:sz w:val="28"/>
          <w:szCs w:val="28"/>
        </w:rPr>
      </w:pPr>
      <w:r w:rsidRPr="00CC2F8E">
        <w:rPr>
          <w:sz w:val="28"/>
          <w:szCs w:val="28"/>
          <w:u w:val="single"/>
        </w:rPr>
        <w:t>UtenteRichiedente</w:t>
      </w:r>
      <w:r w:rsidRPr="00CC2F8E">
        <w:rPr>
          <w:sz w:val="28"/>
          <w:szCs w:val="28"/>
        </w:rPr>
        <w:t xml:space="preserve">, </w:t>
      </w:r>
      <w:r w:rsidRPr="00CC2F8E">
        <w:rPr>
          <w:sz w:val="28"/>
          <w:szCs w:val="28"/>
          <w:u w:val="single"/>
        </w:rPr>
        <w:t>UtenteRicevente</w:t>
      </w:r>
      <w:r>
        <w:rPr>
          <w:sz w:val="28"/>
          <w:szCs w:val="28"/>
        </w:rPr>
        <w:t xml:space="preserve"> -&gt; </w:t>
      </w:r>
      <w:r w:rsidRPr="00CC2F8E">
        <w:rPr>
          <w:sz w:val="28"/>
          <w:szCs w:val="28"/>
        </w:rPr>
        <w:t>DataRichiesta, DataAccettazione</w:t>
      </w:r>
    </w:p>
    <w:p w:rsidR="00D02FFC" w:rsidRDefault="00D02FFC" w:rsidP="00D02FFC">
      <w:pPr>
        <w:rPr>
          <w:sz w:val="28"/>
          <w:szCs w:val="28"/>
        </w:rPr>
      </w:pPr>
      <w:r w:rsidRPr="00CC2F8E">
        <w:rPr>
          <w:sz w:val="28"/>
          <w:szCs w:val="28"/>
        </w:rPr>
        <w:t xml:space="preserve">Poiché la parte sinistra è superchiave, </w:t>
      </w:r>
      <w:r>
        <w:rPr>
          <w:sz w:val="28"/>
          <w:szCs w:val="28"/>
        </w:rPr>
        <w:t>Amicizia</w:t>
      </w:r>
      <w:r w:rsidRPr="00CC2F8E">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Partecipa_1:</w:t>
      </w:r>
    </w:p>
    <w:p w:rsidR="00D02FFC" w:rsidRDefault="00D02FFC" w:rsidP="00D02FFC">
      <w:pPr>
        <w:rPr>
          <w:sz w:val="28"/>
          <w:szCs w:val="28"/>
        </w:rPr>
      </w:pPr>
      <w:r>
        <w:rPr>
          <w:b/>
          <w:sz w:val="28"/>
          <w:szCs w:val="28"/>
        </w:rPr>
        <w:t xml:space="preserve">Partecipa_1 </w:t>
      </w:r>
      <w:r w:rsidRPr="00FF2188">
        <w:rPr>
          <w:sz w:val="28"/>
          <w:szCs w:val="28"/>
        </w:rPr>
        <w:t>(</w:t>
      </w:r>
      <w:r w:rsidRPr="00FF2188">
        <w:rPr>
          <w:sz w:val="28"/>
          <w:szCs w:val="28"/>
          <w:u w:val="single"/>
        </w:rPr>
        <w:t>Utente</w:t>
      </w:r>
      <w:r>
        <w:rPr>
          <w:sz w:val="28"/>
          <w:szCs w:val="28"/>
        </w:rPr>
        <w:t xml:space="preserve">, </w:t>
      </w:r>
      <w:r w:rsidRPr="00FF2188">
        <w:rPr>
          <w:sz w:val="28"/>
          <w:szCs w:val="28"/>
          <w:u w:val="single"/>
        </w:rPr>
        <w:t>Sfida</w:t>
      </w:r>
      <w:r w:rsidRPr="00FF2188">
        <w:rPr>
          <w:sz w:val="28"/>
          <w:szCs w:val="28"/>
        </w:rPr>
        <w:t>, Ruolo);</w:t>
      </w:r>
    </w:p>
    <w:p w:rsidR="00D02FFC" w:rsidRDefault="00D02FFC" w:rsidP="00707602">
      <w:pPr>
        <w:pStyle w:val="Paragrafoelenco"/>
        <w:numPr>
          <w:ilvl w:val="0"/>
          <w:numId w:val="3"/>
        </w:numPr>
        <w:rPr>
          <w:sz w:val="28"/>
          <w:szCs w:val="28"/>
        </w:rPr>
      </w:pPr>
      <w:r w:rsidRPr="00FF2188">
        <w:rPr>
          <w:sz w:val="28"/>
          <w:szCs w:val="28"/>
          <w:u w:val="single"/>
        </w:rPr>
        <w:t>Utente</w:t>
      </w:r>
      <w:r>
        <w:rPr>
          <w:sz w:val="28"/>
          <w:szCs w:val="28"/>
        </w:rPr>
        <w:t xml:space="preserve">, </w:t>
      </w:r>
      <w:r w:rsidRPr="00FF2188">
        <w:rPr>
          <w:sz w:val="28"/>
          <w:szCs w:val="28"/>
          <w:u w:val="single"/>
        </w:rPr>
        <w:t>Sfida</w:t>
      </w:r>
      <w:r>
        <w:rPr>
          <w:sz w:val="28"/>
          <w:szCs w:val="28"/>
        </w:rPr>
        <w:t xml:space="preserve"> -&gt; Ruolo</w:t>
      </w:r>
    </w:p>
    <w:p w:rsidR="00D02FFC" w:rsidRDefault="00D02FFC" w:rsidP="00D02FFC">
      <w:pPr>
        <w:rPr>
          <w:sz w:val="28"/>
          <w:szCs w:val="28"/>
        </w:rPr>
      </w:pPr>
      <w:r w:rsidRPr="00FF2188">
        <w:rPr>
          <w:sz w:val="28"/>
          <w:szCs w:val="28"/>
        </w:rPr>
        <w:t xml:space="preserve">Poiché la parte sinistra è superchiave, </w:t>
      </w:r>
      <w:r>
        <w:rPr>
          <w:sz w:val="28"/>
          <w:szCs w:val="28"/>
        </w:rPr>
        <w:t>Partecipa_1</w:t>
      </w:r>
      <w:r w:rsidRPr="00FF218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Giudizio:</w:t>
      </w:r>
    </w:p>
    <w:p w:rsidR="00D02FFC" w:rsidRDefault="00D02FFC" w:rsidP="00D02FFC">
      <w:pPr>
        <w:rPr>
          <w:sz w:val="28"/>
          <w:szCs w:val="28"/>
        </w:rPr>
      </w:pPr>
      <w:r w:rsidRPr="009E2950">
        <w:rPr>
          <w:b/>
          <w:sz w:val="28"/>
          <w:szCs w:val="28"/>
        </w:rPr>
        <w:t xml:space="preserve">Giudizio </w:t>
      </w:r>
      <w:r w:rsidRPr="009E2950">
        <w:rPr>
          <w:sz w:val="28"/>
          <w:szCs w:val="28"/>
        </w:rPr>
        <w:t>(</w:t>
      </w:r>
      <w:r w:rsidRPr="009E2950">
        <w:rPr>
          <w:sz w:val="28"/>
          <w:szCs w:val="28"/>
          <w:u w:val="single"/>
        </w:rPr>
        <w:t>PostRisposta</w:t>
      </w:r>
      <w:r w:rsidRPr="009E2950">
        <w:rPr>
          <w:sz w:val="28"/>
          <w:szCs w:val="28"/>
        </w:rPr>
        <w:t>,</w:t>
      </w:r>
      <w:r w:rsidRPr="009E2950">
        <w:rPr>
          <w:sz w:val="28"/>
          <w:szCs w:val="28"/>
          <w:u w:val="single"/>
        </w:rPr>
        <w:t xml:space="preserve"> CodGiudizio</w:t>
      </w:r>
      <w:r w:rsidRPr="009E2950">
        <w:rPr>
          <w:sz w:val="28"/>
          <w:szCs w:val="28"/>
        </w:rPr>
        <w:t>, Modalità, Voto);</w:t>
      </w:r>
    </w:p>
    <w:p w:rsidR="00D02FFC" w:rsidRPr="009E2950" w:rsidRDefault="00D02FFC" w:rsidP="00707602">
      <w:pPr>
        <w:pStyle w:val="Paragrafoelenco"/>
        <w:numPr>
          <w:ilvl w:val="0"/>
          <w:numId w:val="3"/>
        </w:numPr>
        <w:rPr>
          <w:b/>
          <w:sz w:val="28"/>
          <w:szCs w:val="28"/>
        </w:rPr>
      </w:pPr>
      <w:r w:rsidRPr="009E2950">
        <w:rPr>
          <w:sz w:val="28"/>
          <w:szCs w:val="28"/>
          <w:u w:val="single"/>
        </w:rPr>
        <w:t>PostRisposta</w:t>
      </w:r>
      <w:r w:rsidRPr="009E2950">
        <w:rPr>
          <w:sz w:val="28"/>
          <w:szCs w:val="28"/>
        </w:rPr>
        <w:t>,</w:t>
      </w:r>
      <w:r w:rsidRPr="009E2950">
        <w:rPr>
          <w:sz w:val="28"/>
          <w:szCs w:val="28"/>
          <w:u w:val="single"/>
        </w:rPr>
        <w:t xml:space="preserve"> CodGiudizio</w:t>
      </w:r>
      <w:r>
        <w:rPr>
          <w:sz w:val="28"/>
          <w:szCs w:val="28"/>
        </w:rPr>
        <w:t xml:space="preserve"> -&gt; </w:t>
      </w:r>
      <w:r w:rsidRPr="009E2950">
        <w:rPr>
          <w:sz w:val="28"/>
          <w:szCs w:val="28"/>
        </w:rPr>
        <w:t>Modalità, Voto</w:t>
      </w:r>
    </w:p>
    <w:p w:rsidR="00D02FFC" w:rsidRDefault="00D02FFC" w:rsidP="00D02FFC">
      <w:pPr>
        <w:rPr>
          <w:sz w:val="28"/>
          <w:szCs w:val="28"/>
        </w:rPr>
      </w:pPr>
      <w:r w:rsidRPr="00387068">
        <w:rPr>
          <w:sz w:val="28"/>
          <w:szCs w:val="28"/>
        </w:rPr>
        <w:t xml:space="preserve">Poiché la parte sinistra è superchiave, </w:t>
      </w:r>
      <w:r>
        <w:rPr>
          <w:sz w:val="28"/>
          <w:szCs w:val="28"/>
        </w:rPr>
        <w:t>Giudizio</w:t>
      </w:r>
      <w:r w:rsidRPr="00387068">
        <w:rPr>
          <w:sz w:val="28"/>
          <w:szCs w:val="28"/>
        </w:rPr>
        <w:t xml:space="preserve"> è in BCNF.</w:t>
      </w:r>
    </w:p>
    <w:p w:rsidR="00D02FFC" w:rsidRDefault="00D02FFC" w:rsidP="00D02FFC">
      <w:pPr>
        <w:rPr>
          <w:sz w:val="28"/>
          <w:szCs w:val="28"/>
        </w:rPr>
      </w:pPr>
    </w:p>
    <w:p w:rsidR="00D02FFC" w:rsidRPr="00DF4F9D" w:rsidRDefault="00D02FFC" w:rsidP="00D02FFC">
      <w:pPr>
        <w:rPr>
          <w:sz w:val="28"/>
          <w:szCs w:val="28"/>
        </w:rPr>
      </w:pPr>
      <w:r w:rsidRPr="003D7DAA">
        <w:rPr>
          <w:b/>
          <w:sz w:val="36"/>
          <w:szCs w:val="36"/>
        </w:rPr>
        <w:t xml:space="preserve">Tabella </w:t>
      </w:r>
      <w:r>
        <w:rPr>
          <w:b/>
          <w:sz w:val="36"/>
          <w:szCs w:val="36"/>
        </w:rPr>
        <w:t>Armadietto:</w:t>
      </w:r>
    </w:p>
    <w:p w:rsidR="00D02FFC" w:rsidRDefault="00D02FFC" w:rsidP="00D02FFC">
      <w:pPr>
        <w:rPr>
          <w:sz w:val="28"/>
          <w:szCs w:val="28"/>
        </w:rPr>
      </w:pPr>
      <w:r w:rsidRPr="002E00A7">
        <w:rPr>
          <w:b/>
          <w:sz w:val="28"/>
          <w:szCs w:val="28"/>
        </w:rPr>
        <w:t xml:space="preserve">Armadietto </w:t>
      </w:r>
      <w:r w:rsidRPr="002E00A7">
        <w:rPr>
          <w:sz w:val="28"/>
          <w:szCs w:val="28"/>
        </w:rPr>
        <w:t>(</w:t>
      </w:r>
      <w:r w:rsidRPr="002E00A7">
        <w:rPr>
          <w:sz w:val="28"/>
          <w:szCs w:val="28"/>
          <w:u w:val="single"/>
        </w:rPr>
        <w:t>IdArmadietto</w:t>
      </w:r>
      <w:r w:rsidRPr="002E00A7">
        <w:rPr>
          <w:sz w:val="28"/>
          <w:szCs w:val="28"/>
        </w:rPr>
        <w:t>, CodiceSblocco, Spogliatoio);</w:t>
      </w:r>
    </w:p>
    <w:p w:rsidR="00D02FFC" w:rsidRPr="002E00A7" w:rsidRDefault="00D02FFC" w:rsidP="00707602">
      <w:pPr>
        <w:pStyle w:val="Paragrafoelenco"/>
        <w:numPr>
          <w:ilvl w:val="0"/>
          <w:numId w:val="2"/>
        </w:numPr>
        <w:rPr>
          <w:b/>
          <w:sz w:val="28"/>
          <w:szCs w:val="28"/>
        </w:rPr>
      </w:pPr>
      <w:r w:rsidRPr="002E00A7">
        <w:rPr>
          <w:sz w:val="28"/>
          <w:szCs w:val="28"/>
          <w:u w:val="single"/>
        </w:rPr>
        <w:t>IdArmadietto</w:t>
      </w:r>
      <w:r>
        <w:rPr>
          <w:sz w:val="28"/>
          <w:szCs w:val="28"/>
        </w:rPr>
        <w:t xml:space="preserve"> -&gt; </w:t>
      </w:r>
      <w:r w:rsidRPr="002E00A7">
        <w:rPr>
          <w:sz w:val="28"/>
          <w:szCs w:val="28"/>
        </w:rPr>
        <w:t>CodiceSblocco, Spogliatoio</w:t>
      </w:r>
    </w:p>
    <w:p w:rsidR="00D02FFC" w:rsidRDefault="00D02FFC" w:rsidP="00D02FFC">
      <w:pPr>
        <w:rPr>
          <w:sz w:val="28"/>
          <w:szCs w:val="28"/>
        </w:rPr>
      </w:pPr>
      <w:r w:rsidRPr="00E04AC0">
        <w:rPr>
          <w:sz w:val="28"/>
          <w:szCs w:val="28"/>
        </w:rPr>
        <w:t>Poiché la parte sinistra è supe</w:t>
      </w:r>
      <w:r>
        <w:rPr>
          <w:sz w:val="28"/>
          <w:szCs w:val="28"/>
        </w:rPr>
        <w:t>rchiave,</w:t>
      </w:r>
      <w:r w:rsidRPr="00E04AC0">
        <w:rPr>
          <w:sz w:val="28"/>
          <w:szCs w:val="28"/>
        </w:rPr>
        <w:t xml:space="preserve"> </w:t>
      </w:r>
      <w:r>
        <w:rPr>
          <w:sz w:val="28"/>
          <w:szCs w:val="28"/>
        </w:rPr>
        <w:t>Armadietto</w:t>
      </w:r>
      <w:r w:rsidRPr="00E04AC0">
        <w:rPr>
          <w:sz w:val="28"/>
          <w:szCs w:val="28"/>
        </w:rPr>
        <w:t xml:space="preserve"> è in BCNF.</w:t>
      </w:r>
    </w:p>
    <w:p w:rsidR="00D02FFC" w:rsidRDefault="00D02FFC" w:rsidP="00D02FFC">
      <w:pPr>
        <w:rPr>
          <w:b/>
          <w:sz w:val="36"/>
          <w:szCs w:val="36"/>
        </w:rPr>
      </w:pPr>
      <w:r w:rsidRPr="003D7DAA">
        <w:rPr>
          <w:b/>
          <w:sz w:val="36"/>
          <w:szCs w:val="36"/>
        </w:rPr>
        <w:t xml:space="preserve">Tabella </w:t>
      </w:r>
      <w:r>
        <w:rPr>
          <w:b/>
          <w:sz w:val="36"/>
          <w:szCs w:val="36"/>
        </w:rPr>
        <w:t>Spogliatoio:</w:t>
      </w:r>
    </w:p>
    <w:p w:rsidR="00D02FFC" w:rsidRPr="002E00A7" w:rsidRDefault="00D02FFC" w:rsidP="00D02FFC">
      <w:pPr>
        <w:rPr>
          <w:sz w:val="28"/>
          <w:szCs w:val="28"/>
        </w:rPr>
      </w:pPr>
      <w:r w:rsidRPr="002E00A7">
        <w:rPr>
          <w:b/>
          <w:sz w:val="28"/>
          <w:szCs w:val="28"/>
        </w:rPr>
        <w:t xml:space="preserve">Spogliatoio </w:t>
      </w:r>
      <w:r w:rsidRPr="002E00A7">
        <w:rPr>
          <w:sz w:val="28"/>
          <w:szCs w:val="28"/>
        </w:rPr>
        <w:t>(</w:t>
      </w:r>
      <w:r w:rsidRPr="002E00A7">
        <w:rPr>
          <w:sz w:val="28"/>
          <w:szCs w:val="28"/>
          <w:u w:val="single"/>
        </w:rPr>
        <w:t>IdSpogliatoio</w:t>
      </w:r>
      <w:r w:rsidRPr="002E00A7">
        <w:rPr>
          <w:sz w:val="28"/>
          <w:szCs w:val="28"/>
        </w:rPr>
        <w:t>, Capienza, N°Posti, Posizione);</w:t>
      </w:r>
    </w:p>
    <w:p w:rsidR="00D02FFC" w:rsidRPr="002E00A7" w:rsidRDefault="00D02FFC" w:rsidP="00707602">
      <w:pPr>
        <w:pStyle w:val="Paragrafoelenco"/>
        <w:numPr>
          <w:ilvl w:val="0"/>
          <w:numId w:val="2"/>
        </w:numPr>
        <w:rPr>
          <w:b/>
          <w:sz w:val="28"/>
          <w:szCs w:val="28"/>
        </w:rPr>
      </w:pPr>
      <w:r w:rsidRPr="002E00A7">
        <w:rPr>
          <w:sz w:val="28"/>
          <w:szCs w:val="28"/>
          <w:u w:val="single"/>
        </w:rPr>
        <w:t>IdSpogliatoio</w:t>
      </w:r>
      <w:r>
        <w:rPr>
          <w:sz w:val="28"/>
          <w:szCs w:val="28"/>
        </w:rPr>
        <w:t xml:space="preserve"> -&gt; </w:t>
      </w:r>
      <w:r w:rsidRPr="002E00A7">
        <w:rPr>
          <w:sz w:val="28"/>
          <w:szCs w:val="28"/>
        </w:rPr>
        <w:t>Capienza, N°Posti, Posizione</w:t>
      </w:r>
    </w:p>
    <w:p w:rsidR="00D02FFC" w:rsidRDefault="00D02FFC" w:rsidP="00D02FFC">
      <w:pPr>
        <w:rPr>
          <w:sz w:val="28"/>
          <w:szCs w:val="28"/>
        </w:rPr>
      </w:pPr>
      <w:r w:rsidRPr="002E00A7">
        <w:rPr>
          <w:sz w:val="28"/>
          <w:szCs w:val="28"/>
        </w:rPr>
        <w:t>Poiché la parte sinistra è supe</w:t>
      </w:r>
      <w:r>
        <w:rPr>
          <w:sz w:val="28"/>
          <w:szCs w:val="28"/>
        </w:rPr>
        <w:t>rchiave, Spogliatoio</w:t>
      </w:r>
      <w:r w:rsidRPr="002E00A7">
        <w:rPr>
          <w:sz w:val="28"/>
          <w:szCs w:val="28"/>
        </w:rPr>
        <w:t xml:space="preserve"> è in BCNF.</w:t>
      </w:r>
    </w:p>
    <w:p w:rsidR="00D02FFC" w:rsidRDefault="00D02FFC" w:rsidP="00D02FFC">
      <w:pPr>
        <w:rPr>
          <w:b/>
          <w:sz w:val="36"/>
          <w:szCs w:val="36"/>
        </w:rPr>
      </w:pPr>
      <w:r w:rsidRPr="003D7DAA">
        <w:rPr>
          <w:b/>
          <w:sz w:val="36"/>
          <w:szCs w:val="36"/>
        </w:rPr>
        <w:lastRenderedPageBreak/>
        <w:t xml:space="preserve">Tabella </w:t>
      </w:r>
      <w:r>
        <w:rPr>
          <w:b/>
          <w:sz w:val="36"/>
          <w:szCs w:val="36"/>
        </w:rPr>
        <w:t>Rata:</w:t>
      </w:r>
    </w:p>
    <w:p w:rsidR="00D02FFC" w:rsidRDefault="00D02FFC" w:rsidP="00D02FFC">
      <w:pPr>
        <w:rPr>
          <w:sz w:val="28"/>
          <w:szCs w:val="28"/>
        </w:rPr>
      </w:pPr>
      <w:r>
        <w:rPr>
          <w:b/>
          <w:sz w:val="28"/>
          <w:szCs w:val="28"/>
        </w:rPr>
        <w:t xml:space="preserve">Rata </w:t>
      </w:r>
      <w:r w:rsidRPr="002E00A7">
        <w:rPr>
          <w:sz w:val="28"/>
          <w:szCs w:val="28"/>
        </w:rPr>
        <w:t>(</w:t>
      </w:r>
      <w:r w:rsidRPr="002E00A7">
        <w:rPr>
          <w:sz w:val="28"/>
          <w:szCs w:val="28"/>
          <w:u w:val="single"/>
        </w:rPr>
        <w:t>IdRata</w:t>
      </w:r>
      <w:r w:rsidRPr="002E00A7">
        <w:rPr>
          <w:sz w:val="28"/>
          <w:szCs w:val="28"/>
        </w:rPr>
        <w:t>, IstitutoFinanziario, Importo, DataScadenza, Ta</w:t>
      </w:r>
      <w:r>
        <w:rPr>
          <w:sz w:val="28"/>
          <w:szCs w:val="28"/>
        </w:rPr>
        <w:t xml:space="preserve">ssoInteresse, </w:t>
      </w:r>
      <w:r w:rsidRPr="002E00A7">
        <w:rPr>
          <w:sz w:val="28"/>
          <w:szCs w:val="28"/>
        </w:rPr>
        <w:t>Pagamento);</w:t>
      </w:r>
    </w:p>
    <w:p w:rsidR="00D02FFC" w:rsidRPr="002E00A7" w:rsidRDefault="00D02FFC" w:rsidP="00707602">
      <w:pPr>
        <w:pStyle w:val="Paragrafoelenco"/>
        <w:numPr>
          <w:ilvl w:val="0"/>
          <w:numId w:val="2"/>
        </w:numPr>
        <w:rPr>
          <w:sz w:val="28"/>
          <w:szCs w:val="28"/>
        </w:rPr>
      </w:pPr>
      <w:r w:rsidRPr="002E00A7">
        <w:rPr>
          <w:sz w:val="28"/>
          <w:szCs w:val="28"/>
          <w:u w:val="single"/>
        </w:rPr>
        <w:t>IdRata</w:t>
      </w:r>
      <w:r>
        <w:rPr>
          <w:sz w:val="28"/>
          <w:szCs w:val="28"/>
        </w:rPr>
        <w:t xml:space="preserve"> -&gt; </w:t>
      </w:r>
      <w:r w:rsidRPr="002E00A7">
        <w:rPr>
          <w:sz w:val="28"/>
          <w:szCs w:val="28"/>
        </w:rPr>
        <w:t>IstitutoFinanziario, Importo, DataScadenza, Ta</w:t>
      </w:r>
      <w:r>
        <w:rPr>
          <w:sz w:val="28"/>
          <w:szCs w:val="28"/>
        </w:rPr>
        <w:t xml:space="preserve">ssoInteresse, </w:t>
      </w:r>
      <w:r w:rsidRPr="002E00A7">
        <w:rPr>
          <w:sz w:val="28"/>
          <w:szCs w:val="28"/>
        </w:rPr>
        <w:t>Pagamento</w:t>
      </w:r>
    </w:p>
    <w:p w:rsidR="00D02FFC" w:rsidRDefault="00D02FFC" w:rsidP="00D02FFC">
      <w:pPr>
        <w:rPr>
          <w:sz w:val="28"/>
          <w:szCs w:val="28"/>
        </w:rPr>
      </w:pPr>
      <w:r w:rsidRPr="002E00A7">
        <w:rPr>
          <w:sz w:val="28"/>
          <w:szCs w:val="28"/>
        </w:rPr>
        <w:t>Poiché la parte sinistra è supe</w:t>
      </w:r>
      <w:r>
        <w:rPr>
          <w:sz w:val="28"/>
          <w:szCs w:val="28"/>
        </w:rPr>
        <w:t>rchiave, Rata</w:t>
      </w:r>
      <w:r w:rsidRPr="002E00A7">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Pagamento:</w:t>
      </w:r>
    </w:p>
    <w:p w:rsidR="00D02FFC" w:rsidRDefault="00D02FFC" w:rsidP="00D02FFC">
      <w:pPr>
        <w:rPr>
          <w:sz w:val="28"/>
          <w:szCs w:val="28"/>
        </w:rPr>
      </w:pPr>
      <w:r w:rsidRPr="00015AD5">
        <w:rPr>
          <w:b/>
          <w:sz w:val="28"/>
          <w:szCs w:val="28"/>
        </w:rPr>
        <w:t>Pagamento</w:t>
      </w:r>
      <w:r w:rsidRPr="00015AD5">
        <w:rPr>
          <w:sz w:val="28"/>
          <w:szCs w:val="28"/>
        </w:rPr>
        <w:t xml:space="preserve"> (</w:t>
      </w:r>
      <w:r w:rsidRPr="00015AD5">
        <w:rPr>
          <w:sz w:val="28"/>
          <w:szCs w:val="28"/>
          <w:u w:val="single"/>
        </w:rPr>
        <w:t>IdPagamento</w:t>
      </w:r>
      <w:r w:rsidRPr="00015AD5">
        <w:rPr>
          <w:sz w:val="28"/>
          <w:szCs w:val="28"/>
        </w:rPr>
        <w:t>, ImportoTotale, Stato, ImportoAttuale, Contratto);</w:t>
      </w:r>
    </w:p>
    <w:p w:rsidR="00D02FFC" w:rsidRDefault="00D02FFC" w:rsidP="00707602">
      <w:pPr>
        <w:pStyle w:val="Paragrafoelenco"/>
        <w:numPr>
          <w:ilvl w:val="0"/>
          <w:numId w:val="2"/>
        </w:numPr>
        <w:rPr>
          <w:sz w:val="28"/>
          <w:szCs w:val="28"/>
        </w:rPr>
      </w:pPr>
      <w:r w:rsidRPr="00015AD5">
        <w:rPr>
          <w:sz w:val="28"/>
          <w:szCs w:val="28"/>
          <w:u w:val="single"/>
        </w:rPr>
        <w:t>IdPagamento</w:t>
      </w:r>
      <w:r>
        <w:rPr>
          <w:sz w:val="28"/>
          <w:szCs w:val="28"/>
        </w:rPr>
        <w:t xml:space="preserve"> -&gt; </w:t>
      </w:r>
      <w:r w:rsidRPr="00015AD5">
        <w:rPr>
          <w:sz w:val="28"/>
          <w:szCs w:val="28"/>
        </w:rPr>
        <w:t>ImportoTotale, Stato, ImportoAttuale, Contratto</w:t>
      </w:r>
    </w:p>
    <w:p w:rsidR="00D02FFC" w:rsidRDefault="00D02FFC" w:rsidP="00D02FFC">
      <w:pPr>
        <w:rPr>
          <w:sz w:val="28"/>
          <w:szCs w:val="28"/>
        </w:rPr>
      </w:pPr>
      <w:r w:rsidRPr="002E00A7">
        <w:rPr>
          <w:sz w:val="28"/>
          <w:szCs w:val="28"/>
        </w:rPr>
        <w:t>Poiché la parte sinistra è supe</w:t>
      </w:r>
      <w:r>
        <w:rPr>
          <w:sz w:val="28"/>
          <w:szCs w:val="28"/>
        </w:rPr>
        <w:t>rchiave, Pagamento</w:t>
      </w:r>
      <w:r w:rsidRPr="002E00A7">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Regolazione:</w:t>
      </w:r>
    </w:p>
    <w:p w:rsidR="00D02FFC" w:rsidRDefault="00D02FFC" w:rsidP="00D02FFC">
      <w:pPr>
        <w:rPr>
          <w:sz w:val="28"/>
          <w:szCs w:val="28"/>
        </w:rPr>
      </w:pPr>
      <w:r w:rsidRPr="00CF010A">
        <w:rPr>
          <w:b/>
          <w:sz w:val="28"/>
          <w:szCs w:val="28"/>
        </w:rPr>
        <w:t xml:space="preserve">Regolazione </w:t>
      </w:r>
      <w:r w:rsidRPr="00CF010A">
        <w:rPr>
          <w:sz w:val="28"/>
          <w:szCs w:val="28"/>
        </w:rPr>
        <w:t>(</w:t>
      </w:r>
      <w:r w:rsidRPr="00CF010A">
        <w:rPr>
          <w:sz w:val="28"/>
          <w:szCs w:val="28"/>
          <w:u w:val="single"/>
        </w:rPr>
        <w:t>ConfigurazioneUtilizzo</w:t>
      </w:r>
      <w:r w:rsidRPr="00CF010A">
        <w:rPr>
          <w:sz w:val="28"/>
          <w:szCs w:val="28"/>
        </w:rPr>
        <w:t>, Inclinazione, Carico, Velocità, Tempo, Intensità, Apparecchiatura);</w:t>
      </w:r>
    </w:p>
    <w:p w:rsidR="00D02FFC" w:rsidRPr="00CF010A" w:rsidRDefault="00D02FFC" w:rsidP="00707602">
      <w:pPr>
        <w:pStyle w:val="Paragrafoelenco"/>
        <w:numPr>
          <w:ilvl w:val="0"/>
          <w:numId w:val="2"/>
        </w:numPr>
        <w:rPr>
          <w:b/>
          <w:sz w:val="28"/>
          <w:szCs w:val="28"/>
        </w:rPr>
      </w:pPr>
      <w:r w:rsidRPr="00CF010A">
        <w:rPr>
          <w:sz w:val="28"/>
          <w:szCs w:val="28"/>
          <w:u w:val="single"/>
        </w:rPr>
        <w:t>ConfigurazioneUtilizzo</w:t>
      </w:r>
      <w:r>
        <w:rPr>
          <w:sz w:val="28"/>
          <w:szCs w:val="28"/>
        </w:rPr>
        <w:t xml:space="preserve"> -&gt; </w:t>
      </w:r>
      <w:r w:rsidRPr="00CF010A">
        <w:rPr>
          <w:sz w:val="28"/>
          <w:szCs w:val="28"/>
        </w:rPr>
        <w:t>Inclinazione, Carico, Velocità, Tempo, Intensità, Apparecchiatura</w:t>
      </w:r>
    </w:p>
    <w:p w:rsidR="00D02FFC" w:rsidRDefault="00D02FFC" w:rsidP="00D02FFC">
      <w:pPr>
        <w:rPr>
          <w:sz w:val="28"/>
          <w:szCs w:val="28"/>
        </w:rPr>
      </w:pPr>
      <w:r w:rsidRPr="00CF010A">
        <w:rPr>
          <w:sz w:val="28"/>
          <w:szCs w:val="28"/>
        </w:rPr>
        <w:t>Poiché la parte sinistra è supe</w:t>
      </w:r>
      <w:r>
        <w:rPr>
          <w:sz w:val="28"/>
          <w:szCs w:val="28"/>
        </w:rPr>
        <w:t>rchiave, Regolazione</w:t>
      </w:r>
      <w:r w:rsidRPr="00CF010A">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Utente:</w:t>
      </w:r>
    </w:p>
    <w:p w:rsidR="00D02FFC" w:rsidRDefault="00D02FFC" w:rsidP="00D02FFC">
      <w:pPr>
        <w:rPr>
          <w:sz w:val="28"/>
          <w:szCs w:val="28"/>
        </w:rPr>
      </w:pPr>
      <w:r w:rsidRPr="00A702C3">
        <w:rPr>
          <w:b/>
          <w:sz w:val="28"/>
          <w:szCs w:val="28"/>
        </w:rPr>
        <w:t xml:space="preserve">Utente </w:t>
      </w:r>
      <w:r w:rsidRPr="00A702C3">
        <w:rPr>
          <w:sz w:val="28"/>
          <w:szCs w:val="28"/>
        </w:rPr>
        <w:t>(</w:t>
      </w:r>
      <w:r w:rsidRPr="00A702C3">
        <w:rPr>
          <w:sz w:val="28"/>
          <w:szCs w:val="28"/>
          <w:u w:val="single"/>
        </w:rPr>
        <w:t>Username</w:t>
      </w:r>
      <w:r w:rsidRPr="00A702C3">
        <w:rPr>
          <w:sz w:val="28"/>
          <w:szCs w:val="28"/>
        </w:rPr>
        <w:t>, Password, Cliente);</w:t>
      </w:r>
    </w:p>
    <w:p w:rsidR="00D02FFC" w:rsidRPr="00A702C3" w:rsidRDefault="00D02FFC" w:rsidP="00707602">
      <w:pPr>
        <w:pStyle w:val="Paragrafoelenco"/>
        <w:numPr>
          <w:ilvl w:val="0"/>
          <w:numId w:val="2"/>
        </w:numPr>
        <w:rPr>
          <w:b/>
          <w:sz w:val="28"/>
          <w:szCs w:val="28"/>
        </w:rPr>
      </w:pPr>
      <w:r w:rsidRPr="00A702C3">
        <w:rPr>
          <w:sz w:val="28"/>
          <w:szCs w:val="28"/>
          <w:u w:val="single"/>
        </w:rPr>
        <w:t>Username</w:t>
      </w:r>
      <w:r>
        <w:rPr>
          <w:sz w:val="28"/>
          <w:szCs w:val="28"/>
        </w:rPr>
        <w:t xml:space="preserve"> -&gt; </w:t>
      </w:r>
      <w:r w:rsidRPr="00A702C3">
        <w:rPr>
          <w:sz w:val="28"/>
          <w:szCs w:val="28"/>
        </w:rPr>
        <w:t>Password, Cliente</w:t>
      </w:r>
    </w:p>
    <w:p w:rsidR="00D02FFC" w:rsidRDefault="00D02FFC" w:rsidP="00D02FFC">
      <w:pPr>
        <w:rPr>
          <w:sz w:val="28"/>
          <w:szCs w:val="28"/>
        </w:rPr>
      </w:pPr>
      <w:r w:rsidRPr="00A702C3">
        <w:rPr>
          <w:sz w:val="28"/>
          <w:szCs w:val="28"/>
        </w:rPr>
        <w:t>Poiché la parte sinistra è supe</w:t>
      </w:r>
      <w:r>
        <w:rPr>
          <w:sz w:val="28"/>
          <w:szCs w:val="28"/>
        </w:rPr>
        <w:t>rchiave, Utente</w:t>
      </w:r>
      <w:r w:rsidRPr="00A702C3">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lastRenderedPageBreak/>
        <w:t xml:space="preserve">Tabella </w:t>
      </w:r>
      <w:r>
        <w:rPr>
          <w:b/>
          <w:sz w:val="36"/>
          <w:szCs w:val="36"/>
        </w:rPr>
        <w:t>Cerchia:</w:t>
      </w:r>
    </w:p>
    <w:p w:rsidR="00D02FFC" w:rsidRDefault="00D02FFC" w:rsidP="00D02FFC">
      <w:pPr>
        <w:rPr>
          <w:sz w:val="28"/>
          <w:szCs w:val="28"/>
        </w:rPr>
      </w:pPr>
      <w:r w:rsidRPr="006F4C8F">
        <w:rPr>
          <w:b/>
          <w:sz w:val="28"/>
          <w:szCs w:val="28"/>
        </w:rPr>
        <w:t>Cerchia</w:t>
      </w:r>
      <w:r>
        <w:rPr>
          <w:sz w:val="28"/>
          <w:szCs w:val="28"/>
        </w:rPr>
        <w:t xml:space="preserve"> </w:t>
      </w:r>
      <w:r w:rsidRPr="006F4C8F">
        <w:rPr>
          <w:sz w:val="28"/>
          <w:szCs w:val="28"/>
        </w:rPr>
        <w:t>(</w:t>
      </w:r>
      <w:r w:rsidRPr="006F4C8F">
        <w:rPr>
          <w:sz w:val="28"/>
          <w:szCs w:val="28"/>
          <w:u w:val="single"/>
        </w:rPr>
        <w:t>IdCerchia</w:t>
      </w:r>
      <w:r w:rsidRPr="006F4C8F">
        <w:rPr>
          <w:sz w:val="28"/>
          <w:szCs w:val="28"/>
        </w:rPr>
        <w:t xml:space="preserve">, NomeCerchia, MaxPartecipanti, NumPartecipanti, Utente); </w:t>
      </w:r>
    </w:p>
    <w:p w:rsidR="00D02FFC" w:rsidRDefault="00D02FFC" w:rsidP="00707602">
      <w:pPr>
        <w:pStyle w:val="Paragrafoelenco"/>
        <w:numPr>
          <w:ilvl w:val="0"/>
          <w:numId w:val="2"/>
        </w:numPr>
        <w:rPr>
          <w:sz w:val="28"/>
          <w:szCs w:val="28"/>
        </w:rPr>
      </w:pPr>
      <w:r w:rsidRPr="006F4C8F">
        <w:rPr>
          <w:sz w:val="28"/>
          <w:szCs w:val="28"/>
          <w:u w:val="single"/>
        </w:rPr>
        <w:t>IdCerchia</w:t>
      </w:r>
      <w:r>
        <w:rPr>
          <w:sz w:val="28"/>
          <w:szCs w:val="28"/>
        </w:rPr>
        <w:t xml:space="preserve"> -&gt; </w:t>
      </w:r>
      <w:r w:rsidRPr="006F4C8F">
        <w:rPr>
          <w:sz w:val="28"/>
          <w:szCs w:val="28"/>
        </w:rPr>
        <w:t>NomeCerchia, MaxPartecipanti, NumPartecipanti, Utente</w:t>
      </w:r>
    </w:p>
    <w:p w:rsidR="00D02FFC" w:rsidRDefault="00D02FFC" w:rsidP="00D02FFC">
      <w:pPr>
        <w:rPr>
          <w:sz w:val="28"/>
          <w:szCs w:val="28"/>
        </w:rPr>
      </w:pPr>
      <w:r w:rsidRPr="006F4C8F">
        <w:rPr>
          <w:sz w:val="28"/>
          <w:szCs w:val="28"/>
        </w:rPr>
        <w:t>Poiché la parte sinistra è supe</w:t>
      </w:r>
      <w:r>
        <w:rPr>
          <w:sz w:val="28"/>
          <w:szCs w:val="28"/>
        </w:rPr>
        <w:t>rchiave, Cerchia</w:t>
      </w:r>
      <w:r w:rsidRPr="006F4C8F">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Sfida:</w:t>
      </w:r>
    </w:p>
    <w:p w:rsidR="00D02FFC" w:rsidRDefault="00D02FFC" w:rsidP="00D02FFC">
      <w:pPr>
        <w:rPr>
          <w:sz w:val="28"/>
          <w:szCs w:val="28"/>
        </w:rPr>
      </w:pPr>
      <w:r w:rsidRPr="0075318F">
        <w:rPr>
          <w:b/>
          <w:sz w:val="28"/>
          <w:szCs w:val="28"/>
        </w:rPr>
        <w:t xml:space="preserve">Sfida </w:t>
      </w:r>
      <w:r w:rsidRPr="0075318F">
        <w:rPr>
          <w:sz w:val="28"/>
          <w:szCs w:val="28"/>
        </w:rPr>
        <w:t>(</w:t>
      </w:r>
      <w:r w:rsidRPr="0075318F">
        <w:rPr>
          <w:sz w:val="28"/>
          <w:szCs w:val="28"/>
          <w:u w:val="single"/>
        </w:rPr>
        <w:t>IdSfida</w:t>
      </w:r>
      <w:r w:rsidRPr="0075318F">
        <w:rPr>
          <w:sz w:val="28"/>
          <w:szCs w:val="28"/>
        </w:rPr>
        <w:t>, Scopo, DataLancio, DataInizio, Scadenza);</w:t>
      </w:r>
    </w:p>
    <w:p w:rsidR="00D02FFC" w:rsidRPr="0075318F" w:rsidRDefault="00D02FFC" w:rsidP="00707602">
      <w:pPr>
        <w:pStyle w:val="Paragrafoelenco"/>
        <w:numPr>
          <w:ilvl w:val="0"/>
          <w:numId w:val="2"/>
        </w:numPr>
        <w:rPr>
          <w:b/>
          <w:sz w:val="28"/>
          <w:szCs w:val="28"/>
        </w:rPr>
      </w:pPr>
      <w:r w:rsidRPr="0075318F">
        <w:rPr>
          <w:sz w:val="28"/>
          <w:szCs w:val="28"/>
          <w:u w:val="single"/>
        </w:rPr>
        <w:t>IdSfida</w:t>
      </w:r>
      <w:r>
        <w:rPr>
          <w:sz w:val="28"/>
          <w:szCs w:val="28"/>
        </w:rPr>
        <w:t xml:space="preserve"> -&gt; </w:t>
      </w:r>
      <w:r w:rsidRPr="0075318F">
        <w:rPr>
          <w:sz w:val="28"/>
          <w:szCs w:val="28"/>
        </w:rPr>
        <w:t>Scopo, DataLancio, DataInizio, Scadenza</w:t>
      </w:r>
    </w:p>
    <w:p w:rsidR="00D02FFC" w:rsidRDefault="00D02FFC" w:rsidP="00D02FFC">
      <w:pPr>
        <w:rPr>
          <w:sz w:val="28"/>
          <w:szCs w:val="28"/>
        </w:rPr>
      </w:pPr>
      <w:r w:rsidRPr="0075318F">
        <w:rPr>
          <w:sz w:val="28"/>
          <w:szCs w:val="28"/>
        </w:rPr>
        <w:t>Poiché la parte sinistra è supe</w:t>
      </w:r>
      <w:r>
        <w:rPr>
          <w:sz w:val="28"/>
          <w:szCs w:val="28"/>
        </w:rPr>
        <w:t>rchiave, Sfida</w:t>
      </w:r>
      <w:r w:rsidRPr="0075318F">
        <w:rPr>
          <w:sz w:val="28"/>
          <w:szCs w:val="28"/>
        </w:rPr>
        <w:t xml:space="preserve"> è in BCNF.</w:t>
      </w:r>
    </w:p>
    <w:p w:rsidR="00D02FFC" w:rsidRDefault="00D02FFC" w:rsidP="00D02FFC">
      <w:pPr>
        <w:rPr>
          <w:sz w:val="28"/>
          <w:szCs w:val="28"/>
        </w:rPr>
      </w:pPr>
    </w:p>
    <w:p w:rsidR="00D02FFC" w:rsidRDefault="00D02FFC" w:rsidP="00D02FFC">
      <w:pPr>
        <w:rPr>
          <w:b/>
          <w:sz w:val="36"/>
          <w:szCs w:val="36"/>
        </w:rPr>
      </w:pPr>
    </w:p>
    <w:p w:rsidR="00D02FFC" w:rsidRDefault="00D02FFC" w:rsidP="00D02FFC">
      <w:pPr>
        <w:rPr>
          <w:b/>
          <w:sz w:val="36"/>
          <w:szCs w:val="36"/>
        </w:rPr>
      </w:pPr>
      <w:r w:rsidRPr="003D7DAA">
        <w:rPr>
          <w:b/>
          <w:sz w:val="36"/>
          <w:szCs w:val="36"/>
        </w:rPr>
        <w:t xml:space="preserve">Tabella </w:t>
      </w:r>
      <w:r>
        <w:rPr>
          <w:b/>
          <w:sz w:val="36"/>
          <w:szCs w:val="36"/>
        </w:rPr>
        <w:t>Valutazione:</w:t>
      </w:r>
    </w:p>
    <w:p w:rsidR="00D02FFC" w:rsidRPr="00EC2DDC" w:rsidRDefault="00D02FFC" w:rsidP="00D02FFC">
      <w:pPr>
        <w:rPr>
          <w:sz w:val="28"/>
          <w:szCs w:val="28"/>
        </w:rPr>
      </w:pPr>
      <w:r w:rsidRPr="00EC2DDC">
        <w:rPr>
          <w:b/>
          <w:sz w:val="28"/>
          <w:szCs w:val="28"/>
        </w:rPr>
        <w:t xml:space="preserve">Valutazione </w:t>
      </w:r>
      <w:r w:rsidRPr="00EC2DDC">
        <w:rPr>
          <w:sz w:val="28"/>
          <w:szCs w:val="28"/>
        </w:rPr>
        <w:t>(</w:t>
      </w:r>
      <w:r w:rsidRPr="00EC2DDC">
        <w:rPr>
          <w:sz w:val="28"/>
          <w:szCs w:val="28"/>
          <w:u w:val="single"/>
        </w:rPr>
        <w:t>IdValutazione</w:t>
      </w:r>
      <w:r w:rsidRPr="00EC2DDC">
        <w:rPr>
          <w:sz w:val="28"/>
          <w:szCs w:val="28"/>
        </w:rPr>
        <w:t>, KcalBruciate, BattitoCardiaco, ConsumoOssigeno, SforzoPsichico, DataFine, Utente, Sfida);</w:t>
      </w:r>
    </w:p>
    <w:p w:rsidR="00D02FFC" w:rsidRPr="001A7235" w:rsidRDefault="00D02FFC" w:rsidP="00707602">
      <w:pPr>
        <w:pStyle w:val="Paragrafoelenco"/>
        <w:numPr>
          <w:ilvl w:val="0"/>
          <w:numId w:val="2"/>
        </w:numPr>
        <w:rPr>
          <w:b/>
          <w:sz w:val="28"/>
          <w:szCs w:val="28"/>
        </w:rPr>
      </w:pPr>
      <w:r w:rsidRPr="001A7235">
        <w:rPr>
          <w:sz w:val="28"/>
          <w:szCs w:val="28"/>
          <w:u w:val="single"/>
        </w:rPr>
        <w:t>IdValutazione</w:t>
      </w:r>
      <w:r>
        <w:rPr>
          <w:sz w:val="28"/>
          <w:szCs w:val="28"/>
        </w:rPr>
        <w:t xml:space="preserve"> -&gt; </w:t>
      </w:r>
      <w:r w:rsidRPr="001A7235">
        <w:rPr>
          <w:sz w:val="28"/>
          <w:szCs w:val="28"/>
        </w:rPr>
        <w:t>KcalBruciate, BattitoCardiaco, ConsumoOssigeno, SforzoPsichico, DataFine, Utente, Sfida</w:t>
      </w:r>
    </w:p>
    <w:p w:rsidR="00D02FFC" w:rsidRDefault="00D02FFC" w:rsidP="00D02FFC">
      <w:pPr>
        <w:rPr>
          <w:sz w:val="28"/>
          <w:szCs w:val="28"/>
        </w:rPr>
      </w:pPr>
      <w:r w:rsidRPr="001A7235">
        <w:rPr>
          <w:sz w:val="28"/>
          <w:szCs w:val="28"/>
        </w:rPr>
        <w:t>Poiché la parte sinistra è supe</w:t>
      </w:r>
      <w:r>
        <w:rPr>
          <w:sz w:val="28"/>
          <w:szCs w:val="28"/>
        </w:rPr>
        <w:t>rchiave, Valutazione</w:t>
      </w:r>
      <w:r w:rsidRPr="001A7235">
        <w:rPr>
          <w:sz w:val="28"/>
          <w:szCs w:val="28"/>
        </w:rPr>
        <w:t xml:space="preserve"> è in BCNF.</w:t>
      </w:r>
    </w:p>
    <w:p w:rsidR="00D02FFC" w:rsidRDefault="00D02FFC" w:rsidP="00D02FFC">
      <w:pPr>
        <w:rPr>
          <w:b/>
          <w:sz w:val="36"/>
          <w:szCs w:val="36"/>
        </w:rPr>
      </w:pPr>
    </w:p>
    <w:p w:rsidR="00D02FFC" w:rsidRDefault="00D02FFC" w:rsidP="00D02FFC">
      <w:pPr>
        <w:rPr>
          <w:b/>
          <w:sz w:val="36"/>
          <w:szCs w:val="36"/>
        </w:rPr>
      </w:pPr>
    </w:p>
    <w:p w:rsidR="00D02FFC" w:rsidRDefault="00D02FFC" w:rsidP="00D02FFC">
      <w:pPr>
        <w:rPr>
          <w:b/>
          <w:sz w:val="36"/>
          <w:szCs w:val="36"/>
        </w:rPr>
      </w:pPr>
      <w:r w:rsidRPr="003D7DAA">
        <w:rPr>
          <w:b/>
          <w:sz w:val="36"/>
          <w:szCs w:val="36"/>
        </w:rPr>
        <w:t xml:space="preserve">Tabella </w:t>
      </w:r>
      <w:r>
        <w:rPr>
          <w:b/>
          <w:sz w:val="36"/>
          <w:szCs w:val="36"/>
        </w:rPr>
        <w:t>Interesse:</w:t>
      </w:r>
    </w:p>
    <w:p w:rsidR="00D02FFC" w:rsidRDefault="00D02FFC" w:rsidP="00D02FFC">
      <w:pPr>
        <w:rPr>
          <w:sz w:val="28"/>
          <w:szCs w:val="28"/>
        </w:rPr>
      </w:pPr>
      <w:r w:rsidRPr="007F061D">
        <w:rPr>
          <w:b/>
          <w:sz w:val="28"/>
          <w:szCs w:val="28"/>
        </w:rPr>
        <w:t xml:space="preserve">Interesse </w:t>
      </w:r>
      <w:r w:rsidRPr="007F061D">
        <w:rPr>
          <w:sz w:val="28"/>
          <w:szCs w:val="28"/>
        </w:rPr>
        <w:t>(</w:t>
      </w:r>
      <w:r w:rsidRPr="007F061D">
        <w:rPr>
          <w:sz w:val="28"/>
          <w:szCs w:val="28"/>
          <w:u w:val="single"/>
        </w:rPr>
        <w:t>IdInteresse</w:t>
      </w:r>
      <w:r w:rsidRPr="007F061D">
        <w:rPr>
          <w:sz w:val="28"/>
          <w:szCs w:val="28"/>
        </w:rPr>
        <w:t>, Tipo);</w:t>
      </w:r>
    </w:p>
    <w:p w:rsidR="00D02FFC" w:rsidRPr="007F061D" w:rsidRDefault="00D02FFC" w:rsidP="00707602">
      <w:pPr>
        <w:pStyle w:val="Paragrafoelenco"/>
        <w:numPr>
          <w:ilvl w:val="0"/>
          <w:numId w:val="3"/>
        </w:numPr>
        <w:rPr>
          <w:b/>
          <w:sz w:val="28"/>
          <w:szCs w:val="28"/>
        </w:rPr>
      </w:pPr>
      <w:r w:rsidRPr="007F061D">
        <w:rPr>
          <w:sz w:val="28"/>
          <w:szCs w:val="28"/>
          <w:u w:val="single"/>
        </w:rPr>
        <w:t>IdInteresse</w:t>
      </w:r>
      <w:r>
        <w:rPr>
          <w:sz w:val="28"/>
          <w:szCs w:val="28"/>
        </w:rPr>
        <w:t xml:space="preserve"> -&gt; Tipo</w:t>
      </w:r>
    </w:p>
    <w:p w:rsidR="00D02FFC" w:rsidRDefault="00D02FFC" w:rsidP="00D02FFC">
      <w:pPr>
        <w:rPr>
          <w:sz w:val="28"/>
          <w:szCs w:val="28"/>
        </w:rPr>
      </w:pPr>
      <w:r w:rsidRPr="001A7235">
        <w:rPr>
          <w:sz w:val="28"/>
          <w:szCs w:val="28"/>
        </w:rPr>
        <w:t>Poiché la parte sinistra è supe</w:t>
      </w:r>
      <w:r>
        <w:rPr>
          <w:sz w:val="28"/>
          <w:szCs w:val="28"/>
        </w:rPr>
        <w:t>rchiave, Interesse</w:t>
      </w:r>
      <w:r w:rsidRPr="001A7235">
        <w:rPr>
          <w:sz w:val="28"/>
          <w:szCs w:val="28"/>
        </w:rPr>
        <w:t xml:space="preserve"> è in BCNF.</w:t>
      </w:r>
    </w:p>
    <w:p w:rsidR="00D02FFC" w:rsidRDefault="00D02FFC" w:rsidP="00D02FFC">
      <w:pPr>
        <w:rPr>
          <w:b/>
          <w:sz w:val="36"/>
          <w:szCs w:val="36"/>
        </w:rPr>
      </w:pPr>
      <w:r w:rsidRPr="003D7DAA">
        <w:rPr>
          <w:b/>
          <w:sz w:val="36"/>
          <w:szCs w:val="36"/>
        </w:rPr>
        <w:lastRenderedPageBreak/>
        <w:t xml:space="preserve">Tabella </w:t>
      </w:r>
      <w:r>
        <w:rPr>
          <w:b/>
          <w:sz w:val="36"/>
          <w:szCs w:val="36"/>
        </w:rPr>
        <w:t>Post:</w:t>
      </w:r>
    </w:p>
    <w:p w:rsidR="00D02FFC" w:rsidRPr="0047152D" w:rsidRDefault="00D02FFC" w:rsidP="00D02FFC">
      <w:pPr>
        <w:rPr>
          <w:b/>
          <w:sz w:val="28"/>
          <w:szCs w:val="28"/>
        </w:rPr>
      </w:pPr>
      <w:r w:rsidRPr="0047152D">
        <w:rPr>
          <w:b/>
          <w:sz w:val="28"/>
          <w:szCs w:val="28"/>
        </w:rPr>
        <w:t xml:space="preserve">Post </w:t>
      </w:r>
      <w:r w:rsidRPr="0047152D">
        <w:rPr>
          <w:sz w:val="28"/>
          <w:szCs w:val="28"/>
        </w:rPr>
        <w:t>(</w:t>
      </w:r>
      <w:r w:rsidRPr="0047152D">
        <w:rPr>
          <w:sz w:val="28"/>
          <w:szCs w:val="28"/>
          <w:u w:val="single"/>
        </w:rPr>
        <w:t>IdPost</w:t>
      </w:r>
      <w:r w:rsidRPr="0047152D">
        <w:rPr>
          <w:sz w:val="28"/>
          <w:szCs w:val="28"/>
        </w:rPr>
        <w:t>, Testo, AreaForum, Timestamp, Utente);</w:t>
      </w:r>
    </w:p>
    <w:p w:rsidR="00D02FFC" w:rsidRPr="0047152D" w:rsidRDefault="00D02FFC" w:rsidP="00707602">
      <w:pPr>
        <w:pStyle w:val="Paragrafoelenco"/>
        <w:numPr>
          <w:ilvl w:val="0"/>
          <w:numId w:val="3"/>
        </w:numPr>
        <w:rPr>
          <w:b/>
          <w:sz w:val="28"/>
          <w:szCs w:val="28"/>
        </w:rPr>
      </w:pPr>
      <w:r w:rsidRPr="0047152D">
        <w:rPr>
          <w:sz w:val="28"/>
          <w:szCs w:val="28"/>
          <w:u w:val="single"/>
        </w:rPr>
        <w:t>IdPost</w:t>
      </w:r>
      <w:r>
        <w:rPr>
          <w:sz w:val="28"/>
          <w:szCs w:val="28"/>
        </w:rPr>
        <w:t xml:space="preserve"> -&gt; </w:t>
      </w:r>
      <w:r w:rsidRPr="0047152D">
        <w:rPr>
          <w:sz w:val="28"/>
          <w:szCs w:val="28"/>
        </w:rPr>
        <w:t>Testo, AreaForum, Timestamp, Utente</w:t>
      </w:r>
    </w:p>
    <w:p w:rsidR="00D02FFC" w:rsidRDefault="00D02FFC" w:rsidP="00D02FFC">
      <w:pPr>
        <w:rPr>
          <w:sz w:val="28"/>
          <w:szCs w:val="28"/>
        </w:rPr>
      </w:pPr>
      <w:r w:rsidRPr="001A7235">
        <w:rPr>
          <w:sz w:val="28"/>
          <w:szCs w:val="28"/>
        </w:rPr>
        <w:t>Poiché la parte sinistra è supe</w:t>
      </w:r>
      <w:r>
        <w:rPr>
          <w:sz w:val="28"/>
          <w:szCs w:val="28"/>
        </w:rPr>
        <w:t>rchiave, Post</w:t>
      </w:r>
      <w:r w:rsidRPr="001A7235">
        <w:rPr>
          <w:sz w:val="28"/>
          <w:szCs w:val="28"/>
        </w:rPr>
        <w:t xml:space="preserve"> è in BCNF</w:t>
      </w:r>
      <w:r>
        <w:rPr>
          <w:sz w:val="28"/>
          <w:szCs w:val="28"/>
        </w:rPr>
        <w:t>.</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PostRisposta:</w:t>
      </w:r>
    </w:p>
    <w:p w:rsidR="00D02FFC" w:rsidRDefault="00D02FFC" w:rsidP="00D02FFC">
      <w:pPr>
        <w:rPr>
          <w:sz w:val="28"/>
          <w:szCs w:val="28"/>
        </w:rPr>
      </w:pPr>
      <w:r w:rsidRPr="0047152D">
        <w:rPr>
          <w:b/>
          <w:sz w:val="28"/>
          <w:szCs w:val="28"/>
        </w:rPr>
        <w:t xml:space="preserve">Post </w:t>
      </w:r>
      <w:r w:rsidRPr="0047152D">
        <w:rPr>
          <w:sz w:val="28"/>
          <w:szCs w:val="28"/>
        </w:rPr>
        <w:t>(</w:t>
      </w:r>
      <w:r w:rsidRPr="0047152D">
        <w:rPr>
          <w:sz w:val="28"/>
          <w:szCs w:val="28"/>
          <w:u w:val="single"/>
        </w:rPr>
        <w:t>IdPost</w:t>
      </w:r>
      <w:r>
        <w:rPr>
          <w:sz w:val="28"/>
          <w:szCs w:val="28"/>
          <w:u w:val="single"/>
        </w:rPr>
        <w:t>Risposta</w:t>
      </w:r>
      <w:r w:rsidRPr="0047152D">
        <w:rPr>
          <w:sz w:val="28"/>
          <w:szCs w:val="28"/>
        </w:rPr>
        <w:t>,  AreaForum, Testo</w:t>
      </w:r>
      <w:r>
        <w:rPr>
          <w:sz w:val="28"/>
          <w:szCs w:val="28"/>
        </w:rPr>
        <w:t>,</w:t>
      </w:r>
      <w:r w:rsidRPr="0047152D">
        <w:rPr>
          <w:sz w:val="28"/>
          <w:szCs w:val="28"/>
        </w:rPr>
        <w:t xml:space="preserve"> Timestamp, Utente</w:t>
      </w:r>
      <w:r>
        <w:rPr>
          <w:sz w:val="28"/>
          <w:szCs w:val="28"/>
        </w:rPr>
        <w:t>,Post</w:t>
      </w:r>
      <w:r w:rsidRPr="0047152D">
        <w:rPr>
          <w:sz w:val="28"/>
          <w:szCs w:val="28"/>
        </w:rPr>
        <w:t>);</w:t>
      </w:r>
    </w:p>
    <w:p w:rsidR="00D02FFC" w:rsidRPr="00DF6037" w:rsidRDefault="00D02FFC" w:rsidP="00707602">
      <w:pPr>
        <w:pStyle w:val="Paragrafoelenco"/>
        <w:numPr>
          <w:ilvl w:val="0"/>
          <w:numId w:val="3"/>
        </w:numPr>
        <w:rPr>
          <w:b/>
          <w:sz w:val="28"/>
          <w:szCs w:val="28"/>
        </w:rPr>
      </w:pPr>
      <w:r w:rsidRPr="0047152D">
        <w:rPr>
          <w:sz w:val="28"/>
          <w:szCs w:val="28"/>
          <w:u w:val="single"/>
        </w:rPr>
        <w:t>IdPost</w:t>
      </w:r>
      <w:r>
        <w:rPr>
          <w:sz w:val="28"/>
          <w:szCs w:val="28"/>
          <w:u w:val="single"/>
        </w:rPr>
        <w:t>Risposta</w:t>
      </w:r>
      <w:r>
        <w:rPr>
          <w:sz w:val="28"/>
          <w:szCs w:val="28"/>
        </w:rPr>
        <w:t xml:space="preserve"> -&gt; </w:t>
      </w:r>
      <w:r w:rsidRPr="0047152D">
        <w:rPr>
          <w:sz w:val="28"/>
          <w:szCs w:val="28"/>
        </w:rPr>
        <w:t xml:space="preserve"> AreaForum,</w:t>
      </w:r>
      <w:r>
        <w:rPr>
          <w:sz w:val="28"/>
          <w:szCs w:val="28"/>
        </w:rPr>
        <w:t xml:space="preserve"> </w:t>
      </w:r>
      <w:r w:rsidRPr="0047152D">
        <w:rPr>
          <w:sz w:val="28"/>
          <w:szCs w:val="28"/>
        </w:rPr>
        <w:t>Testo</w:t>
      </w:r>
      <w:r>
        <w:rPr>
          <w:sz w:val="28"/>
          <w:szCs w:val="28"/>
        </w:rPr>
        <w:t>,</w:t>
      </w:r>
      <w:r w:rsidRPr="0047152D">
        <w:rPr>
          <w:sz w:val="28"/>
          <w:szCs w:val="28"/>
        </w:rPr>
        <w:t xml:space="preserve"> Timestamp, Utente</w:t>
      </w:r>
      <w:r>
        <w:rPr>
          <w:sz w:val="28"/>
          <w:szCs w:val="28"/>
        </w:rPr>
        <w:t>, Post</w:t>
      </w:r>
    </w:p>
    <w:p w:rsidR="00D02FFC" w:rsidRDefault="00D02FFC" w:rsidP="00D02FFC">
      <w:pPr>
        <w:rPr>
          <w:sz w:val="28"/>
          <w:szCs w:val="28"/>
        </w:rPr>
      </w:pPr>
      <w:r w:rsidRPr="001A7235">
        <w:rPr>
          <w:sz w:val="28"/>
          <w:szCs w:val="28"/>
        </w:rPr>
        <w:t>Poiché la parte sinistra è supe</w:t>
      </w:r>
      <w:r>
        <w:rPr>
          <w:sz w:val="28"/>
          <w:szCs w:val="28"/>
        </w:rPr>
        <w:t>rchiave, PostRisposta</w:t>
      </w:r>
      <w:r w:rsidRPr="001A7235">
        <w:rPr>
          <w:sz w:val="28"/>
          <w:szCs w:val="28"/>
        </w:rPr>
        <w:t xml:space="preserve"> è in BCNF</w:t>
      </w:r>
      <w:r>
        <w:rPr>
          <w:sz w:val="28"/>
          <w:szCs w:val="28"/>
        </w:rPr>
        <w:t>.</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Esterno:</w:t>
      </w:r>
    </w:p>
    <w:p w:rsidR="00D02FFC" w:rsidRDefault="00D02FFC" w:rsidP="00D02FFC">
      <w:pPr>
        <w:rPr>
          <w:sz w:val="28"/>
          <w:szCs w:val="28"/>
        </w:rPr>
      </w:pPr>
      <w:r w:rsidRPr="005B3DB2">
        <w:rPr>
          <w:b/>
          <w:sz w:val="28"/>
          <w:szCs w:val="28"/>
        </w:rPr>
        <w:t xml:space="preserve">Esterno </w:t>
      </w:r>
      <w:r w:rsidRPr="005B3DB2">
        <w:rPr>
          <w:sz w:val="28"/>
          <w:szCs w:val="28"/>
        </w:rPr>
        <w:t>(</w:t>
      </w:r>
      <w:r w:rsidRPr="005B3DB2">
        <w:rPr>
          <w:sz w:val="28"/>
          <w:szCs w:val="28"/>
          <w:u w:val="single"/>
        </w:rPr>
        <w:t>Url</w:t>
      </w:r>
      <w:r w:rsidRPr="005B3DB2">
        <w:rPr>
          <w:sz w:val="28"/>
          <w:szCs w:val="28"/>
        </w:rPr>
        <w:t>, Dominio, Post);</w:t>
      </w:r>
    </w:p>
    <w:p w:rsidR="00D02FFC" w:rsidRPr="005B3DB2" w:rsidRDefault="00D02FFC" w:rsidP="00707602">
      <w:pPr>
        <w:pStyle w:val="Paragrafoelenco"/>
        <w:numPr>
          <w:ilvl w:val="0"/>
          <w:numId w:val="3"/>
        </w:numPr>
        <w:rPr>
          <w:b/>
          <w:sz w:val="28"/>
          <w:szCs w:val="28"/>
        </w:rPr>
      </w:pPr>
      <w:r w:rsidRPr="005B3DB2">
        <w:rPr>
          <w:sz w:val="28"/>
          <w:szCs w:val="28"/>
          <w:u w:val="single"/>
        </w:rPr>
        <w:t>Url</w:t>
      </w:r>
      <w:r>
        <w:rPr>
          <w:sz w:val="28"/>
          <w:szCs w:val="28"/>
        </w:rPr>
        <w:t xml:space="preserve"> -&gt; </w:t>
      </w:r>
      <w:r w:rsidRPr="005B3DB2">
        <w:rPr>
          <w:sz w:val="28"/>
          <w:szCs w:val="28"/>
        </w:rPr>
        <w:t>Dominio, Post</w:t>
      </w:r>
    </w:p>
    <w:p w:rsidR="00D02FFC" w:rsidRDefault="00D02FFC" w:rsidP="00D02FFC">
      <w:pPr>
        <w:rPr>
          <w:sz w:val="28"/>
          <w:szCs w:val="28"/>
        </w:rPr>
      </w:pPr>
      <w:r w:rsidRPr="005B3DB2">
        <w:rPr>
          <w:sz w:val="28"/>
          <w:szCs w:val="28"/>
        </w:rPr>
        <w:t>Poiché la parte sinistra è supe</w:t>
      </w:r>
      <w:r>
        <w:rPr>
          <w:sz w:val="28"/>
          <w:szCs w:val="28"/>
        </w:rPr>
        <w:t>rchiave, Esterno</w:t>
      </w:r>
      <w:r w:rsidRPr="005B3DB2">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Lavora_In:</w:t>
      </w:r>
    </w:p>
    <w:p w:rsidR="00D02FFC" w:rsidRPr="00364FF8" w:rsidRDefault="00D02FFC" w:rsidP="00D02FFC">
      <w:pPr>
        <w:rPr>
          <w:b/>
          <w:sz w:val="28"/>
          <w:szCs w:val="28"/>
        </w:rPr>
      </w:pPr>
      <w:r w:rsidRPr="00364FF8">
        <w:rPr>
          <w:b/>
          <w:sz w:val="28"/>
          <w:szCs w:val="28"/>
        </w:rPr>
        <w:t xml:space="preserve">Lavora_In </w:t>
      </w:r>
      <w:r w:rsidRPr="00364FF8">
        <w:rPr>
          <w:sz w:val="28"/>
          <w:szCs w:val="28"/>
        </w:rPr>
        <w:t>(</w:t>
      </w:r>
      <w:r w:rsidRPr="00364FF8">
        <w:rPr>
          <w:sz w:val="28"/>
          <w:szCs w:val="28"/>
          <w:u w:val="single"/>
        </w:rPr>
        <w:t>CentroFitness</w:t>
      </w:r>
      <w:r w:rsidRPr="00364FF8">
        <w:rPr>
          <w:sz w:val="28"/>
          <w:szCs w:val="28"/>
        </w:rPr>
        <w:t xml:space="preserve">, Dipendente, Ruolo); </w:t>
      </w:r>
    </w:p>
    <w:p w:rsidR="00D02FFC" w:rsidRPr="00364FF8" w:rsidRDefault="00D02FFC" w:rsidP="00707602">
      <w:pPr>
        <w:pStyle w:val="Paragrafoelenco"/>
        <w:numPr>
          <w:ilvl w:val="0"/>
          <w:numId w:val="3"/>
        </w:numPr>
        <w:rPr>
          <w:b/>
          <w:sz w:val="36"/>
          <w:szCs w:val="36"/>
        </w:rPr>
      </w:pPr>
      <w:r w:rsidRPr="00364FF8">
        <w:rPr>
          <w:sz w:val="28"/>
          <w:szCs w:val="28"/>
          <w:u w:val="single"/>
        </w:rPr>
        <w:t>CentroFitness</w:t>
      </w:r>
      <w:r w:rsidRPr="00364FF8">
        <w:rPr>
          <w:sz w:val="28"/>
          <w:szCs w:val="28"/>
        </w:rPr>
        <w:t xml:space="preserve"> -&gt; Dipendente, Ruolo</w:t>
      </w:r>
    </w:p>
    <w:p w:rsidR="00D02FFC" w:rsidRDefault="00D02FFC" w:rsidP="00D02FFC">
      <w:pPr>
        <w:rPr>
          <w:sz w:val="28"/>
          <w:szCs w:val="28"/>
        </w:rPr>
      </w:pPr>
      <w:r w:rsidRPr="00364FF8">
        <w:rPr>
          <w:sz w:val="28"/>
          <w:szCs w:val="28"/>
        </w:rPr>
        <w:t>Poiché la parte sinistra è supe</w:t>
      </w:r>
      <w:r>
        <w:rPr>
          <w:sz w:val="28"/>
          <w:szCs w:val="28"/>
        </w:rPr>
        <w:t>rchiave, Lavora_In</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p>
    <w:p w:rsidR="00D02FFC" w:rsidRDefault="00D02FFC" w:rsidP="00D02FFC">
      <w:pPr>
        <w:rPr>
          <w:b/>
          <w:sz w:val="36"/>
          <w:szCs w:val="36"/>
        </w:rPr>
      </w:pPr>
    </w:p>
    <w:p w:rsidR="00D02FFC" w:rsidRDefault="00D02FFC" w:rsidP="00D02FFC">
      <w:pPr>
        <w:rPr>
          <w:b/>
          <w:sz w:val="36"/>
          <w:szCs w:val="36"/>
        </w:rPr>
      </w:pPr>
      <w:r w:rsidRPr="003D7DAA">
        <w:rPr>
          <w:b/>
          <w:sz w:val="36"/>
          <w:szCs w:val="36"/>
        </w:rPr>
        <w:lastRenderedPageBreak/>
        <w:t xml:space="preserve">Tabella </w:t>
      </w:r>
      <w:r>
        <w:rPr>
          <w:b/>
          <w:sz w:val="36"/>
          <w:szCs w:val="36"/>
        </w:rPr>
        <w:t>Frequenta:</w:t>
      </w:r>
    </w:p>
    <w:p w:rsidR="00D02FFC" w:rsidRPr="006C6622" w:rsidRDefault="00D02FFC" w:rsidP="00D02FFC">
      <w:pPr>
        <w:rPr>
          <w:b/>
          <w:sz w:val="28"/>
          <w:szCs w:val="28"/>
        </w:rPr>
      </w:pPr>
      <w:r w:rsidRPr="006C6622">
        <w:rPr>
          <w:b/>
          <w:sz w:val="28"/>
          <w:szCs w:val="28"/>
        </w:rPr>
        <w:t xml:space="preserve">Frequenta </w:t>
      </w:r>
      <w:r w:rsidRPr="006C6622">
        <w:rPr>
          <w:sz w:val="28"/>
          <w:szCs w:val="28"/>
        </w:rPr>
        <w:t>(</w:t>
      </w:r>
      <w:r w:rsidRPr="006C6622">
        <w:rPr>
          <w:sz w:val="28"/>
          <w:szCs w:val="28"/>
          <w:u w:val="single"/>
        </w:rPr>
        <w:t>CentroFitness</w:t>
      </w:r>
      <w:r>
        <w:rPr>
          <w:sz w:val="28"/>
          <w:szCs w:val="28"/>
          <w:u w:val="single"/>
        </w:rPr>
        <w:t>,</w:t>
      </w:r>
      <w:r>
        <w:rPr>
          <w:sz w:val="28"/>
          <w:szCs w:val="28"/>
        </w:rPr>
        <w:t xml:space="preserve"> </w:t>
      </w:r>
      <w:r w:rsidRPr="006C6622">
        <w:rPr>
          <w:sz w:val="28"/>
          <w:szCs w:val="28"/>
          <w:u w:val="single"/>
        </w:rPr>
        <w:t>Cliente</w:t>
      </w:r>
      <w:r w:rsidRPr="006C6622">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Lavora_In</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Stipula:</w:t>
      </w:r>
    </w:p>
    <w:p w:rsidR="00D02FFC" w:rsidRDefault="00D02FFC" w:rsidP="00D02FFC">
      <w:pPr>
        <w:rPr>
          <w:sz w:val="28"/>
          <w:szCs w:val="28"/>
        </w:rPr>
      </w:pPr>
      <w:r w:rsidRPr="0022391F">
        <w:rPr>
          <w:b/>
          <w:sz w:val="28"/>
          <w:szCs w:val="28"/>
        </w:rPr>
        <w:t xml:space="preserve">Stipula </w:t>
      </w:r>
      <w:r w:rsidRPr="0022391F">
        <w:rPr>
          <w:sz w:val="28"/>
          <w:szCs w:val="28"/>
        </w:rPr>
        <w:t>(</w:t>
      </w:r>
      <w:r w:rsidRPr="0022391F">
        <w:rPr>
          <w:sz w:val="28"/>
          <w:szCs w:val="28"/>
          <w:u w:val="single"/>
        </w:rPr>
        <w:t>CentroFitness</w:t>
      </w:r>
      <w:r w:rsidRPr="0022391F">
        <w:rPr>
          <w:sz w:val="28"/>
          <w:szCs w:val="28"/>
        </w:rPr>
        <w:t xml:space="preserve">, </w:t>
      </w:r>
      <w:r w:rsidRPr="0022391F">
        <w:rPr>
          <w:sz w:val="28"/>
          <w:szCs w:val="28"/>
          <w:u w:val="single"/>
        </w:rPr>
        <w:t>Contratto</w:t>
      </w:r>
      <w:r w:rsidRPr="0022391F">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Stipula</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Accede:</w:t>
      </w:r>
    </w:p>
    <w:p w:rsidR="00D02FFC" w:rsidRDefault="00D02FFC" w:rsidP="00D02FFC">
      <w:pPr>
        <w:rPr>
          <w:sz w:val="28"/>
          <w:szCs w:val="28"/>
        </w:rPr>
      </w:pPr>
      <w:r w:rsidRPr="00C055F6">
        <w:rPr>
          <w:b/>
          <w:sz w:val="28"/>
          <w:szCs w:val="28"/>
        </w:rPr>
        <w:t xml:space="preserve">Accede </w:t>
      </w:r>
      <w:r w:rsidRPr="00C055F6">
        <w:rPr>
          <w:sz w:val="28"/>
          <w:szCs w:val="28"/>
        </w:rPr>
        <w:t>(</w:t>
      </w:r>
      <w:r w:rsidRPr="00C055F6">
        <w:rPr>
          <w:sz w:val="28"/>
          <w:szCs w:val="28"/>
          <w:u w:val="single"/>
        </w:rPr>
        <w:t>Contratto</w:t>
      </w:r>
      <w:r w:rsidRPr="00C055F6">
        <w:rPr>
          <w:sz w:val="28"/>
          <w:szCs w:val="28"/>
        </w:rPr>
        <w:t xml:space="preserve">, </w:t>
      </w:r>
      <w:r w:rsidRPr="00C055F6">
        <w:rPr>
          <w:sz w:val="28"/>
          <w:szCs w:val="28"/>
          <w:u w:val="single"/>
        </w:rPr>
        <w:t>Piscina</w:t>
      </w:r>
      <w:r w:rsidRPr="00C055F6">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Accede</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Gestisce:</w:t>
      </w:r>
    </w:p>
    <w:p w:rsidR="00D02FFC" w:rsidRPr="00C448D1" w:rsidRDefault="00D02FFC" w:rsidP="00D02FFC">
      <w:pPr>
        <w:rPr>
          <w:sz w:val="28"/>
          <w:szCs w:val="28"/>
        </w:rPr>
      </w:pPr>
      <w:r w:rsidRPr="00C448D1">
        <w:rPr>
          <w:b/>
          <w:sz w:val="28"/>
          <w:szCs w:val="28"/>
        </w:rPr>
        <w:t xml:space="preserve">Gestisce </w:t>
      </w:r>
      <w:r w:rsidRPr="00C448D1">
        <w:rPr>
          <w:sz w:val="28"/>
          <w:szCs w:val="28"/>
        </w:rPr>
        <w:t>(</w:t>
      </w:r>
      <w:r w:rsidRPr="00C448D1">
        <w:rPr>
          <w:sz w:val="28"/>
          <w:szCs w:val="28"/>
          <w:u w:val="single"/>
        </w:rPr>
        <w:t>Dipendente</w:t>
      </w:r>
      <w:r w:rsidRPr="00C448D1">
        <w:rPr>
          <w:sz w:val="28"/>
          <w:szCs w:val="28"/>
        </w:rPr>
        <w:t xml:space="preserve">, </w:t>
      </w:r>
      <w:r w:rsidRPr="00C448D1">
        <w:rPr>
          <w:sz w:val="28"/>
          <w:szCs w:val="28"/>
          <w:u w:val="single"/>
        </w:rPr>
        <w:t>Sala</w:t>
      </w:r>
      <w:r w:rsidRPr="00C448D1">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Gestisce</w:t>
      </w:r>
      <w:r w:rsidRPr="00364FF8">
        <w:rPr>
          <w:sz w:val="28"/>
          <w:szCs w:val="28"/>
        </w:rPr>
        <w:t xml:space="preserve"> è in BCNF.</w:t>
      </w:r>
    </w:p>
    <w:p w:rsidR="00D02FFC" w:rsidRPr="00C448D1" w:rsidRDefault="00D02FFC" w:rsidP="00D02FFC">
      <w:pPr>
        <w:rPr>
          <w:b/>
          <w:sz w:val="36"/>
          <w:szCs w:val="36"/>
        </w:rPr>
      </w:pPr>
    </w:p>
    <w:p w:rsidR="00D02FFC" w:rsidRDefault="00D02FFC" w:rsidP="00D02FFC">
      <w:pPr>
        <w:rPr>
          <w:b/>
          <w:sz w:val="36"/>
          <w:szCs w:val="36"/>
        </w:rPr>
      </w:pPr>
      <w:r w:rsidRPr="003D7DAA">
        <w:rPr>
          <w:b/>
          <w:sz w:val="36"/>
          <w:szCs w:val="36"/>
        </w:rPr>
        <w:t xml:space="preserve">Tabella </w:t>
      </w:r>
      <w:r>
        <w:rPr>
          <w:b/>
          <w:sz w:val="36"/>
          <w:szCs w:val="36"/>
        </w:rPr>
        <w:t>Accede_1:</w:t>
      </w:r>
    </w:p>
    <w:p w:rsidR="00D02FFC" w:rsidRDefault="00D02FFC" w:rsidP="00D02FFC">
      <w:pPr>
        <w:rPr>
          <w:sz w:val="28"/>
          <w:szCs w:val="28"/>
        </w:rPr>
      </w:pPr>
      <w:r w:rsidRPr="00C448D1">
        <w:rPr>
          <w:b/>
          <w:sz w:val="28"/>
          <w:szCs w:val="28"/>
        </w:rPr>
        <w:t xml:space="preserve">Accede_1 </w:t>
      </w:r>
      <w:r w:rsidRPr="00C448D1">
        <w:rPr>
          <w:sz w:val="28"/>
          <w:szCs w:val="28"/>
        </w:rPr>
        <w:t>(</w:t>
      </w:r>
      <w:r w:rsidRPr="00C448D1">
        <w:rPr>
          <w:sz w:val="28"/>
          <w:szCs w:val="28"/>
          <w:u w:val="single"/>
        </w:rPr>
        <w:t>Contratto</w:t>
      </w:r>
      <w:r w:rsidRPr="00C448D1">
        <w:rPr>
          <w:sz w:val="28"/>
          <w:szCs w:val="28"/>
        </w:rPr>
        <w:t xml:space="preserve">, </w:t>
      </w:r>
      <w:r w:rsidRPr="00C448D1">
        <w:rPr>
          <w:sz w:val="28"/>
          <w:szCs w:val="28"/>
          <w:u w:val="single"/>
        </w:rPr>
        <w:t>Sala</w:t>
      </w:r>
      <w:r w:rsidRPr="00C448D1">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Accede_1</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Accede_2:</w:t>
      </w:r>
    </w:p>
    <w:p w:rsidR="00D02FFC" w:rsidRDefault="00D02FFC" w:rsidP="00D02FFC">
      <w:pPr>
        <w:rPr>
          <w:sz w:val="28"/>
          <w:szCs w:val="28"/>
        </w:rPr>
      </w:pPr>
      <w:r w:rsidRPr="00C448D1">
        <w:rPr>
          <w:b/>
          <w:sz w:val="28"/>
          <w:szCs w:val="28"/>
        </w:rPr>
        <w:t xml:space="preserve">Accede_1 </w:t>
      </w:r>
      <w:r w:rsidRPr="00C448D1">
        <w:rPr>
          <w:sz w:val="28"/>
          <w:szCs w:val="28"/>
        </w:rPr>
        <w:t>(</w:t>
      </w:r>
      <w:r w:rsidRPr="00C448D1">
        <w:rPr>
          <w:sz w:val="28"/>
          <w:szCs w:val="28"/>
          <w:u w:val="single"/>
        </w:rPr>
        <w:t>Contratto</w:t>
      </w:r>
      <w:r w:rsidRPr="00C448D1">
        <w:rPr>
          <w:sz w:val="28"/>
          <w:szCs w:val="28"/>
        </w:rPr>
        <w:t xml:space="preserve">, </w:t>
      </w:r>
      <w:r>
        <w:rPr>
          <w:sz w:val="28"/>
          <w:szCs w:val="28"/>
          <w:u w:val="single"/>
        </w:rPr>
        <w:t>Corso</w:t>
      </w:r>
      <w:r w:rsidRPr="00C448D1">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Accede_2</w:t>
      </w:r>
      <w:r w:rsidRPr="00364FF8">
        <w:rPr>
          <w:sz w:val="28"/>
          <w:szCs w:val="28"/>
        </w:rPr>
        <w:t xml:space="preserve"> è in BCNF.</w:t>
      </w:r>
    </w:p>
    <w:p w:rsidR="00D02FFC" w:rsidRDefault="00D02FFC" w:rsidP="00D02FFC">
      <w:pPr>
        <w:rPr>
          <w:b/>
          <w:sz w:val="36"/>
          <w:szCs w:val="36"/>
        </w:rPr>
      </w:pPr>
      <w:r w:rsidRPr="003D7DAA">
        <w:rPr>
          <w:b/>
          <w:sz w:val="36"/>
          <w:szCs w:val="36"/>
        </w:rPr>
        <w:lastRenderedPageBreak/>
        <w:t xml:space="preserve">Tabella </w:t>
      </w:r>
      <w:r>
        <w:rPr>
          <w:b/>
          <w:sz w:val="36"/>
          <w:szCs w:val="36"/>
        </w:rPr>
        <w:t>Partecipa:</w:t>
      </w:r>
    </w:p>
    <w:p w:rsidR="00D02FFC" w:rsidRDefault="00D02FFC" w:rsidP="00D02FFC">
      <w:pPr>
        <w:rPr>
          <w:sz w:val="28"/>
          <w:szCs w:val="28"/>
        </w:rPr>
      </w:pPr>
      <w:r w:rsidRPr="001A5BD6">
        <w:rPr>
          <w:b/>
          <w:sz w:val="28"/>
          <w:szCs w:val="28"/>
        </w:rPr>
        <w:t xml:space="preserve">Partecipa </w:t>
      </w:r>
      <w:r w:rsidRPr="001A5BD6">
        <w:rPr>
          <w:sz w:val="28"/>
          <w:szCs w:val="28"/>
        </w:rPr>
        <w:t>(</w:t>
      </w:r>
      <w:r w:rsidRPr="001A5BD6">
        <w:rPr>
          <w:sz w:val="28"/>
          <w:szCs w:val="28"/>
          <w:u w:val="single"/>
        </w:rPr>
        <w:t>Cliente</w:t>
      </w:r>
      <w:r w:rsidRPr="001A5BD6">
        <w:rPr>
          <w:sz w:val="28"/>
          <w:szCs w:val="28"/>
        </w:rPr>
        <w:t xml:space="preserve">, </w:t>
      </w:r>
      <w:r w:rsidRPr="001A5BD6">
        <w:rPr>
          <w:sz w:val="28"/>
          <w:szCs w:val="28"/>
          <w:u w:val="single"/>
        </w:rPr>
        <w:t>Corso</w:t>
      </w:r>
      <w:r w:rsidRPr="001A5BD6">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Partecipa</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Contenuta:</w:t>
      </w:r>
    </w:p>
    <w:p w:rsidR="00D02FFC" w:rsidRDefault="00D02FFC" w:rsidP="00D02FFC">
      <w:pPr>
        <w:rPr>
          <w:sz w:val="28"/>
          <w:szCs w:val="28"/>
        </w:rPr>
      </w:pPr>
      <w:r w:rsidRPr="00904D36">
        <w:rPr>
          <w:b/>
          <w:sz w:val="28"/>
          <w:szCs w:val="28"/>
        </w:rPr>
        <w:t>Contenuta</w:t>
      </w:r>
      <w:r>
        <w:rPr>
          <w:sz w:val="28"/>
          <w:szCs w:val="28"/>
        </w:rPr>
        <w:t xml:space="preserve"> </w:t>
      </w:r>
      <w:r w:rsidRPr="00904D36">
        <w:rPr>
          <w:sz w:val="28"/>
          <w:szCs w:val="28"/>
        </w:rPr>
        <w:t>(</w:t>
      </w:r>
      <w:r w:rsidRPr="00904D36">
        <w:rPr>
          <w:sz w:val="28"/>
          <w:szCs w:val="28"/>
          <w:u w:val="single"/>
        </w:rPr>
        <w:t>SchedaAlimentazione</w:t>
      </w:r>
      <w:r w:rsidRPr="00904D36">
        <w:rPr>
          <w:sz w:val="28"/>
          <w:szCs w:val="28"/>
        </w:rPr>
        <w:t xml:space="preserve">, </w:t>
      </w:r>
      <w:r w:rsidRPr="00904D36">
        <w:rPr>
          <w:sz w:val="28"/>
          <w:szCs w:val="28"/>
          <w:u w:val="single"/>
        </w:rPr>
        <w:t>Dieta</w:t>
      </w:r>
      <w:r w:rsidRPr="00904D36">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Contenuta</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Si_Associa:</w:t>
      </w:r>
    </w:p>
    <w:p w:rsidR="00D02FFC" w:rsidRPr="00B85F9B" w:rsidRDefault="00D02FFC" w:rsidP="00D02FFC">
      <w:pPr>
        <w:rPr>
          <w:sz w:val="28"/>
          <w:szCs w:val="28"/>
        </w:rPr>
      </w:pPr>
      <w:r w:rsidRPr="00B85F9B">
        <w:rPr>
          <w:b/>
          <w:sz w:val="28"/>
          <w:szCs w:val="28"/>
        </w:rPr>
        <w:t>Si_Associa</w:t>
      </w:r>
      <w:r>
        <w:rPr>
          <w:b/>
          <w:sz w:val="28"/>
          <w:szCs w:val="28"/>
        </w:rPr>
        <w:t xml:space="preserve"> </w:t>
      </w:r>
      <w:r w:rsidRPr="00B85F9B">
        <w:rPr>
          <w:sz w:val="28"/>
          <w:szCs w:val="28"/>
        </w:rPr>
        <w:t>(</w:t>
      </w:r>
      <w:r w:rsidRPr="00B85F9B">
        <w:rPr>
          <w:sz w:val="28"/>
          <w:szCs w:val="28"/>
          <w:u w:val="single"/>
        </w:rPr>
        <w:t>Integratore</w:t>
      </w:r>
      <w:r w:rsidRPr="00B85F9B">
        <w:rPr>
          <w:sz w:val="28"/>
          <w:szCs w:val="28"/>
        </w:rPr>
        <w:t xml:space="preserve">, </w:t>
      </w:r>
      <w:r w:rsidRPr="00B85F9B">
        <w:rPr>
          <w:sz w:val="28"/>
          <w:szCs w:val="28"/>
          <w:u w:val="single"/>
        </w:rPr>
        <w:t>Dieta</w:t>
      </w:r>
      <w:r w:rsidRPr="00B85F9B">
        <w:rPr>
          <w:sz w:val="28"/>
          <w:szCs w:val="28"/>
        </w:rPr>
        <w:t>)</w:t>
      </w:r>
      <w:r>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Si_Associa</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Richiede:</w:t>
      </w:r>
    </w:p>
    <w:p w:rsidR="00D02FFC" w:rsidRDefault="00D02FFC" w:rsidP="00D02FFC">
      <w:pPr>
        <w:rPr>
          <w:sz w:val="28"/>
          <w:szCs w:val="28"/>
        </w:rPr>
      </w:pPr>
      <w:r w:rsidRPr="00606C48">
        <w:rPr>
          <w:b/>
          <w:sz w:val="28"/>
          <w:szCs w:val="28"/>
        </w:rPr>
        <w:t xml:space="preserve">Richiede </w:t>
      </w:r>
      <w:r w:rsidRPr="005A3715">
        <w:rPr>
          <w:sz w:val="28"/>
          <w:szCs w:val="28"/>
        </w:rPr>
        <w:t>(</w:t>
      </w:r>
      <w:r w:rsidRPr="00606C48">
        <w:rPr>
          <w:sz w:val="28"/>
          <w:szCs w:val="28"/>
          <w:u w:val="single"/>
        </w:rPr>
        <w:t>Apparecchiatura</w:t>
      </w:r>
      <w:r w:rsidRPr="005A3715">
        <w:rPr>
          <w:sz w:val="28"/>
          <w:szCs w:val="28"/>
        </w:rPr>
        <w:t xml:space="preserve">, </w:t>
      </w:r>
      <w:r w:rsidRPr="00606C48">
        <w:rPr>
          <w:sz w:val="28"/>
          <w:szCs w:val="28"/>
          <w:u w:val="single"/>
        </w:rPr>
        <w:t>Esercizio</w:t>
      </w:r>
      <w:r w:rsidRPr="005A3715">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Richiede</w:t>
      </w:r>
      <w:r w:rsidRPr="00364FF8">
        <w:rPr>
          <w:sz w:val="28"/>
          <w:szCs w:val="28"/>
        </w:rPr>
        <w:t xml:space="preserve"> è in BCNF.</w:t>
      </w:r>
    </w:p>
    <w:p w:rsidR="00D02FFC" w:rsidRDefault="00D02FFC" w:rsidP="00D02FFC">
      <w:pPr>
        <w:rPr>
          <w:b/>
          <w:sz w:val="36"/>
          <w:szCs w:val="36"/>
        </w:rPr>
      </w:pPr>
    </w:p>
    <w:p w:rsidR="00D02FFC" w:rsidRDefault="00D02FFC" w:rsidP="00D02FFC">
      <w:pPr>
        <w:rPr>
          <w:b/>
          <w:sz w:val="36"/>
          <w:szCs w:val="36"/>
        </w:rPr>
      </w:pPr>
      <w:r w:rsidRPr="003D7DAA">
        <w:rPr>
          <w:b/>
          <w:sz w:val="36"/>
          <w:szCs w:val="36"/>
        </w:rPr>
        <w:t xml:space="preserve">Tabella </w:t>
      </w:r>
      <w:r>
        <w:rPr>
          <w:b/>
          <w:sz w:val="36"/>
          <w:szCs w:val="36"/>
        </w:rPr>
        <w:t>Aderisce:</w:t>
      </w:r>
    </w:p>
    <w:p w:rsidR="00D02FFC" w:rsidRDefault="00D02FFC" w:rsidP="00D02FFC">
      <w:pPr>
        <w:rPr>
          <w:sz w:val="28"/>
          <w:szCs w:val="28"/>
        </w:rPr>
      </w:pPr>
      <w:r w:rsidRPr="002E2FAA">
        <w:rPr>
          <w:b/>
          <w:sz w:val="28"/>
          <w:szCs w:val="28"/>
        </w:rPr>
        <w:t xml:space="preserve">Aderisce </w:t>
      </w:r>
      <w:r w:rsidRPr="002E2FAA">
        <w:rPr>
          <w:sz w:val="28"/>
          <w:szCs w:val="28"/>
        </w:rPr>
        <w:t>(</w:t>
      </w:r>
      <w:r w:rsidRPr="002E2FAA">
        <w:rPr>
          <w:sz w:val="28"/>
          <w:szCs w:val="28"/>
          <w:u w:val="single"/>
        </w:rPr>
        <w:t>Utente</w:t>
      </w:r>
      <w:r w:rsidRPr="002E2FAA">
        <w:rPr>
          <w:sz w:val="28"/>
          <w:szCs w:val="28"/>
        </w:rPr>
        <w:t xml:space="preserve">, </w:t>
      </w:r>
      <w:r w:rsidRPr="002E2FAA">
        <w:rPr>
          <w:sz w:val="28"/>
          <w:szCs w:val="28"/>
          <w:u w:val="single"/>
        </w:rPr>
        <w:t>Cerchia</w:t>
      </w:r>
      <w:r w:rsidRPr="002E2FAA">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Aderisce</w:t>
      </w:r>
      <w:r w:rsidRPr="00364FF8">
        <w:rPr>
          <w:sz w:val="28"/>
          <w:szCs w:val="28"/>
        </w:rPr>
        <w:t xml:space="preserve"> è in BCNF.</w:t>
      </w:r>
    </w:p>
    <w:p w:rsid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Nutre:</w:t>
      </w:r>
    </w:p>
    <w:p w:rsidR="00D02FFC" w:rsidRPr="00046BD0" w:rsidRDefault="00D02FFC" w:rsidP="00D02FFC">
      <w:pPr>
        <w:rPr>
          <w:b/>
          <w:sz w:val="28"/>
          <w:szCs w:val="28"/>
        </w:rPr>
      </w:pPr>
      <w:r w:rsidRPr="00457D0A">
        <w:rPr>
          <w:b/>
          <w:sz w:val="28"/>
          <w:szCs w:val="28"/>
        </w:rPr>
        <w:t xml:space="preserve">Nutre </w:t>
      </w:r>
      <w:r w:rsidRPr="00457D0A">
        <w:rPr>
          <w:sz w:val="28"/>
          <w:szCs w:val="28"/>
        </w:rPr>
        <w:t>(</w:t>
      </w:r>
      <w:r w:rsidRPr="00046BD0">
        <w:rPr>
          <w:sz w:val="28"/>
          <w:szCs w:val="28"/>
          <w:u w:val="single"/>
        </w:rPr>
        <w:t>Cerchia</w:t>
      </w:r>
      <w:r w:rsidRPr="00457D0A">
        <w:rPr>
          <w:sz w:val="28"/>
          <w:szCs w:val="28"/>
        </w:rPr>
        <w:t xml:space="preserve">, </w:t>
      </w:r>
      <w:r w:rsidRPr="00046BD0">
        <w:rPr>
          <w:sz w:val="28"/>
          <w:szCs w:val="28"/>
          <w:u w:val="single"/>
        </w:rPr>
        <w:t>Interesse</w:t>
      </w:r>
      <w:r>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Nutre</w:t>
      </w:r>
      <w:r w:rsidRPr="00364FF8">
        <w:rPr>
          <w:sz w:val="28"/>
          <w:szCs w:val="28"/>
        </w:rPr>
        <w:t xml:space="preserve"> è in BCNF.</w:t>
      </w:r>
    </w:p>
    <w:p w:rsidR="00D02FFC" w:rsidRPr="00D02FFC" w:rsidRDefault="00D02FFC" w:rsidP="00D02FFC">
      <w:pPr>
        <w:rPr>
          <w:sz w:val="28"/>
          <w:szCs w:val="28"/>
        </w:rPr>
      </w:pPr>
    </w:p>
    <w:p w:rsidR="00D02FFC" w:rsidRDefault="00D02FFC" w:rsidP="00D02FFC">
      <w:pPr>
        <w:rPr>
          <w:b/>
          <w:sz w:val="36"/>
          <w:szCs w:val="36"/>
        </w:rPr>
      </w:pPr>
      <w:r w:rsidRPr="003D7DAA">
        <w:rPr>
          <w:b/>
          <w:sz w:val="36"/>
          <w:szCs w:val="36"/>
        </w:rPr>
        <w:t xml:space="preserve">Tabella </w:t>
      </w:r>
      <w:r>
        <w:rPr>
          <w:b/>
          <w:sz w:val="36"/>
          <w:szCs w:val="36"/>
        </w:rPr>
        <w:t>Fa_Uso:</w:t>
      </w:r>
    </w:p>
    <w:p w:rsidR="00D02FFC" w:rsidRPr="00457D0A" w:rsidRDefault="00D02FFC" w:rsidP="00D02FFC">
      <w:pPr>
        <w:rPr>
          <w:b/>
          <w:sz w:val="28"/>
          <w:szCs w:val="28"/>
        </w:rPr>
      </w:pPr>
      <w:r w:rsidRPr="00457D0A">
        <w:rPr>
          <w:b/>
          <w:sz w:val="28"/>
          <w:szCs w:val="28"/>
        </w:rPr>
        <w:t xml:space="preserve">Fa_Uso </w:t>
      </w:r>
      <w:r w:rsidRPr="00457D0A">
        <w:rPr>
          <w:sz w:val="28"/>
          <w:szCs w:val="28"/>
        </w:rPr>
        <w:t>(</w:t>
      </w:r>
      <w:r w:rsidRPr="00046BD0">
        <w:rPr>
          <w:sz w:val="28"/>
          <w:szCs w:val="28"/>
          <w:u w:val="single"/>
        </w:rPr>
        <w:t>Post</w:t>
      </w:r>
      <w:r w:rsidRPr="00457D0A">
        <w:rPr>
          <w:sz w:val="28"/>
          <w:szCs w:val="28"/>
        </w:rPr>
        <w:t xml:space="preserve">, </w:t>
      </w:r>
      <w:r w:rsidRPr="00046BD0">
        <w:rPr>
          <w:sz w:val="28"/>
          <w:szCs w:val="28"/>
          <w:u w:val="single"/>
        </w:rPr>
        <w:t>Sfida</w:t>
      </w:r>
      <w:r w:rsidRPr="00457D0A">
        <w:rPr>
          <w:sz w:val="28"/>
          <w:szCs w:val="28"/>
        </w:rPr>
        <w:t>);</w:t>
      </w:r>
    </w:p>
    <w:p w:rsidR="00D02FFC" w:rsidRDefault="00D02FFC" w:rsidP="00D02FFC">
      <w:pPr>
        <w:rPr>
          <w:sz w:val="28"/>
          <w:szCs w:val="28"/>
        </w:rPr>
      </w:pPr>
      <w:r w:rsidRPr="00364FF8">
        <w:rPr>
          <w:sz w:val="28"/>
          <w:szCs w:val="28"/>
        </w:rPr>
        <w:t xml:space="preserve">Poiché </w:t>
      </w:r>
      <w:r>
        <w:rPr>
          <w:sz w:val="28"/>
          <w:szCs w:val="28"/>
        </w:rPr>
        <w:t>non ci sono dipendenze funzionali, Fa_Uso</w:t>
      </w:r>
      <w:r w:rsidRPr="00364FF8">
        <w:rPr>
          <w:sz w:val="28"/>
          <w:szCs w:val="28"/>
        </w:rPr>
        <w:t xml:space="preserve"> è in BCNF.</w:t>
      </w: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34103B">
      <w:pPr>
        <w:pStyle w:val="Paragrafoelenco"/>
        <w:rPr>
          <w:sz w:val="28"/>
          <w:szCs w:val="28"/>
        </w:rPr>
      </w:pPr>
    </w:p>
    <w:p w:rsidR="00D02FFC" w:rsidRDefault="00D02FFC" w:rsidP="00D02FFC">
      <w:pPr>
        <w:jc w:val="center"/>
        <w:rPr>
          <w:b/>
          <w:sz w:val="52"/>
          <w:szCs w:val="52"/>
        </w:rPr>
      </w:pPr>
      <w:r>
        <w:rPr>
          <w:b/>
          <w:sz w:val="52"/>
          <w:szCs w:val="52"/>
        </w:rPr>
        <w:lastRenderedPageBreak/>
        <w:t>Tavola Dei Volumi</w:t>
      </w:r>
    </w:p>
    <w:tbl>
      <w:tblPr>
        <w:tblStyle w:val="Grigliatabella"/>
        <w:tblW w:w="0" w:type="auto"/>
        <w:tblLook w:val="04A0" w:firstRow="1" w:lastRow="0" w:firstColumn="1" w:lastColumn="0" w:noHBand="0" w:noVBand="1"/>
      </w:tblPr>
      <w:tblGrid>
        <w:gridCol w:w="2142"/>
        <w:gridCol w:w="631"/>
        <w:gridCol w:w="1210"/>
        <w:gridCol w:w="5871"/>
      </w:tblGrid>
      <w:tr w:rsidR="00D02FFC" w:rsidTr="00D02FFC">
        <w:tc>
          <w:tcPr>
            <w:tcW w:w="0" w:type="auto"/>
          </w:tcPr>
          <w:p w:rsidR="00D02FFC" w:rsidRDefault="00D02FFC" w:rsidP="00D02FFC">
            <w:pPr>
              <w:jc w:val="center"/>
              <w:rPr>
                <w:b/>
                <w:sz w:val="28"/>
                <w:szCs w:val="28"/>
              </w:rPr>
            </w:pPr>
            <w:r>
              <w:rPr>
                <w:b/>
                <w:sz w:val="28"/>
                <w:szCs w:val="28"/>
              </w:rPr>
              <w:t>Nome</w:t>
            </w:r>
          </w:p>
        </w:tc>
        <w:tc>
          <w:tcPr>
            <w:tcW w:w="0" w:type="auto"/>
          </w:tcPr>
          <w:p w:rsidR="00D02FFC" w:rsidRDefault="00D02FFC" w:rsidP="00D02FFC">
            <w:pPr>
              <w:jc w:val="center"/>
              <w:rPr>
                <w:b/>
                <w:sz w:val="28"/>
                <w:szCs w:val="28"/>
              </w:rPr>
            </w:pPr>
            <w:r>
              <w:rPr>
                <w:b/>
                <w:sz w:val="28"/>
                <w:szCs w:val="28"/>
              </w:rPr>
              <w:t>E/R</w:t>
            </w:r>
          </w:p>
        </w:tc>
        <w:tc>
          <w:tcPr>
            <w:tcW w:w="0" w:type="auto"/>
          </w:tcPr>
          <w:p w:rsidR="00D02FFC" w:rsidRDefault="00D02FFC" w:rsidP="00D02FFC">
            <w:pPr>
              <w:jc w:val="center"/>
              <w:rPr>
                <w:b/>
                <w:sz w:val="28"/>
                <w:szCs w:val="28"/>
              </w:rPr>
            </w:pPr>
            <w:r>
              <w:rPr>
                <w:b/>
                <w:sz w:val="28"/>
                <w:szCs w:val="28"/>
              </w:rPr>
              <w:t>Numero</w:t>
            </w:r>
          </w:p>
          <w:p w:rsidR="00D02FFC" w:rsidRDefault="00D02FFC" w:rsidP="00D02FFC">
            <w:pPr>
              <w:jc w:val="center"/>
              <w:rPr>
                <w:b/>
                <w:sz w:val="28"/>
                <w:szCs w:val="28"/>
              </w:rPr>
            </w:pPr>
            <w:r>
              <w:rPr>
                <w:b/>
                <w:sz w:val="28"/>
                <w:szCs w:val="28"/>
              </w:rPr>
              <w:t>Istanze</w:t>
            </w:r>
          </w:p>
        </w:tc>
        <w:tc>
          <w:tcPr>
            <w:tcW w:w="0" w:type="auto"/>
          </w:tcPr>
          <w:p w:rsidR="00D02FFC" w:rsidRDefault="00D02FFC" w:rsidP="00D02FFC">
            <w:pPr>
              <w:jc w:val="center"/>
              <w:rPr>
                <w:b/>
                <w:sz w:val="28"/>
                <w:szCs w:val="28"/>
              </w:rPr>
            </w:pPr>
            <w:r>
              <w:rPr>
                <w:b/>
                <w:sz w:val="28"/>
                <w:szCs w:val="28"/>
              </w:rPr>
              <w:t>Motivazione</w:t>
            </w:r>
          </w:p>
        </w:tc>
      </w:tr>
      <w:tr w:rsidR="00D02FFC" w:rsidTr="00D02FFC">
        <w:tc>
          <w:tcPr>
            <w:tcW w:w="0" w:type="auto"/>
          </w:tcPr>
          <w:p w:rsidR="00D02FFC" w:rsidRDefault="00D02FFC" w:rsidP="00D02FFC">
            <w:pPr>
              <w:jc w:val="center"/>
              <w:rPr>
                <w:b/>
                <w:sz w:val="28"/>
                <w:szCs w:val="28"/>
              </w:rPr>
            </w:pPr>
            <w:r>
              <w:rPr>
                <w:b/>
                <w:sz w:val="28"/>
                <w:szCs w:val="28"/>
              </w:rPr>
              <w:t>CentroFitness</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7</w:t>
            </w:r>
          </w:p>
        </w:tc>
        <w:tc>
          <w:tcPr>
            <w:tcW w:w="0" w:type="auto"/>
          </w:tcPr>
          <w:p w:rsidR="00D02FFC" w:rsidRDefault="00D02FFC" w:rsidP="00D02FFC">
            <w:pPr>
              <w:jc w:val="center"/>
              <w:rPr>
                <w:b/>
                <w:sz w:val="28"/>
                <w:szCs w:val="28"/>
              </w:rPr>
            </w:pPr>
            <w:r>
              <w:rPr>
                <w:b/>
                <w:sz w:val="28"/>
                <w:szCs w:val="28"/>
              </w:rPr>
              <w:t>Ipotesi iniziale.</w:t>
            </w:r>
          </w:p>
        </w:tc>
      </w:tr>
      <w:tr w:rsidR="00D02FFC" w:rsidTr="00D02FFC">
        <w:tc>
          <w:tcPr>
            <w:tcW w:w="0" w:type="auto"/>
          </w:tcPr>
          <w:p w:rsidR="00D02FFC" w:rsidRDefault="00D02FFC" w:rsidP="00D02FFC">
            <w:pPr>
              <w:jc w:val="center"/>
              <w:rPr>
                <w:b/>
                <w:sz w:val="28"/>
                <w:szCs w:val="28"/>
              </w:rPr>
            </w:pPr>
            <w:r>
              <w:rPr>
                <w:b/>
                <w:sz w:val="28"/>
                <w:szCs w:val="28"/>
              </w:rPr>
              <w:t>Lavora_In</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w:t>
            </w:r>
          </w:p>
        </w:tc>
        <w:tc>
          <w:tcPr>
            <w:tcW w:w="0" w:type="auto"/>
          </w:tcPr>
          <w:p w:rsidR="00D02FFC" w:rsidRDefault="00D02FFC" w:rsidP="00D02FFC">
            <w:pPr>
              <w:jc w:val="center"/>
              <w:rPr>
                <w:b/>
                <w:sz w:val="28"/>
                <w:szCs w:val="28"/>
              </w:rPr>
            </w:pPr>
            <w:r>
              <w:rPr>
                <w:b/>
                <w:sz w:val="28"/>
                <w:szCs w:val="28"/>
              </w:rPr>
              <w:t>In media un dipendente lavora in 2 centri fitness: 105 * 2 = 210.</w:t>
            </w:r>
          </w:p>
        </w:tc>
      </w:tr>
      <w:tr w:rsidR="00D02FFC" w:rsidTr="00D02FFC">
        <w:tc>
          <w:tcPr>
            <w:tcW w:w="0" w:type="auto"/>
          </w:tcPr>
          <w:p w:rsidR="00D02FFC" w:rsidRDefault="00D02FFC" w:rsidP="00D02FFC">
            <w:pPr>
              <w:jc w:val="center"/>
              <w:rPr>
                <w:b/>
                <w:sz w:val="28"/>
                <w:szCs w:val="28"/>
              </w:rPr>
            </w:pPr>
            <w:r>
              <w:rPr>
                <w:b/>
                <w:sz w:val="28"/>
                <w:szCs w:val="28"/>
              </w:rPr>
              <w:t>Dipendent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05</w:t>
            </w:r>
          </w:p>
        </w:tc>
        <w:tc>
          <w:tcPr>
            <w:tcW w:w="0" w:type="auto"/>
          </w:tcPr>
          <w:p w:rsidR="00D02FFC" w:rsidRDefault="00D02FFC" w:rsidP="00D02FFC">
            <w:pPr>
              <w:jc w:val="center"/>
              <w:rPr>
                <w:b/>
                <w:sz w:val="28"/>
                <w:szCs w:val="28"/>
              </w:rPr>
            </w:pPr>
            <w:r>
              <w:rPr>
                <w:b/>
                <w:sz w:val="28"/>
                <w:szCs w:val="28"/>
              </w:rPr>
              <w:t>Ipotiziamo una media di 15 dipendenti per ogni centro.</w:t>
            </w:r>
          </w:p>
        </w:tc>
      </w:tr>
      <w:tr w:rsidR="00D02FFC" w:rsidTr="00D02FFC">
        <w:tc>
          <w:tcPr>
            <w:tcW w:w="0" w:type="auto"/>
          </w:tcPr>
          <w:p w:rsidR="00D02FFC" w:rsidRDefault="00D02FFC" w:rsidP="00D02FFC">
            <w:pPr>
              <w:jc w:val="center"/>
              <w:rPr>
                <w:b/>
                <w:sz w:val="28"/>
                <w:szCs w:val="28"/>
              </w:rPr>
            </w:pPr>
            <w:r>
              <w:rPr>
                <w:b/>
                <w:sz w:val="28"/>
                <w:szCs w:val="28"/>
              </w:rPr>
              <w:t>Frequent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3150</w:t>
            </w:r>
          </w:p>
        </w:tc>
        <w:tc>
          <w:tcPr>
            <w:tcW w:w="0" w:type="auto"/>
          </w:tcPr>
          <w:p w:rsidR="00D02FFC" w:rsidRDefault="00D02FFC" w:rsidP="00D02FFC">
            <w:pPr>
              <w:jc w:val="center"/>
              <w:rPr>
                <w:b/>
                <w:sz w:val="28"/>
                <w:szCs w:val="28"/>
              </w:rPr>
            </w:pPr>
            <w:r>
              <w:rPr>
                <w:b/>
                <w:sz w:val="28"/>
                <w:szCs w:val="28"/>
              </w:rPr>
              <w:t>In media un cliente frequenta 1.5 centri fitness: 2100 * 1.5 = 3150.</w:t>
            </w:r>
          </w:p>
        </w:tc>
      </w:tr>
      <w:tr w:rsidR="00D02FFC" w:rsidTr="00D02FFC">
        <w:tc>
          <w:tcPr>
            <w:tcW w:w="0" w:type="auto"/>
          </w:tcPr>
          <w:p w:rsidR="00D02FFC" w:rsidRDefault="00D02FFC" w:rsidP="00D02FFC">
            <w:pPr>
              <w:jc w:val="center"/>
              <w:rPr>
                <w:b/>
                <w:sz w:val="28"/>
                <w:szCs w:val="28"/>
              </w:rPr>
            </w:pPr>
            <w:r>
              <w:rPr>
                <w:b/>
                <w:sz w:val="28"/>
                <w:szCs w:val="28"/>
              </w:rPr>
              <w:t>Client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In media ogni centro fitness ospita 300 clienti: 300 * 7 = 2100.</w:t>
            </w:r>
          </w:p>
        </w:tc>
      </w:tr>
      <w:tr w:rsidR="00D02FFC" w:rsidTr="00D02FFC">
        <w:tc>
          <w:tcPr>
            <w:tcW w:w="0" w:type="auto"/>
          </w:tcPr>
          <w:p w:rsidR="00D02FFC" w:rsidRDefault="00D02FFC" w:rsidP="00D02FFC">
            <w:pPr>
              <w:jc w:val="center"/>
              <w:rPr>
                <w:b/>
                <w:sz w:val="28"/>
                <w:szCs w:val="28"/>
              </w:rPr>
            </w:pPr>
            <w:r>
              <w:rPr>
                <w:b/>
                <w:sz w:val="28"/>
                <w:szCs w:val="28"/>
              </w:rPr>
              <w:t>Stipul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940</w:t>
            </w:r>
          </w:p>
        </w:tc>
        <w:tc>
          <w:tcPr>
            <w:tcW w:w="0" w:type="auto"/>
          </w:tcPr>
          <w:p w:rsidR="00D02FFC" w:rsidRDefault="00D02FFC" w:rsidP="00D02FFC">
            <w:pPr>
              <w:jc w:val="center"/>
              <w:rPr>
                <w:b/>
                <w:sz w:val="28"/>
                <w:szCs w:val="28"/>
              </w:rPr>
            </w:pPr>
            <w:r>
              <w:rPr>
                <w:b/>
                <w:sz w:val="28"/>
                <w:szCs w:val="28"/>
              </w:rPr>
              <w:t>In media ogni contratto consente l’accesso a 2 centri fitness: 1470 * 2 = 2940.</w:t>
            </w:r>
          </w:p>
        </w:tc>
      </w:tr>
      <w:tr w:rsidR="00D02FFC" w:rsidTr="00D02FFC">
        <w:tc>
          <w:tcPr>
            <w:tcW w:w="0" w:type="auto"/>
          </w:tcPr>
          <w:p w:rsidR="00D02FFC" w:rsidRDefault="00D02FFC" w:rsidP="00D02FFC">
            <w:pPr>
              <w:jc w:val="center"/>
              <w:rPr>
                <w:b/>
                <w:sz w:val="28"/>
                <w:szCs w:val="28"/>
              </w:rPr>
            </w:pPr>
            <w:r>
              <w:rPr>
                <w:b/>
                <w:sz w:val="28"/>
                <w:szCs w:val="28"/>
              </w:rPr>
              <w:t>E’_Sottoscritto</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470</w:t>
            </w:r>
          </w:p>
        </w:tc>
        <w:tc>
          <w:tcPr>
            <w:tcW w:w="0" w:type="auto"/>
          </w:tcPr>
          <w:p w:rsidR="00D02FFC" w:rsidRDefault="00D02FFC" w:rsidP="00D02FFC">
            <w:pPr>
              <w:jc w:val="center"/>
              <w:rPr>
                <w:b/>
                <w:sz w:val="28"/>
                <w:szCs w:val="28"/>
              </w:rPr>
            </w:pPr>
            <w:r>
              <w:rPr>
                <w:b/>
                <w:sz w:val="28"/>
                <w:szCs w:val="28"/>
              </w:rPr>
              <w:t>Cardinalità (1,1) con Contratto.</w:t>
            </w:r>
          </w:p>
        </w:tc>
      </w:tr>
      <w:tr w:rsidR="00D02FFC" w:rsidTr="00D02FFC">
        <w:tc>
          <w:tcPr>
            <w:tcW w:w="0" w:type="auto"/>
          </w:tcPr>
          <w:p w:rsidR="00D02FFC" w:rsidRDefault="00D02FFC" w:rsidP="00D02FFC">
            <w:pPr>
              <w:jc w:val="center"/>
              <w:rPr>
                <w:b/>
                <w:sz w:val="28"/>
                <w:szCs w:val="28"/>
              </w:rPr>
            </w:pPr>
            <w:r>
              <w:rPr>
                <w:b/>
                <w:sz w:val="28"/>
                <w:szCs w:val="28"/>
              </w:rPr>
              <w:t>Contratt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470</w:t>
            </w:r>
          </w:p>
        </w:tc>
        <w:tc>
          <w:tcPr>
            <w:tcW w:w="0" w:type="auto"/>
          </w:tcPr>
          <w:p w:rsidR="00D02FFC" w:rsidRDefault="00D02FFC" w:rsidP="00D02FFC">
            <w:pPr>
              <w:jc w:val="center"/>
              <w:rPr>
                <w:b/>
                <w:sz w:val="28"/>
                <w:szCs w:val="28"/>
              </w:rPr>
            </w:pPr>
            <w:r>
              <w:rPr>
                <w:b/>
                <w:sz w:val="28"/>
                <w:szCs w:val="28"/>
              </w:rPr>
              <w:t>In media 7 clienti su 10 sottoscrivono un contratto: 2100 * 0.7 = 1470.</w:t>
            </w:r>
          </w:p>
        </w:tc>
      </w:tr>
      <w:tr w:rsidR="00D02FFC" w:rsidTr="00D02FFC">
        <w:tc>
          <w:tcPr>
            <w:tcW w:w="0" w:type="auto"/>
          </w:tcPr>
          <w:p w:rsidR="00D02FFC" w:rsidRDefault="00D02FFC" w:rsidP="00D02FFC">
            <w:pPr>
              <w:jc w:val="center"/>
              <w:rPr>
                <w:b/>
                <w:sz w:val="28"/>
                <w:szCs w:val="28"/>
              </w:rPr>
            </w:pPr>
            <w:r>
              <w:rPr>
                <w:b/>
                <w:sz w:val="28"/>
                <w:szCs w:val="28"/>
              </w:rPr>
              <w:t>Acce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470</w:t>
            </w:r>
          </w:p>
        </w:tc>
        <w:tc>
          <w:tcPr>
            <w:tcW w:w="0" w:type="auto"/>
          </w:tcPr>
          <w:p w:rsidR="00D02FFC" w:rsidRDefault="00D02FFC" w:rsidP="00D02FFC">
            <w:pPr>
              <w:jc w:val="center"/>
              <w:rPr>
                <w:b/>
                <w:sz w:val="28"/>
                <w:szCs w:val="28"/>
              </w:rPr>
            </w:pPr>
            <w:r>
              <w:rPr>
                <w:b/>
                <w:sz w:val="28"/>
                <w:szCs w:val="28"/>
              </w:rPr>
              <w:t>In media ogni contratto consente l’accesso ad una piscina.</w:t>
            </w:r>
          </w:p>
        </w:tc>
      </w:tr>
      <w:tr w:rsidR="00D02FFC" w:rsidTr="00D02FFC">
        <w:tc>
          <w:tcPr>
            <w:tcW w:w="0" w:type="auto"/>
          </w:tcPr>
          <w:p w:rsidR="00D02FFC" w:rsidRDefault="00D02FFC" w:rsidP="00D02FFC">
            <w:pPr>
              <w:jc w:val="center"/>
              <w:rPr>
                <w:b/>
                <w:sz w:val="28"/>
                <w:szCs w:val="28"/>
              </w:rPr>
            </w:pPr>
            <w:r>
              <w:rPr>
                <w:b/>
                <w:sz w:val="28"/>
                <w:szCs w:val="28"/>
              </w:rPr>
              <w:t>E’_Dotato</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4</w:t>
            </w:r>
          </w:p>
        </w:tc>
        <w:tc>
          <w:tcPr>
            <w:tcW w:w="0" w:type="auto"/>
          </w:tcPr>
          <w:p w:rsidR="00D02FFC" w:rsidRDefault="00D02FFC" w:rsidP="00D02FFC">
            <w:pPr>
              <w:jc w:val="center"/>
              <w:rPr>
                <w:b/>
                <w:sz w:val="28"/>
                <w:szCs w:val="28"/>
              </w:rPr>
            </w:pPr>
            <w:r>
              <w:rPr>
                <w:b/>
                <w:sz w:val="28"/>
                <w:szCs w:val="28"/>
              </w:rPr>
              <w:t>Cardinalità (1,1) con Piscina.</w:t>
            </w:r>
          </w:p>
        </w:tc>
      </w:tr>
      <w:tr w:rsidR="00D02FFC" w:rsidTr="00D02FFC">
        <w:tc>
          <w:tcPr>
            <w:tcW w:w="0" w:type="auto"/>
          </w:tcPr>
          <w:p w:rsidR="00D02FFC" w:rsidRDefault="00D02FFC" w:rsidP="00D02FFC">
            <w:pPr>
              <w:jc w:val="center"/>
              <w:rPr>
                <w:b/>
                <w:sz w:val="28"/>
                <w:szCs w:val="28"/>
              </w:rPr>
            </w:pPr>
            <w:r>
              <w:rPr>
                <w:b/>
                <w:sz w:val="28"/>
                <w:szCs w:val="28"/>
              </w:rPr>
              <w:t>Piscin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4</w:t>
            </w:r>
          </w:p>
        </w:tc>
        <w:tc>
          <w:tcPr>
            <w:tcW w:w="0" w:type="auto"/>
          </w:tcPr>
          <w:p w:rsidR="00D02FFC" w:rsidRDefault="00D02FFC" w:rsidP="00D02FFC">
            <w:pPr>
              <w:jc w:val="center"/>
              <w:rPr>
                <w:b/>
                <w:sz w:val="28"/>
                <w:szCs w:val="28"/>
              </w:rPr>
            </w:pPr>
            <w:r>
              <w:rPr>
                <w:b/>
                <w:sz w:val="28"/>
                <w:szCs w:val="28"/>
              </w:rPr>
              <w:t>In media ogni centro fitness possiede 2 piscine: 7 * 2 = 14.</w:t>
            </w:r>
          </w:p>
        </w:tc>
      </w:tr>
      <w:tr w:rsidR="00D02FFC" w:rsidTr="00D02FFC">
        <w:tc>
          <w:tcPr>
            <w:tcW w:w="0" w:type="auto"/>
          </w:tcPr>
          <w:p w:rsidR="00D02FFC" w:rsidRDefault="00D02FFC" w:rsidP="00D02FFC">
            <w:pPr>
              <w:jc w:val="center"/>
              <w:rPr>
                <w:b/>
                <w:sz w:val="28"/>
                <w:szCs w:val="28"/>
              </w:rPr>
            </w:pPr>
            <w:r>
              <w:rPr>
                <w:b/>
                <w:sz w:val="28"/>
                <w:szCs w:val="28"/>
              </w:rPr>
              <w:t>Gestisc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70</w:t>
            </w:r>
          </w:p>
        </w:tc>
        <w:tc>
          <w:tcPr>
            <w:tcW w:w="0" w:type="auto"/>
          </w:tcPr>
          <w:p w:rsidR="00D02FFC" w:rsidRDefault="00D02FFC" w:rsidP="00D02FFC">
            <w:pPr>
              <w:jc w:val="center"/>
              <w:rPr>
                <w:b/>
                <w:sz w:val="28"/>
                <w:szCs w:val="28"/>
              </w:rPr>
            </w:pPr>
            <w:r>
              <w:rPr>
                <w:b/>
                <w:sz w:val="28"/>
                <w:szCs w:val="28"/>
              </w:rPr>
              <w:t>In media ogni sala è gestita da 2 dipendenti : 35 * 2 = 70.</w:t>
            </w:r>
          </w:p>
        </w:tc>
      </w:tr>
      <w:tr w:rsidR="00D02FFC" w:rsidTr="00D02FFC">
        <w:tc>
          <w:tcPr>
            <w:tcW w:w="0" w:type="auto"/>
          </w:tcPr>
          <w:p w:rsidR="00D02FFC" w:rsidRDefault="00D02FFC" w:rsidP="00D02FFC">
            <w:pPr>
              <w:jc w:val="center"/>
              <w:rPr>
                <w:b/>
                <w:sz w:val="28"/>
                <w:szCs w:val="28"/>
              </w:rPr>
            </w:pPr>
            <w:r>
              <w:rPr>
                <w:b/>
                <w:sz w:val="28"/>
                <w:szCs w:val="28"/>
              </w:rPr>
              <w:t>Si_Colloc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35</w:t>
            </w:r>
          </w:p>
        </w:tc>
        <w:tc>
          <w:tcPr>
            <w:tcW w:w="0" w:type="auto"/>
          </w:tcPr>
          <w:p w:rsidR="00D02FFC" w:rsidRDefault="00D02FFC" w:rsidP="00D02FFC">
            <w:pPr>
              <w:jc w:val="center"/>
              <w:rPr>
                <w:b/>
                <w:sz w:val="28"/>
                <w:szCs w:val="28"/>
              </w:rPr>
            </w:pPr>
            <w:r>
              <w:rPr>
                <w:b/>
                <w:sz w:val="28"/>
                <w:szCs w:val="28"/>
              </w:rPr>
              <w:t>Cardinalità (1,1) con Sala.</w:t>
            </w:r>
          </w:p>
        </w:tc>
      </w:tr>
      <w:tr w:rsidR="00D02FFC" w:rsidTr="00D02FFC">
        <w:tc>
          <w:tcPr>
            <w:tcW w:w="0" w:type="auto"/>
          </w:tcPr>
          <w:p w:rsidR="00D02FFC" w:rsidRDefault="00D02FFC" w:rsidP="00D02FFC">
            <w:pPr>
              <w:jc w:val="center"/>
              <w:rPr>
                <w:b/>
                <w:sz w:val="28"/>
                <w:szCs w:val="28"/>
              </w:rPr>
            </w:pPr>
            <w:r>
              <w:rPr>
                <w:b/>
                <w:sz w:val="28"/>
                <w:szCs w:val="28"/>
              </w:rPr>
              <w:t>Accede_1</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4410</w:t>
            </w:r>
          </w:p>
        </w:tc>
        <w:tc>
          <w:tcPr>
            <w:tcW w:w="0" w:type="auto"/>
          </w:tcPr>
          <w:p w:rsidR="00D02FFC" w:rsidRDefault="00D02FFC" w:rsidP="00D02FFC">
            <w:pPr>
              <w:jc w:val="center"/>
              <w:rPr>
                <w:b/>
                <w:sz w:val="28"/>
                <w:szCs w:val="28"/>
              </w:rPr>
            </w:pPr>
            <w:r>
              <w:rPr>
                <w:b/>
                <w:sz w:val="28"/>
                <w:szCs w:val="28"/>
              </w:rPr>
              <w:t>In media ogni contratto consente l’accesso a 3 sale: 1470 * 3 = 4410.</w:t>
            </w:r>
          </w:p>
        </w:tc>
      </w:tr>
      <w:tr w:rsidR="00D02FFC" w:rsidTr="00D02FFC">
        <w:tc>
          <w:tcPr>
            <w:tcW w:w="0" w:type="auto"/>
          </w:tcPr>
          <w:p w:rsidR="00D02FFC" w:rsidRDefault="00D02FFC" w:rsidP="00D02FFC">
            <w:pPr>
              <w:jc w:val="center"/>
              <w:rPr>
                <w:b/>
                <w:sz w:val="28"/>
                <w:szCs w:val="28"/>
              </w:rPr>
            </w:pPr>
            <w:r>
              <w:rPr>
                <w:b/>
                <w:sz w:val="28"/>
                <w:szCs w:val="28"/>
              </w:rPr>
              <w:t>Sal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35</w:t>
            </w:r>
          </w:p>
        </w:tc>
        <w:tc>
          <w:tcPr>
            <w:tcW w:w="0" w:type="auto"/>
          </w:tcPr>
          <w:p w:rsidR="00D02FFC" w:rsidRDefault="00D02FFC" w:rsidP="00D02FFC">
            <w:pPr>
              <w:jc w:val="center"/>
              <w:rPr>
                <w:b/>
                <w:sz w:val="28"/>
                <w:szCs w:val="28"/>
              </w:rPr>
            </w:pPr>
            <w:r>
              <w:rPr>
                <w:b/>
                <w:sz w:val="28"/>
                <w:szCs w:val="28"/>
              </w:rPr>
              <w:t>In media in ogni centro ci sono 5 sale : 7 * 5 = 35.</w:t>
            </w:r>
          </w:p>
        </w:tc>
      </w:tr>
      <w:tr w:rsidR="00D02FFC" w:rsidTr="00D02FFC">
        <w:tc>
          <w:tcPr>
            <w:tcW w:w="0" w:type="auto"/>
          </w:tcPr>
          <w:p w:rsidR="00D02FFC" w:rsidRDefault="00D02FFC" w:rsidP="00D02FFC">
            <w:pPr>
              <w:jc w:val="center"/>
              <w:rPr>
                <w:b/>
                <w:sz w:val="28"/>
                <w:szCs w:val="28"/>
              </w:rPr>
            </w:pPr>
            <w:r>
              <w:rPr>
                <w:b/>
                <w:sz w:val="28"/>
                <w:szCs w:val="28"/>
              </w:rPr>
              <w:t>Accede_2</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2050</w:t>
            </w:r>
          </w:p>
        </w:tc>
        <w:tc>
          <w:tcPr>
            <w:tcW w:w="0" w:type="auto"/>
          </w:tcPr>
          <w:p w:rsidR="00D02FFC" w:rsidRDefault="00D02FFC" w:rsidP="00D02FFC">
            <w:pPr>
              <w:jc w:val="center"/>
              <w:rPr>
                <w:b/>
                <w:sz w:val="28"/>
                <w:szCs w:val="28"/>
              </w:rPr>
            </w:pPr>
            <w:r>
              <w:rPr>
                <w:b/>
                <w:sz w:val="28"/>
                <w:szCs w:val="28"/>
              </w:rPr>
              <w:t>In media ogni contratto consente l’accesso a 15 corsi: 1470 * 15 = 22050.</w:t>
            </w:r>
          </w:p>
        </w:tc>
      </w:tr>
      <w:tr w:rsidR="00D02FFC" w:rsidTr="00D02FFC">
        <w:tc>
          <w:tcPr>
            <w:tcW w:w="0" w:type="auto"/>
          </w:tcPr>
          <w:p w:rsidR="00D02FFC" w:rsidRDefault="00D02FFC" w:rsidP="00D02FFC">
            <w:pPr>
              <w:jc w:val="center"/>
              <w:rPr>
                <w:b/>
                <w:sz w:val="28"/>
                <w:szCs w:val="28"/>
              </w:rPr>
            </w:pPr>
            <w:r>
              <w:rPr>
                <w:b/>
                <w:sz w:val="28"/>
                <w:szCs w:val="28"/>
              </w:rPr>
              <w:t>Partecip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4200</w:t>
            </w:r>
          </w:p>
        </w:tc>
        <w:tc>
          <w:tcPr>
            <w:tcW w:w="0" w:type="auto"/>
          </w:tcPr>
          <w:p w:rsidR="00D02FFC" w:rsidRDefault="00D02FFC" w:rsidP="00D02FFC">
            <w:pPr>
              <w:jc w:val="center"/>
              <w:rPr>
                <w:b/>
                <w:sz w:val="28"/>
                <w:szCs w:val="28"/>
              </w:rPr>
            </w:pPr>
            <w:r>
              <w:rPr>
                <w:b/>
                <w:sz w:val="28"/>
                <w:szCs w:val="28"/>
              </w:rPr>
              <w:t>In media ogni cliente partecipa a 2 corsi:</w:t>
            </w:r>
          </w:p>
          <w:p w:rsidR="00D02FFC" w:rsidRDefault="00D02FFC" w:rsidP="00D02FFC">
            <w:pPr>
              <w:jc w:val="center"/>
              <w:rPr>
                <w:b/>
                <w:sz w:val="28"/>
                <w:szCs w:val="28"/>
              </w:rPr>
            </w:pPr>
            <w:r>
              <w:rPr>
                <w:b/>
                <w:sz w:val="28"/>
                <w:szCs w:val="28"/>
              </w:rPr>
              <w:t>2100 * 2 = 4200.</w:t>
            </w:r>
          </w:p>
        </w:tc>
      </w:tr>
      <w:tr w:rsidR="00D02FFC" w:rsidTr="00D02FFC">
        <w:tc>
          <w:tcPr>
            <w:tcW w:w="0" w:type="auto"/>
          </w:tcPr>
          <w:p w:rsidR="00D02FFC" w:rsidRDefault="00D02FFC" w:rsidP="00D02FFC">
            <w:pPr>
              <w:jc w:val="center"/>
              <w:rPr>
                <w:b/>
                <w:sz w:val="28"/>
                <w:szCs w:val="28"/>
              </w:rPr>
            </w:pPr>
            <w:r>
              <w:rPr>
                <w:b/>
                <w:sz w:val="28"/>
                <w:szCs w:val="28"/>
              </w:rPr>
              <w:t>Sostiene</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35</w:t>
            </w:r>
          </w:p>
        </w:tc>
        <w:tc>
          <w:tcPr>
            <w:tcW w:w="0" w:type="auto"/>
          </w:tcPr>
          <w:p w:rsidR="00D02FFC" w:rsidRDefault="00D02FFC" w:rsidP="00D02FFC">
            <w:pPr>
              <w:jc w:val="center"/>
              <w:rPr>
                <w:b/>
                <w:sz w:val="28"/>
                <w:szCs w:val="28"/>
              </w:rPr>
            </w:pPr>
            <w:r>
              <w:rPr>
                <w:b/>
                <w:sz w:val="28"/>
                <w:szCs w:val="28"/>
              </w:rPr>
              <w:t>In media ogni centro fitness sostiene 5 corsi in piscina: 5 * 7 = 35.</w:t>
            </w:r>
          </w:p>
        </w:tc>
      </w:tr>
      <w:tr w:rsidR="00D02FFC" w:rsidTr="00D02FFC">
        <w:tc>
          <w:tcPr>
            <w:tcW w:w="0" w:type="auto"/>
          </w:tcPr>
          <w:p w:rsidR="00D02FFC" w:rsidRDefault="00D02FFC" w:rsidP="00D02FFC">
            <w:pPr>
              <w:jc w:val="center"/>
              <w:rPr>
                <w:b/>
                <w:sz w:val="28"/>
                <w:szCs w:val="28"/>
              </w:rPr>
            </w:pPr>
            <w:r>
              <w:rPr>
                <w:b/>
                <w:sz w:val="28"/>
                <w:szCs w:val="28"/>
              </w:rPr>
              <w:t>Si_Tien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75</w:t>
            </w:r>
          </w:p>
        </w:tc>
        <w:tc>
          <w:tcPr>
            <w:tcW w:w="0" w:type="auto"/>
          </w:tcPr>
          <w:p w:rsidR="00D02FFC" w:rsidRDefault="00D02FFC" w:rsidP="00D02FFC">
            <w:pPr>
              <w:jc w:val="center"/>
              <w:rPr>
                <w:b/>
                <w:sz w:val="28"/>
                <w:szCs w:val="28"/>
              </w:rPr>
            </w:pPr>
            <w:r>
              <w:rPr>
                <w:b/>
                <w:sz w:val="28"/>
                <w:szCs w:val="28"/>
              </w:rPr>
              <w:t>In media ogni centro fitness tiene 25 corsi in sala: 25 * 7 = 175.</w:t>
            </w:r>
          </w:p>
        </w:tc>
      </w:tr>
      <w:tr w:rsidR="00D02FFC" w:rsidTr="00D02FFC">
        <w:tc>
          <w:tcPr>
            <w:tcW w:w="0" w:type="auto"/>
          </w:tcPr>
          <w:p w:rsidR="00D02FFC" w:rsidRDefault="00D02FFC" w:rsidP="00D02FFC">
            <w:pPr>
              <w:jc w:val="center"/>
              <w:rPr>
                <w:b/>
                <w:sz w:val="28"/>
                <w:szCs w:val="28"/>
              </w:rPr>
            </w:pPr>
            <w:r>
              <w:rPr>
                <w:b/>
                <w:sz w:val="28"/>
                <w:szCs w:val="28"/>
              </w:rPr>
              <w:t>Dirig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w:t>
            </w:r>
          </w:p>
        </w:tc>
        <w:tc>
          <w:tcPr>
            <w:tcW w:w="0" w:type="auto"/>
          </w:tcPr>
          <w:p w:rsidR="00D02FFC" w:rsidRDefault="00D02FFC" w:rsidP="00D02FFC">
            <w:pPr>
              <w:jc w:val="center"/>
              <w:rPr>
                <w:b/>
                <w:sz w:val="28"/>
                <w:szCs w:val="28"/>
              </w:rPr>
            </w:pPr>
            <w:r>
              <w:rPr>
                <w:b/>
                <w:sz w:val="28"/>
                <w:szCs w:val="28"/>
              </w:rPr>
              <w:t>Cardinalità (1,1) con Corso.</w:t>
            </w:r>
          </w:p>
        </w:tc>
      </w:tr>
      <w:tr w:rsidR="00D02FFC" w:rsidTr="00D02FFC">
        <w:tc>
          <w:tcPr>
            <w:tcW w:w="0" w:type="auto"/>
          </w:tcPr>
          <w:p w:rsidR="00D02FFC" w:rsidRDefault="00D02FFC" w:rsidP="00D02FFC">
            <w:pPr>
              <w:jc w:val="center"/>
              <w:rPr>
                <w:b/>
                <w:sz w:val="28"/>
                <w:szCs w:val="28"/>
              </w:rPr>
            </w:pPr>
            <w:r>
              <w:rPr>
                <w:b/>
                <w:sz w:val="28"/>
                <w:szCs w:val="28"/>
              </w:rPr>
              <w:t>Ha_1</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Scopo.</w:t>
            </w:r>
          </w:p>
        </w:tc>
      </w:tr>
      <w:tr w:rsidR="00D02FFC" w:rsidTr="00D02FFC">
        <w:tc>
          <w:tcPr>
            <w:tcW w:w="0" w:type="auto"/>
          </w:tcPr>
          <w:p w:rsidR="00D02FFC" w:rsidRDefault="00D02FFC" w:rsidP="00D02FFC">
            <w:pPr>
              <w:jc w:val="center"/>
              <w:rPr>
                <w:b/>
                <w:sz w:val="28"/>
                <w:szCs w:val="28"/>
              </w:rPr>
            </w:pPr>
            <w:r>
              <w:rPr>
                <w:b/>
                <w:sz w:val="28"/>
                <w:szCs w:val="28"/>
              </w:rPr>
              <w:lastRenderedPageBreak/>
              <w:t>Scop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In media ogni cliente ha 1 scopo:</w:t>
            </w:r>
          </w:p>
          <w:p w:rsidR="00D02FFC" w:rsidRDefault="00D02FFC" w:rsidP="00D02FFC">
            <w:pPr>
              <w:jc w:val="center"/>
              <w:rPr>
                <w:b/>
                <w:sz w:val="28"/>
                <w:szCs w:val="28"/>
              </w:rPr>
            </w:pPr>
            <w:r>
              <w:rPr>
                <w:b/>
                <w:sz w:val="28"/>
                <w:szCs w:val="28"/>
              </w:rPr>
              <w:t xml:space="preserve"> 2100 * 1 = 2100.</w:t>
            </w:r>
          </w:p>
        </w:tc>
      </w:tr>
      <w:tr w:rsidR="00D02FFC" w:rsidTr="00D02FFC">
        <w:tc>
          <w:tcPr>
            <w:tcW w:w="0" w:type="auto"/>
          </w:tcPr>
          <w:p w:rsidR="00D02FFC" w:rsidRDefault="00D02FFC" w:rsidP="00D02FFC">
            <w:pPr>
              <w:jc w:val="center"/>
              <w:rPr>
                <w:b/>
                <w:sz w:val="28"/>
                <w:szCs w:val="28"/>
              </w:rPr>
            </w:pPr>
            <w:r>
              <w:rPr>
                <w:b/>
                <w:sz w:val="28"/>
                <w:szCs w:val="28"/>
              </w:rPr>
              <w:t>Cors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w:t>
            </w:r>
          </w:p>
        </w:tc>
        <w:tc>
          <w:tcPr>
            <w:tcW w:w="0" w:type="auto"/>
          </w:tcPr>
          <w:p w:rsidR="00D02FFC" w:rsidRDefault="00D02FFC" w:rsidP="00D02FFC">
            <w:pPr>
              <w:jc w:val="center"/>
              <w:rPr>
                <w:b/>
                <w:sz w:val="28"/>
                <w:szCs w:val="28"/>
              </w:rPr>
            </w:pPr>
            <w:r>
              <w:rPr>
                <w:b/>
                <w:sz w:val="28"/>
                <w:szCs w:val="28"/>
              </w:rPr>
              <w:t xml:space="preserve">In media ogni centro fitness organizza 30 corsi: 7 * 30 = 210. </w:t>
            </w:r>
          </w:p>
        </w:tc>
      </w:tr>
      <w:tr w:rsidR="00D02FFC" w:rsidTr="00D02FFC">
        <w:tc>
          <w:tcPr>
            <w:tcW w:w="0" w:type="auto"/>
          </w:tcPr>
          <w:p w:rsidR="00D02FFC" w:rsidRDefault="00D02FFC" w:rsidP="00D02FFC">
            <w:pPr>
              <w:jc w:val="center"/>
              <w:rPr>
                <w:b/>
                <w:sz w:val="28"/>
                <w:szCs w:val="28"/>
              </w:rPr>
            </w:pPr>
            <w:r>
              <w:rPr>
                <w:b/>
                <w:sz w:val="28"/>
                <w:szCs w:val="28"/>
              </w:rPr>
              <w:t>Gener_</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700</w:t>
            </w:r>
          </w:p>
        </w:tc>
        <w:tc>
          <w:tcPr>
            <w:tcW w:w="0" w:type="auto"/>
          </w:tcPr>
          <w:p w:rsidR="00D02FFC" w:rsidRDefault="00D02FFC" w:rsidP="00D02FFC">
            <w:pPr>
              <w:jc w:val="center"/>
              <w:rPr>
                <w:b/>
                <w:sz w:val="28"/>
                <w:szCs w:val="28"/>
              </w:rPr>
            </w:pPr>
            <w:r>
              <w:rPr>
                <w:b/>
                <w:sz w:val="28"/>
                <w:szCs w:val="28"/>
              </w:rPr>
              <w:t>In media 1 cliente su 3 ha come scopo potenziamento muscolare: 2100 / 3 = 700.</w:t>
            </w:r>
          </w:p>
        </w:tc>
      </w:tr>
      <w:tr w:rsidR="00D02FFC" w:rsidTr="00D02FFC">
        <w:tc>
          <w:tcPr>
            <w:tcW w:w="0" w:type="auto"/>
          </w:tcPr>
          <w:p w:rsidR="00D02FFC" w:rsidRDefault="00D02FFC" w:rsidP="00D02FFC">
            <w:pPr>
              <w:jc w:val="center"/>
              <w:rPr>
                <w:b/>
                <w:sz w:val="28"/>
                <w:szCs w:val="28"/>
              </w:rPr>
            </w:pPr>
            <w:r>
              <w:rPr>
                <w:b/>
                <w:sz w:val="28"/>
                <w:szCs w:val="28"/>
              </w:rPr>
              <w:t>Potenziamento</w:t>
            </w:r>
          </w:p>
          <w:p w:rsidR="00D02FFC" w:rsidRDefault="00D02FFC" w:rsidP="00D02FFC">
            <w:pPr>
              <w:jc w:val="center"/>
              <w:rPr>
                <w:b/>
                <w:sz w:val="28"/>
                <w:szCs w:val="28"/>
              </w:rPr>
            </w:pPr>
            <w:r>
              <w:rPr>
                <w:b/>
                <w:sz w:val="28"/>
                <w:szCs w:val="28"/>
              </w:rPr>
              <w:t>Muscolar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700</w:t>
            </w:r>
          </w:p>
        </w:tc>
        <w:tc>
          <w:tcPr>
            <w:tcW w:w="0" w:type="auto"/>
          </w:tcPr>
          <w:p w:rsidR="00D02FFC" w:rsidRDefault="00D02FFC" w:rsidP="00D02FFC">
            <w:pPr>
              <w:jc w:val="center"/>
              <w:rPr>
                <w:b/>
                <w:sz w:val="28"/>
                <w:szCs w:val="28"/>
              </w:rPr>
            </w:pPr>
            <w:r>
              <w:rPr>
                <w:b/>
                <w:sz w:val="28"/>
                <w:szCs w:val="28"/>
              </w:rPr>
              <w:t>Cardinalità (1,1) con Gener_.</w:t>
            </w:r>
          </w:p>
        </w:tc>
      </w:tr>
      <w:tr w:rsidR="00D02FFC" w:rsidTr="00D02FFC">
        <w:tc>
          <w:tcPr>
            <w:tcW w:w="0" w:type="auto"/>
          </w:tcPr>
          <w:p w:rsidR="00D02FFC" w:rsidRDefault="00D02FFC" w:rsidP="00D02FFC">
            <w:pPr>
              <w:jc w:val="center"/>
              <w:rPr>
                <w:b/>
                <w:sz w:val="28"/>
                <w:szCs w:val="28"/>
              </w:rPr>
            </w:pPr>
            <w:r>
              <w:rPr>
                <w:b/>
                <w:sz w:val="28"/>
                <w:szCs w:val="28"/>
              </w:rPr>
              <w:t>E’_Assegnato1</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 xml:space="preserve">Cardinalità (1,1) con Cliente. </w:t>
            </w:r>
          </w:p>
        </w:tc>
      </w:tr>
      <w:tr w:rsidR="00D02FFC" w:rsidTr="00D02FFC">
        <w:tc>
          <w:tcPr>
            <w:tcW w:w="0" w:type="auto"/>
          </w:tcPr>
          <w:p w:rsidR="00D02FFC" w:rsidRDefault="00D02FFC" w:rsidP="00D02FFC">
            <w:pPr>
              <w:jc w:val="center"/>
              <w:rPr>
                <w:b/>
                <w:sz w:val="28"/>
                <w:szCs w:val="28"/>
              </w:rPr>
            </w:pPr>
            <w:r>
              <w:rPr>
                <w:b/>
                <w:sz w:val="28"/>
                <w:szCs w:val="28"/>
              </w:rPr>
              <w:t>Medic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420</w:t>
            </w:r>
          </w:p>
        </w:tc>
        <w:tc>
          <w:tcPr>
            <w:tcW w:w="0" w:type="auto"/>
          </w:tcPr>
          <w:p w:rsidR="00D02FFC" w:rsidRDefault="00D02FFC" w:rsidP="00D02FFC">
            <w:pPr>
              <w:jc w:val="center"/>
              <w:rPr>
                <w:b/>
                <w:sz w:val="28"/>
                <w:szCs w:val="28"/>
              </w:rPr>
            </w:pPr>
            <w:r>
              <w:rPr>
                <w:b/>
                <w:sz w:val="28"/>
                <w:szCs w:val="28"/>
              </w:rPr>
              <w:t>In media ad un medico sono assegnati 5 clienti: 2100 / 5 = 420.</w:t>
            </w:r>
          </w:p>
        </w:tc>
      </w:tr>
      <w:tr w:rsidR="00D02FFC" w:rsidTr="00D02FFC">
        <w:tc>
          <w:tcPr>
            <w:tcW w:w="0" w:type="auto"/>
          </w:tcPr>
          <w:p w:rsidR="00D02FFC" w:rsidRDefault="00D02FFC" w:rsidP="00D02FFC">
            <w:pPr>
              <w:jc w:val="center"/>
              <w:rPr>
                <w:b/>
                <w:sz w:val="28"/>
                <w:szCs w:val="28"/>
              </w:rPr>
            </w:pPr>
            <w:r>
              <w:rPr>
                <w:b/>
                <w:sz w:val="28"/>
                <w:szCs w:val="28"/>
              </w:rPr>
              <w:t>Rilevat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5200</w:t>
            </w:r>
          </w:p>
        </w:tc>
        <w:tc>
          <w:tcPr>
            <w:tcW w:w="0" w:type="auto"/>
          </w:tcPr>
          <w:p w:rsidR="00D02FFC" w:rsidRDefault="00D02FFC" w:rsidP="00D02FFC">
            <w:pPr>
              <w:jc w:val="center"/>
              <w:rPr>
                <w:b/>
                <w:sz w:val="28"/>
                <w:szCs w:val="28"/>
              </w:rPr>
            </w:pPr>
            <w:r>
              <w:rPr>
                <w:b/>
                <w:sz w:val="28"/>
                <w:szCs w:val="28"/>
              </w:rPr>
              <w:t>Cardinalità (1,1) con Misurazione.</w:t>
            </w:r>
          </w:p>
        </w:tc>
      </w:tr>
      <w:tr w:rsidR="00D02FFC" w:rsidTr="00D02FFC">
        <w:tc>
          <w:tcPr>
            <w:tcW w:w="0" w:type="auto"/>
          </w:tcPr>
          <w:p w:rsidR="00D02FFC" w:rsidRDefault="00D02FFC" w:rsidP="00D02FFC">
            <w:pPr>
              <w:jc w:val="center"/>
              <w:rPr>
                <w:b/>
                <w:sz w:val="28"/>
                <w:szCs w:val="28"/>
              </w:rPr>
            </w:pPr>
            <w:r>
              <w:rPr>
                <w:b/>
                <w:sz w:val="28"/>
                <w:szCs w:val="28"/>
              </w:rPr>
              <w:t>Pren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5200</w:t>
            </w:r>
          </w:p>
        </w:tc>
        <w:tc>
          <w:tcPr>
            <w:tcW w:w="0" w:type="auto"/>
          </w:tcPr>
          <w:p w:rsidR="00D02FFC" w:rsidRDefault="00D02FFC" w:rsidP="00D02FFC">
            <w:pPr>
              <w:jc w:val="center"/>
              <w:rPr>
                <w:b/>
                <w:sz w:val="28"/>
                <w:szCs w:val="28"/>
              </w:rPr>
            </w:pPr>
            <w:r>
              <w:rPr>
                <w:b/>
                <w:sz w:val="28"/>
                <w:szCs w:val="28"/>
              </w:rPr>
              <w:t>Cardinalità (1,1) con Misurazione.</w:t>
            </w:r>
          </w:p>
        </w:tc>
      </w:tr>
      <w:tr w:rsidR="00D02FFC" w:rsidTr="00D02FFC">
        <w:tc>
          <w:tcPr>
            <w:tcW w:w="0" w:type="auto"/>
          </w:tcPr>
          <w:p w:rsidR="00D02FFC" w:rsidRDefault="00D02FFC" w:rsidP="00D02FFC">
            <w:pPr>
              <w:jc w:val="center"/>
              <w:rPr>
                <w:b/>
                <w:sz w:val="28"/>
                <w:szCs w:val="28"/>
              </w:rPr>
            </w:pPr>
            <w:r>
              <w:rPr>
                <w:b/>
                <w:sz w:val="28"/>
                <w:szCs w:val="28"/>
              </w:rPr>
              <w:t>Misurazion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5200</w:t>
            </w:r>
          </w:p>
        </w:tc>
        <w:tc>
          <w:tcPr>
            <w:tcW w:w="0" w:type="auto"/>
          </w:tcPr>
          <w:p w:rsidR="00D02FFC" w:rsidRDefault="00D02FFC" w:rsidP="00D02FFC">
            <w:pPr>
              <w:jc w:val="center"/>
              <w:rPr>
                <w:b/>
                <w:sz w:val="28"/>
                <w:szCs w:val="28"/>
              </w:rPr>
            </w:pPr>
            <w:r>
              <w:rPr>
                <w:b/>
                <w:sz w:val="28"/>
                <w:szCs w:val="28"/>
              </w:rPr>
              <w:t>In media ad ogni cliente vengono rilevate 12 misurazioni: 12 * 2100 = 25200.</w:t>
            </w:r>
          </w:p>
        </w:tc>
      </w:tr>
      <w:tr w:rsidR="00D02FFC" w:rsidTr="00D02FFC">
        <w:tc>
          <w:tcPr>
            <w:tcW w:w="0" w:type="auto"/>
          </w:tcPr>
          <w:p w:rsidR="00D02FFC" w:rsidRDefault="00D02FFC" w:rsidP="00D02FFC">
            <w:pPr>
              <w:jc w:val="center"/>
              <w:rPr>
                <w:b/>
                <w:sz w:val="28"/>
                <w:szCs w:val="28"/>
              </w:rPr>
            </w:pPr>
            <w:r>
              <w:rPr>
                <w:b/>
                <w:sz w:val="28"/>
                <w:szCs w:val="28"/>
              </w:rPr>
              <w:t xml:space="preserve">Stila </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SchedaAlimentazione.</w:t>
            </w:r>
          </w:p>
        </w:tc>
      </w:tr>
      <w:tr w:rsidR="00D02FFC" w:rsidTr="00D02FFC">
        <w:tc>
          <w:tcPr>
            <w:tcW w:w="0" w:type="auto"/>
          </w:tcPr>
          <w:p w:rsidR="00D02FFC" w:rsidRDefault="00D02FFC" w:rsidP="00D02FFC">
            <w:pPr>
              <w:jc w:val="center"/>
              <w:rPr>
                <w:b/>
                <w:sz w:val="28"/>
                <w:szCs w:val="28"/>
              </w:rPr>
            </w:pPr>
            <w:r>
              <w:rPr>
                <w:b/>
                <w:sz w:val="28"/>
                <w:szCs w:val="28"/>
              </w:rPr>
              <w:t>Appartien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SchedaAlimentazione.</w:t>
            </w:r>
          </w:p>
        </w:tc>
      </w:tr>
      <w:tr w:rsidR="00D02FFC" w:rsidTr="00D02FFC">
        <w:tc>
          <w:tcPr>
            <w:tcW w:w="0" w:type="auto"/>
          </w:tcPr>
          <w:p w:rsidR="00D02FFC" w:rsidRDefault="00D02FFC" w:rsidP="00D02FFC">
            <w:pPr>
              <w:jc w:val="center"/>
              <w:rPr>
                <w:b/>
                <w:sz w:val="28"/>
                <w:szCs w:val="28"/>
              </w:rPr>
            </w:pPr>
            <w:r>
              <w:rPr>
                <w:b/>
                <w:sz w:val="28"/>
                <w:szCs w:val="28"/>
              </w:rPr>
              <w:t>Scheda</w:t>
            </w:r>
          </w:p>
          <w:p w:rsidR="00D02FFC" w:rsidRDefault="00D02FFC" w:rsidP="00D02FFC">
            <w:pPr>
              <w:jc w:val="center"/>
              <w:rPr>
                <w:b/>
                <w:sz w:val="28"/>
                <w:szCs w:val="28"/>
              </w:rPr>
            </w:pPr>
            <w:r>
              <w:rPr>
                <w:b/>
                <w:sz w:val="28"/>
                <w:szCs w:val="28"/>
              </w:rPr>
              <w:t>Alimentazion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In media ad ogni cliente appartiene una scheda di alimentazione.</w:t>
            </w:r>
          </w:p>
        </w:tc>
      </w:tr>
      <w:tr w:rsidR="00D02FFC" w:rsidTr="00D02FFC">
        <w:tc>
          <w:tcPr>
            <w:tcW w:w="0" w:type="auto"/>
          </w:tcPr>
          <w:p w:rsidR="00D02FFC" w:rsidRDefault="00D02FFC" w:rsidP="00D02FFC">
            <w:pPr>
              <w:jc w:val="center"/>
              <w:rPr>
                <w:b/>
                <w:sz w:val="28"/>
                <w:szCs w:val="28"/>
              </w:rPr>
            </w:pPr>
            <w:r>
              <w:rPr>
                <w:b/>
                <w:sz w:val="28"/>
                <w:szCs w:val="28"/>
              </w:rPr>
              <w:t>Contenut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rPr>
                <w:b/>
                <w:sz w:val="28"/>
                <w:szCs w:val="28"/>
              </w:rPr>
            </w:pPr>
            <w:r>
              <w:rPr>
                <w:b/>
                <w:sz w:val="28"/>
                <w:szCs w:val="28"/>
              </w:rPr>
              <w:t xml:space="preserve">   2100</w:t>
            </w:r>
          </w:p>
        </w:tc>
        <w:tc>
          <w:tcPr>
            <w:tcW w:w="0" w:type="auto"/>
          </w:tcPr>
          <w:p w:rsidR="00D02FFC" w:rsidRDefault="00D02FFC" w:rsidP="00D02FFC">
            <w:pPr>
              <w:jc w:val="center"/>
              <w:rPr>
                <w:b/>
                <w:sz w:val="28"/>
                <w:szCs w:val="28"/>
              </w:rPr>
            </w:pPr>
            <w:r>
              <w:rPr>
                <w:b/>
                <w:sz w:val="28"/>
                <w:szCs w:val="28"/>
              </w:rPr>
              <w:t>In media in ogni scheda di alimentazione è contenuta una dieta.</w:t>
            </w:r>
          </w:p>
        </w:tc>
      </w:tr>
      <w:tr w:rsidR="00D02FFC" w:rsidTr="00D02FFC">
        <w:tc>
          <w:tcPr>
            <w:tcW w:w="0" w:type="auto"/>
          </w:tcPr>
          <w:p w:rsidR="00D02FFC" w:rsidRDefault="00D02FFC" w:rsidP="00D02FFC">
            <w:pPr>
              <w:jc w:val="center"/>
              <w:rPr>
                <w:b/>
                <w:sz w:val="28"/>
                <w:szCs w:val="28"/>
              </w:rPr>
            </w:pPr>
            <w:r>
              <w:rPr>
                <w:b/>
                <w:sz w:val="28"/>
                <w:szCs w:val="28"/>
              </w:rPr>
              <w:t xml:space="preserve">Configura </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Dieta.</w:t>
            </w:r>
          </w:p>
        </w:tc>
      </w:tr>
      <w:tr w:rsidR="00D02FFC" w:rsidTr="00D02FFC">
        <w:tc>
          <w:tcPr>
            <w:tcW w:w="0" w:type="auto"/>
          </w:tcPr>
          <w:p w:rsidR="00D02FFC" w:rsidRDefault="00D02FFC" w:rsidP="00D02FFC">
            <w:pPr>
              <w:jc w:val="center"/>
              <w:rPr>
                <w:b/>
                <w:sz w:val="28"/>
                <w:szCs w:val="28"/>
              </w:rPr>
            </w:pPr>
            <w:r>
              <w:rPr>
                <w:b/>
                <w:sz w:val="28"/>
                <w:szCs w:val="28"/>
              </w:rPr>
              <w:t>Diet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In media in ogni scheda di alimentazione è contenuta una dieta.</w:t>
            </w:r>
          </w:p>
        </w:tc>
      </w:tr>
      <w:tr w:rsidR="00D02FFC" w:rsidTr="00D02FFC">
        <w:tc>
          <w:tcPr>
            <w:tcW w:w="0" w:type="auto"/>
          </w:tcPr>
          <w:p w:rsidR="00D02FFC" w:rsidRDefault="00D02FFC" w:rsidP="00D02FFC">
            <w:pPr>
              <w:jc w:val="center"/>
              <w:rPr>
                <w:b/>
                <w:sz w:val="28"/>
                <w:szCs w:val="28"/>
              </w:rPr>
            </w:pPr>
            <w:r>
              <w:rPr>
                <w:b/>
                <w:sz w:val="28"/>
                <w:szCs w:val="28"/>
              </w:rPr>
              <w:t>Magazzin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7</w:t>
            </w:r>
          </w:p>
        </w:tc>
        <w:tc>
          <w:tcPr>
            <w:tcW w:w="0" w:type="auto"/>
          </w:tcPr>
          <w:p w:rsidR="00D02FFC" w:rsidRDefault="00D02FFC" w:rsidP="00D02FFC">
            <w:pPr>
              <w:jc w:val="center"/>
              <w:rPr>
                <w:b/>
                <w:sz w:val="28"/>
                <w:szCs w:val="28"/>
              </w:rPr>
            </w:pPr>
            <w:r>
              <w:rPr>
                <w:b/>
                <w:sz w:val="28"/>
                <w:szCs w:val="28"/>
              </w:rPr>
              <w:t>Per ipotesi gli integratori giacciono in 7 magazzini.</w:t>
            </w:r>
          </w:p>
        </w:tc>
      </w:tr>
      <w:tr w:rsidR="00D02FFC" w:rsidTr="00D02FFC">
        <w:tc>
          <w:tcPr>
            <w:tcW w:w="0" w:type="auto"/>
          </w:tcPr>
          <w:p w:rsidR="00D02FFC" w:rsidRDefault="00D02FFC" w:rsidP="00D02FFC">
            <w:pPr>
              <w:jc w:val="center"/>
              <w:rPr>
                <w:b/>
                <w:sz w:val="28"/>
                <w:szCs w:val="28"/>
              </w:rPr>
            </w:pPr>
            <w:r>
              <w:rPr>
                <w:b/>
                <w:sz w:val="28"/>
                <w:szCs w:val="28"/>
              </w:rPr>
              <w:t>Acquist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6300</w:t>
            </w:r>
          </w:p>
        </w:tc>
        <w:tc>
          <w:tcPr>
            <w:tcW w:w="0" w:type="auto"/>
          </w:tcPr>
          <w:p w:rsidR="00D02FFC" w:rsidRDefault="00D02FFC" w:rsidP="00D02FFC">
            <w:pPr>
              <w:jc w:val="center"/>
              <w:rPr>
                <w:b/>
                <w:sz w:val="28"/>
                <w:szCs w:val="28"/>
              </w:rPr>
            </w:pPr>
            <w:r>
              <w:rPr>
                <w:b/>
                <w:sz w:val="28"/>
                <w:szCs w:val="28"/>
              </w:rPr>
              <w:t>In media ogni cliente acquista un integratore.</w:t>
            </w:r>
          </w:p>
        </w:tc>
      </w:tr>
      <w:tr w:rsidR="00D02FFC" w:rsidTr="00D02FFC">
        <w:tc>
          <w:tcPr>
            <w:tcW w:w="0" w:type="auto"/>
          </w:tcPr>
          <w:p w:rsidR="00D02FFC" w:rsidRDefault="00D02FFC" w:rsidP="00D02FFC">
            <w:pPr>
              <w:jc w:val="center"/>
              <w:rPr>
                <w:b/>
                <w:sz w:val="28"/>
                <w:szCs w:val="28"/>
              </w:rPr>
            </w:pPr>
            <w:r>
              <w:rPr>
                <w:b/>
                <w:sz w:val="28"/>
                <w:szCs w:val="28"/>
              </w:rPr>
              <w:t>Si_Associ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6300</w:t>
            </w:r>
          </w:p>
        </w:tc>
        <w:tc>
          <w:tcPr>
            <w:tcW w:w="0" w:type="auto"/>
          </w:tcPr>
          <w:p w:rsidR="00D02FFC" w:rsidRDefault="00D02FFC" w:rsidP="00D02FFC">
            <w:pPr>
              <w:jc w:val="center"/>
              <w:rPr>
                <w:b/>
                <w:sz w:val="28"/>
                <w:szCs w:val="28"/>
              </w:rPr>
            </w:pPr>
            <w:r>
              <w:rPr>
                <w:b/>
                <w:sz w:val="28"/>
                <w:szCs w:val="28"/>
              </w:rPr>
              <w:t>In media ad ogni dieta vengono associati 3 integratori: 2100 * 3 = 6300.</w:t>
            </w:r>
          </w:p>
        </w:tc>
      </w:tr>
      <w:tr w:rsidR="00D02FFC" w:rsidTr="00D02FFC">
        <w:tc>
          <w:tcPr>
            <w:tcW w:w="0" w:type="auto"/>
          </w:tcPr>
          <w:p w:rsidR="00D02FFC" w:rsidRDefault="00D02FFC" w:rsidP="00D02FFC">
            <w:pPr>
              <w:jc w:val="center"/>
              <w:rPr>
                <w:b/>
                <w:sz w:val="28"/>
                <w:szCs w:val="28"/>
              </w:rPr>
            </w:pPr>
            <w:r>
              <w:rPr>
                <w:b/>
                <w:sz w:val="28"/>
                <w:szCs w:val="28"/>
              </w:rPr>
              <w:t xml:space="preserve">Giace </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500</w:t>
            </w:r>
          </w:p>
        </w:tc>
        <w:tc>
          <w:tcPr>
            <w:tcW w:w="0" w:type="auto"/>
          </w:tcPr>
          <w:p w:rsidR="00D02FFC" w:rsidRDefault="00D02FFC" w:rsidP="00D02FFC">
            <w:pPr>
              <w:jc w:val="center"/>
              <w:rPr>
                <w:b/>
                <w:sz w:val="28"/>
                <w:szCs w:val="28"/>
              </w:rPr>
            </w:pPr>
            <w:r>
              <w:rPr>
                <w:b/>
                <w:sz w:val="28"/>
                <w:szCs w:val="28"/>
              </w:rPr>
              <w:t>Cardinalità (1,1) con Integratore.</w:t>
            </w:r>
          </w:p>
        </w:tc>
      </w:tr>
      <w:tr w:rsidR="00D02FFC" w:rsidTr="00D02FFC">
        <w:tc>
          <w:tcPr>
            <w:tcW w:w="0" w:type="auto"/>
          </w:tcPr>
          <w:p w:rsidR="00D02FFC" w:rsidRDefault="00D02FFC" w:rsidP="00D02FFC">
            <w:pPr>
              <w:jc w:val="center"/>
              <w:rPr>
                <w:b/>
                <w:sz w:val="28"/>
                <w:szCs w:val="28"/>
              </w:rPr>
            </w:pPr>
            <w:r>
              <w:rPr>
                <w:b/>
                <w:sz w:val="28"/>
                <w:szCs w:val="28"/>
              </w:rPr>
              <w:t>Integrator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500</w:t>
            </w:r>
          </w:p>
        </w:tc>
        <w:tc>
          <w:tcPr>
            <w:tcW w:w="0" w:type="auto"/>
          </w:tcPr>
          <w:p w:rsidR="00D02FFC" w:rsidRDefault="00D02FFC" w:rsidP="00D02FFC">
            <w:pPr>
              <w:jc w:val="center"/>
              <w:rPr>
                <w:b/>
                <w:sz w:val="28"/>
                <w:szCs w:val="28"/>
              </w:rPr>
            </w:pPr>
            <w:r>
              <w:rPr>
                <w:b/>
                <w:sz w:val="28"/>
                <w:szCs w:val="28"/>
              </w:rPr>
              <w:t>Per ipotesi consideriamo 500 integratori.</w:t>
            </w:r>
          </w:p>
        </w:tc>
      </w:tr>
      <w:tr w:rsidR="00D02FFC" w:rsidTr="00D02FFC">
        <w:tc>
          <w:tcPr>
            <w:tcW w:w="0" w:type="auto"/>
          </w:tcPr>
          <w:p w:rsidR="00D02FFC" w:rsidRDefault="00D02FFC" w:rsidP="00D02FFC">
            <w:pPr>
              <w:jc w:val="center"/>
              <w:rPr>
                <w:b/>
                <w:sz w:val="28"/>
                <w:szCs w:val="28"/>
              </w:rPr>
            </w:pPr>
            <w:r>
              <w:rPr>
                <w:b/>
                <w:sz w:val="28"/>
                <w:szCs w:val="28"/>
              </w:rPr>
              <w:t>Ven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3000</w:t>
            </w:r>
          </w:p>
        </w:tc>
        <w:tc>
          <w:tcPr>
            <w:tcW w:w="0" w:type="auto"/>
          </w:tcPr>
          <w:p w:rsidR="00D02FFC" w:rsidRDefault="00D02FFC" w:rsidP="00D02FFC">
            <w:pPr>
              <w:jc w:val="center"/>
              <w:rPr>
                <w:b/>
                <w:sz w:val="28"/>
                <w:szCs w:val="28"/>
              </w:rPr>
            </w:pPr>
            <w:r>
              <w:rPr>
                <w:b/>
                <w:sz w:val="28"/>
                <w:szCs w:val="28"/>
              </w:rPr>
              <w:t xml:space="preserve">Cardinalità (1,1) con Integratore. </w:t>
            </w:r>
          </w:p>
        </w:tc>
      </w:tr>
      <w:tr w:rsidR="00D02FFC" w:rsidTr="00D02FFC">
        <w:tc>
          <w:tcPr>
            <w:tcW w:w="0" w:type="auto"/>
          </w:tcPr>
          <w:p w:rsidR="00D02FFC" w:rsidRDefault="00D02FFC" w:rsidP="00D02FFC">
            <w:pPr>
              <w:jc w:val="center"/>
              <w:rPr>
                <w:b/>
                <w:sz w:val="28"/>
                <w:szCs w:val="28"/>
              </w:rPr>
            </w:pPr>
            <w:r>
              <w:rPr>
                <w:b/>
                <w:sz w:val="28"/>
                <w:szCs w:val="28"/>
              </w:rPr>
              <w:t>Ricevuto</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84</w:t>
            </w:r>
          </w:p>
        </w:tc>
        <w:tc>
          <w:tcPr>
            <w:tcW w:w="0" w:type="auto"/>
          </w:tcPr>
          <w:p w:rsidR="00D02FFC" w:rsidRDefault="00D02FFC" w:rsidP="00D02FFC">
            <w:pPr>
              <w:jc w:val="center"/>
              <w:rPr>
                <w:b/>
                <w:sz w:val="28"/>
                <w:szCs w:val="28"/>
              </w:rPr>
            </w:pPr>
            <w:r>
              <w:rPr>
                <w:b/>
                <w:sz w:val="28"/>
                <w:szCs w:val="28"/>
              </w:rPr>
              <w:t>Cardinalità (1,1) con Ordine.</w:t>
            </w:r>
          </w:p>
        </w:tc>
      </w:tr>
      <w:tr w:rsidR="00D02FFC" w:rsidTr="00D02FFC">
        <w:tc>
          <w:tcPr>
            <w:tcW w:w="0" w:type="auto"/>
          </w:tcPr>
          <w:p w:rsidR="00D02FFC" w:rsidRDefault="00D02FFC" w:rsidP="00D02FFC">
            <w:pPr>
              <w:jc w:val="center"/>
              <w:rPr>
                <w:b/>
                <w:sz w:val="28"/>
                <w:szCs w:val="28"/>
              </w:rPr>
            </w:pPr>
            <w:r>
              <w:rPr>
                <w:b/>
                <w:sz w:val="28"/>
                <w:szCs w:val="28"/>
              </w:rPr>
              <w:t>Fornitor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000</w:t>
            </w:r>
          </w:p>
        </w:tc>
        <w:tc>
          <w:tcPr>
            <w:tcW w:w="0" w:type="auto"/>
          </w:tcPr>
          <w:p w:rsidR="00D02FFC" w:rsidRDefault="00D02FFC" w:rsidP="00D02FFC">
            <w:pPr>
              <w:jc w:val="center"/>
              <w:rPr>
                <w:b/>
                <w:sz w:val="28"/>
                <w:szCs w:val="28"/>
              </w:rPr>
            </w:pPr>
            <w:r>
              <w:rPr>
                <w:b/>
                <w:sz w:val="28"/>
                <w:szCs w:val="28"/>
              </w:rPr>
              <w:t>In media ogni integratore è venduto da 2 fornitori: 500 * 2 = 1000.</w:t>
            </w:r>
          </w:p>
        </w:tc>
      </w:tr>
      <w:tr w:rsidR="00D02FFC" w:rsidTr="00D02FFC">
        <w:tc>
          <w:tcPr>
            <w:tcW w:w="0" w:type="auto"/>
          </w:tcPr>
          <w:p w:rsidR="00D02FFC" w:rsidRDefault="00D02FFC" w:rsidP="00D02FFC">
            <w:pPr>
              <w:jc w:val="center"/>
              <w:rPr>
                <w:b/>
                <w:sz w:val="28"/>
                <w:szCs w:val="28"/>
              </w:rPr>
            </w:pPr>
            <w:r>
              <w:rPr>
                <w:b/>
                <w:sz w:val="28"/>
                <w:szCs w:val="28"/>
              </w:rPr>
              <w:t>Effettua</w:t>
            </w:r>
            <w:r>
              <w:rPr>
                <w:b/>
                <w:sz w:val="28"/>
                <w:szCs w:val="28"/>
              </w:rPr>
              <w:softHyphen/>
              <w:t>_1</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84</w:t>
            </w:r>
          </w:p>
        </w:tc>
        <w:tc>
          <w:tcPr>
            <w:tcW w:w="0" w:type="auto"/>
          </w:tcPr>
          <w:p w:rsidR="00D02FFC" w:rsidRDefault="00D02FFC" w:rsidP="00D02FFC">
            <w:pPr>
              <w:jc w:val="center"/>
              <w:rPr>
                <w:b/>
                <w:sz w:val="28"/>
                <w:szCs w:val="28"/>
              </w:rPr>
            </w:pPr>
            <w:r>
              <w:rPr>
                <w:b/>
                <w:sz w:val="28"/>
                <w:szCs w:val="28"/>
              </w:rPr>
              <w:t>Cardinalità (1,1) con Ordine.</w:t>
            </w:r>
          </w:p>
        </w:tc>
      </w:tr>
      <w:tr w:rsidR="00D02FFC" w:rsidTr="00D02FFC">
        <w:tc>
          <w:tcPr>
            <w:tcW w:w="0" w:type="auto"/>
          </w:tcPr>
          <w:p w:rsidR="00D02FFC" w:rsidRDefault="00D02FFC" w:rsidP="00D02FFC">
            <w:pPr>
              <w:jc w:val="center"/>
              <w:rPr>
                <w:b/>
                <w:sz w:val="28"/>
                <w:szCs w:val="28"/>
              </w:rPr>
            </w:pPr>
            <w:r>
              <w:rPr>
                <w:b/>
                <w:sz w:val="28"/>
                <w:szCs w:val="28"/>
              </w:rPr>
              <w:t>Ordin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84</w:t>
            </w:r>
          </w:p>
        </w:tc>
        <w:tc>
          <w:tcPr>
            <w:tcW w:w="0" w:type="auto"/>
          </w:tcPr>
          <w:p w:rsidR="00D02FFC" w:rsidRDefault="00D02FFC" w:rsidP="00D02FFC">
            <w:pPr>
              <w:jc w:val="center"/>
              <w:rPr>
                <w:b/>
                <w:sz w:val="28"/>
                <w:szCs w:val="28"/>
              </w:rPr>
            </w:pPr>
            <w:r>
              <w:rPr>
                <w:b/>
                <w:sz w:val="28"/>
                <w:szCs w:val="28"/>
              </w:rPr>
              <w:t>In media ogni centro fitness effettua 12 ordini: 7 * 12 = 84.</w:t>
            </w:r>
          </w:p>
        </w:tc>
      </w:tr>
      <w:tr w:rsidR="00D02FFC" w:rsidTr="00D02FFC">
        <w:tc>
          <w:tcPr>
            <w:tcW w:w="0" w:type="auto"/>
          </w:tcPr>
          <w:p w:rsidR="00D02FFC" w:rsidRDefault="00D02FFC" w:rsidP="00D02FFC">
            <w:pPr>
              <w:jc w:val="center"/>
              <w:rPr>
                <w:b/>
                <w:sz w:val="28"/>
                <w:szCs w:val="28"/>
              </w:rPr>
            </w:pPr>
            <w:r>
              <w:rPr>
                <w:b/>
                <w:sz w:val="28"/>
                <w:szCs w:val="28"/>
              </w:rPr>
              <w:t>E’</w:t>
            </w:r>
            <w:r>
              <w:rPr>
                <w:b/>
                <w:sz w:val="28"/>
                <w:szCs w:val="28"/>
              </w:rPr>
              <w:softHyphen/>
              <w:t>_Dotato1</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400</w:t>
            </w:r>
          </w:p>
        </w:tc>
        <w:tc>
          <w:tcPr>
            <w:tcW w:w="0" w:type="auto"/>
          </w:tcPr>
          <w:p w:rsidR="00D02FFC" w:rsidRDefault="00D02FFC" w:rsidP="00D02FFC">
            <w:pPr>
              <w:jc w:val="center"/>
              <w:rPr>
                <w:b/>
                <w:sz w:val="28"/>
                <w:szCs w:val="28"/>
              </w:rPr>
            </w:pPr>
            <w:r>
              <w:rPr>
                <w:b/>
                <w:sz w:val="28"/>
                <w:szCs w:val="28"/>
              </w:rPr>
              <w:t>Cardinalità (1,1) con Apparecchiatura.</w:t>
            </w:r>
          </w:p>
        </w:tc>
      </w:tr>
      <w:tr w:rsidR="00D02FFC" w:rsidTr="00D02FFC">
        <w:tc>
          <w:tcPr>
            <w:tcW w:w="0" w:type="auto"/>
          </w:tcPr>
          <w:p w:rsidR="00D02FFC" w:rsidRDefault="00D02FFC" w:rsidP="00D02FFC">
            <w:pPr>
              <w:jc w:val="center"/>
              <w:rPr>
                <w:b/>
                <w:sz w:val="28"/>
                <w:szCs w:val="28"/>
              </w:rPr>
            </w:pPr>
            <w:r>
              <w:rPr>
                <w:b/>
                <w:sz w:val="28"/>
                <w:szCs w:val="28"/>
              </w:rPr>
              <w:t>E’_In</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400</w:t>
            </w:r>
          </w:p>
        </w:tc>
        <w:tc>
          <w:tcPr>
            <w:tcW w:w="0" w:type="auto"/>
          </w:tcPr>
          <w:p w:rsidR="00D02FFC" w:rsidRDefault="00D02FFC" w:rsidP="00D02FFC">
            <w:pPr>
              <w:jc w:val="center"/>
              <w:rPr>
                <w:b/>
                <w:sz w:val="28"/>
                <w:szCs w:val="28"/>
              </w:rPr>
            </w:pPr>
            <w:r>
              <w:rPr>
                <w:b/>
                <w:sz w:val="28"/>
                <w:szCs w:val="28"/>
              </w:rPr>
              <w:t>Cardinalità (1,1) con Apparecchiatura.</w:t>
            </w:r>
          </w:p>
        </w:tc>
      </w:tr>
      <w:tr w:rsidR="00D02FFC" w:rsidTr="00D02FFC">
        <w:tc>
          <w:tcPr>
            <w:tcW w:w="0" w:type="auto"/>
          </w:tcPr>
          <w:p w:rsidR="00D02FFC" w:rsidRDefault="00D02FFC" w:rsidP="00D02FFC">
            <w:pPr>
              <w:jc w:val="center"/>
              <w:rPr>
                <w:b/>
                <w:sz w:val="28"/>
                <w:szCs w:val="28"/>
              </w:rPr>
            </w:pPr>
            <w:r>
              <w:rPr>
                <w:b/>
                <w:sz w:val="28"/>
                <w:szCs w:val="28"/>
              </w:rPr>
              <w:lastRenderedPageBreak/>
              <w:t>Apparecchiatur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400</w:t>
            </w:r>
          </w:p>
        </w:tc>
        <w:tc>
          <w:tcPr>
            <w:tcW w:w="0" w:type="auto"/>
          </w:tcPr>
          <w:p w:rsidR="00D02FFC" w:rsidRDefault="00D02FFC" w:rsidP="00D02FFC">
            <w:pPr>
              <w:jc w:val="center"/>
              <w:rPr>
                <w:b/>
                <w:sz w:val="28"/>
                <w:szCs w:val="28"/>
              </w:rPr>
            </w:pPr>
            <w:r>
              <w:rPr>
                <w:b/>
                <w:sz w:val="28"/>
                <w:szCs w:val="28"/>
              </w:rPr>
              <w:t>In media ogni centro fitness possiede 200 apparecchiature: 200 * 7 = 1400.</w:t>
            </w:r>
          </w:p>
        </w:tc>
      </w:tr>
      <w:tr w:rsidR="00D02FFC" w:rsidTr="00D02FFC">
        <w:tc>
          <w:tcPr>
            <w:tcW w:w="0" w:type="auto"/>
          </w:tcPr>
          <w:p w:rsidR="00D02FFC" w:rsidRDefault="00D02FFC" w:rsidP="00D02FFC">
            <w:pPr>
              <w:jc w:val="center"/>
              <w:rPr>
                <w:b/>
                <w:sz w:val="28"/>
                <w:szCs w:val="28"/>
              </w:rPr>
            </w:pPr>
            <w:r>
              <w:rPr>
                <w:b/>
                <w:sz w:val="28"/>
                <w:szCs w:val="28"/>
              </w:rPr>
              <w:t>Richie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0</w:t>
            </w:r>
          </w:p>
        </w:tc>
        <w:tc>
          <w:tcPr>
            <w:tcW w:w="0" w:type="auto"/>
          </w:tcPr>
          <w:p w:rsidR="00D02FFC" w:rsidRDefault="00D02FFC" w:rsidP="00D02FFC">
            <w:pPr>
              <w:jc w:val="center"/>
              <w:rPr>
                <w:b/>
                <w:sz w:val="28"/>
                <w:szCs w:val="28"/>
              </w:rPr>
            </w:pPr>
            <w:r>
              <w:rPr>
                <w:b/>
                <w:sz w:val="28"/>
                <w:szCs w:val="28"/>
              </w:rPr>
              <w:t>In media ogni esercizio richiede una apparecchiatura.</w:t>
            </w:r>
          </w:p>
        </w:tc>
      </w:tr>
      <w:tr w:rsidR="00D02FFC" w:rsidTr="00D02FFC">
        <w:tc>
          <w:tcPr>
            <w:tcW w:w="0" w:type="auto"/>
          </w:tcPr>
          <w:p w:rsidR="00D02FFC" w:rsidRDefault="00D02FFC" w:rsidP="00D02FFC">
            <w:pPr>
              <w:jc w:val="center"/>
              <w:rPr>
                <w:b/>
                <w:sz w:val="28"/>
                <w:szCs w:val="28"/>
              </w:rPr>
            </w:pPr>
            <w:r>
              <w:rPr>
                <w:b/>
                <w:sz w:val="28"/>
                <w:szCs w:val="28"/>
              </w:rPr>
              <w:t>Esercizi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0</w:t>
            </w:r>
          </w:p>
        </w:tc>
        <w:tc>
          <w:tcPr>
            <w:tcW w:w="0" w:type="auto"/>
          </w:tcPr>
          <w:p w:rsidR="00D02FFC" w:rsidRDefault="00D02FFC" w:rsidP="00D02FFC">
            <w:pPr>
              <w:jc w:val="center"/>
              <w:rPr>
                <w:b/>
                <w:sz w:val="28"/>
                <w:szCs w:val="28"/>
              </w:rPr>
            </w:pPr>
            <w:r>
              <w:rPr>
                <w:b/>
                <w:sz w:val="28"/>
                <w:szCs w:val="28"/>
              </w:rPr>
              <w:t>In media ogni scheda di allenamento richiede 10 esercizi: 2100 * 10 = 21000.</w:t>
            </w:r>
          </w:p>
        </w:tc>
      </w:tr>
      <w:tr w:rsidR="00D02FFC" w:rsidTr="00D02FFC">
        <w:tc>
          <w:tcPr>
            <w:tcW w:w="0" w:type="auto"/>
          </w:tcPr>
          <w:p w:rsidR="00D02FFC" w:rsidRDefault="00D02FFC" w:rsidP="00D02FFC">
            <w:pPr>
              <w:jc w:val="center"/>
              <w:rPr>
                <w:b/>
                <w:sz w:val="28"/>
                <w:szCs w:val="28"/>
              </w:rPr>
            </w:pPr>
            <w:r>
              <w:rPr>
                <w:b/>
                <w:sz w:val="28"/>
                <w:szCs w:val="28"/>
              </w:rPr>
              <w:t>Ripetizione</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630000</w:t>
            </w:r>
          </w:p>
        </w:tc>
        <w:tc>
          <w:tcPr>
            <w:tcW w:w="0" w:type="auto"/>
          </w:tcPr>
          <w:p w:rsidR="00D02FFC" w:rsidRDefault="00D02FFC" w:rsidP="00D02FFC">
            <w:pPr>
              <w:jc w:val="center"/>
              <w:rPr>
                <w:b/>
                <w:sz w:val="28"/>
                <w:szCs w:val="28"/>
              </w:rPr>
            </w:pPr>
            <w:r>
              <w:rPr>
                <w:b/>
                <w:sz w:val="28"/>
                <w:szCs w:val="28"/>
              </w:rPr>
              <w:t>Cardinalità (1,1) con Sessione.</w:t>
            </w:r>
          </w:p>
        </w:tc>
      </w:tr>
      <w:tr w:rsidR="00D02FFC" w:rsidTr="00D02FFC">
        <w:tc>
          <w:tcPr>
            <w:tcW w:w="0" w:type="auto"/>
          </w:tcPr>
          <w:p w:rsidR="00D02FFC" w:rsidRDefault="00D02FFC" w:rsidP="00D02FFC">
            <w:pPr>
              <w:jc w:val="center"/>
              <w:rPr>
                <w:b/>
                <w:sz w:val="28"/>
                <w:szCs w:val="28"/>
              </w:rPr>
            </w:pPr>
            <w:r>
              <w:rPr>
                <w:b/>
                <w:sz w:val="28"/>
                <w:szCs w:val="28"/>
              </w:rPr>
              <w:t>Session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630000</w:t>
            </w:r>
          </w:p>
        </w:tc>
        <w:tc>
          <w:tcPr>
            <w:tcW w:w="0" w:type="auto"/>
          </w:tcPr>
          <w:p w:rsidR="00D02FFC" w:rsidRDefault="00D02FFC" w:rsidP="00D02FFC">
            <w:pPr>
              <w:jc w:val="center"/>
              <w:rPr>
                <w:b/>
                <w:sz w:val="28"/>
                <w:szCs w:val="28"/>
              </w:rPr>
            </w:pPr>
            <w:r>
              <w:rPr>
                <w:b/>
                <w:sz w:val="28"/>
                <w:szCs w:val="28"/>
              </w:rPr>
              <w:t>In media ogni esercizio si compone di 3 sessioni: 21000 * 3 = 630000.</w:t>
            </w:r>
          </w:p>
        </w:tc>
      </w:tr>
      <w:tr w:rsidR="00D02FFC" w:rsidTr="00D02FFC">
        <w:tc>
          <w:tcPr>
            <w:tcW w:w="0" w:type="auto"/>
          </w:tcPr>
          <w:p w:rsidR="00D02FFC" w:rsidRDefault="00D02FFC" w:rsidP="00D02FFC">
            <w:pPr>
              <w:jc w:val="center"/>
              <w:rPr>
                <w:b/>
                <w:sz w:val="28"/>
                <w:szCs w:val="28"/>
              </w:rPr>
            </w:pPr>
            <w:r>
              <w:rPr>
                <w:b/>
                <w:sz w:val="28"/>
                <w:szCs w:val="28"/>
              </w:rPr>
              <w:t>Turnazione</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1260</w:t>
            </w:r>
          </w:p>
        </w:tc>
        <w:tc>
          <w:tcPr>
            <w:tcW w:w="0" w:type="auto"/>
          </w:tcPr>
          <w:p w:rsidR="00D02FFC" w:rsidRDefault="00D02FFC" w:rsidP="00D02FFC">
            <w:pPr>
              <w:jc w:val="center"/>
              <w:rPr>
                <w:b/>
                <w:sz w:val="28"/>
                <w:szCs w:val="28"/>
              </w:rPr>
            </w:pPr>
            <w:r>
              <w:rPr>
                <w:b/>
                <w:sz w:val="28"/>
                <w:szCs w:val="28"/>
              </w:rPr>
              <w:t>Cardinalità (1,1) con Personale.</w:t>
            </w:r>
          </w:p>
        </w:tc>
      </w:tr>
      <w:tr w:rsidR="00D02FFC" w:rsidTr="00D02FFC">
        <w:tc>
          <w:tcPr>
            <w:tcW w:w="0" w:type="auto"/>
          </w:tcPr>
          <w:p w:rsidR="00D02FFC" w:rsidRDefault="00D02FFC" w:rsidP="00D02FFC">
            <w:pPr>
              <w:jc w:val="center"/>
              <w:rPr>
                <w:b/>
                <w:sz w:val="28"/>
                <w:szCs w:val="28"/>
              </w:rPr>
            </w:pPr>
            <w:r>
              <w:rPr>
                <w:b/>
                <w:sz w:val="28"/>
                <w:szCs w:val="28"/>
              </w:rPr>
              <w:t>Personal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260</w:t>
            </w:r>
          </w:p>
        </w:tc>
        <w:tc>
          <w:tcPr>
            <w:tcW w:w="0" w:type="auto"/>
          </w:tcPr>
          <w:p w:rsidR="00D02FFC" w:rsidRDefault="00D02FFC" w:rsidP="00D02FFC">
            <w:pPr>
              <w:jc w:val="center"/>
              <w:rPr>
                <w:b/>
                <w:sz w:val="28"/>
                <w:szCs w:val="28"/>
              </w:rPr>
            </w:pPr>
            <w:r>
              <w:rPr>
                <w:b/>
                <w:sz w:val="28"/>
                <w:szCs w:val="28"/>
              </w:rPr>
              <w:t xml:space="preserve">In media ogni dipendente effettua 12 turni: 105 *12 = 1260. </w:t>
            </w:r>
          </w:p>
        </w:tc>
      </w:tr>
      <w:tr w:rsidR="00D02FFC" w:rsidTr="00D02FFC">
        <w:tc>
          <w:tcPr>
            <w:tcW w:w="0" w:type="auto"/>
          </w:tcPr>
          <w:p w:rsidR="00D02FFC" w:rsidRDefault="00D02FFC" w:rsidP="00D02FFC">
            <w:pPr>
              <w:jc w:val="center"/>
              <w:rPr>
                <w:b/>
                <w:sz w:val="28"/>
                <w:szCs w:val="28"/>
              </w:rPr>
            </w:pPr>
            <w:r>
              <w:rPr>
                <w:b/>
                <w:sz w:val="28"/>
                <w:szCs w:val="28"/>
              </w:rPr>
              <w:t>Possie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SchedaAllenamento.</w:t>
            </w:r>
          </w:p>
        </w:tc>
      </w:tr>
      <w:tr w:rsidR="00D02FFC" w:rsidTr="00D02FFC">
        <w:tc>
          <w:tcPr>
            <w:tcW w:w="0" w:type="auto"/>
          </w:tcPr>
          <w:p w:rsidR="00D02FFC" w:rsidRDefault="00D02FFC" w:rsidP="00D02FFC">
            <w:pPr>
              <w:jc w:val="center"/>
              <w:rPr>
                <w:b/>
                <w:sz w:val="28"/>
                <w:szCs w:val="28"/>
              </w:rPr>
            </w:pPr>
            <w:r>
              <w:rPr>
                <w:b/>
                <w:sz w:val="28"/>
                <w:szCs w:val="28"/>
              </w:rPr>
              <w:t>E’_Compost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0</w:t>
            </w:r>
          </w:p>
        </w:tc>
        <w:tc>
          <w:tcPr>
            <w:tcW w:w="0" w:type="auto"/>
          </w:tcPr>
          <w:p w:rsidR="00D02FFC" w:rsidRDefault="00D02FFC" w:rsidP="00D02FFC">
            <w:pPr>
              <w:jc w:val="center"/>
              <w:rPr>
                <w:b/>
                <w:sz w:val="28"/>
                <w:szCs w:val="28"/>
              </w:rPr>
            </w:pPr>
            <w:r>
              <w:rPr>
                <w:b/>
                <w:sz w:val="28"/>
                <w:szCs w:val="28"/>
              </w:rPr>
              <w:t>Cardinalità (1,1) con Esercizio.</w:t>
            </w:r>
          </w:p>
        </w:tc>
      </w:tr>
      <w:tr w:rsidR="00D02FFC" w:rsidTr="00D02FFC">
        <w:tc>
          <w:tcPr>
            <w:tcW w:w="0" w:type="auto"/>
          </w:tcPr>
          <w:p w:rsidR="00D02FFC" w:rsidRDefault="00D02FFC" w:rsidP="00D02FFC">
            <w:pPr>
              <w:jc w:val="center"/>
              <w:rPr>
                <w:b/>
                <w:sz w:val="28"/>
                <w:szCs w:val="28"/>
              </w:rPr>
            </w:pPr>
            <w:r>
              <w:rPr>
                <w:b/>
                <w:sz w:val="28"/>
                <w:szCs w:val="28"/>
              </w:rPr>
              <w:t>E’_Consegnata</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SchedaAllenamento.</w:t>
            </w:r>
          </w:p>
        </w:tc>
      </w:tr>
      <w:tr w:rsidR="00D02FFC" w:rsidTr="00D02FFC">
        <w:tc>
          <w:tcPr>
            <w:tcW w:w="0" w:type="auto"/>
          </w:tcPr>
          <w:p w:rsidR="00D02FFC" w:rsidRDefault="00D02FFC" w:rsidP="00D02FFC">
            <w:pPr>
              <w:jc w:val="center"/>
              <w:rPr>
                <w:b/>
                <w:sz w:val="28"/>
                <w:szCs w:val="28"/>
              </w:rPr>
            </w:pPr>
            <w:r>
              <w:rPr>
                <w:b/>
                <w:sz w:val="28"/>
                <w:szCs w:val="28"/>
              </w:rPr>
              <w:t>Scheda</w:t>
            </w:r>
          </w:p>
          <w:p w:rsidR="00D02FFC" w:rsidRDefault="00D02FFC" w:rsidP="00D02FFC">
            <w:pPr>
              <w:jc w:val="center"/>
              <w:rPr>
                <w:b/>
                <w:sz w:val="28"/>
                <w:szCs w:val="28"/>
              </w:rPr>
            </w:pPr>
            <w:r>
              <w:rPr>
                <w:b/>
                <w:sz w:val="28"/>
                <w:szCs w:val="28"/>
              </w:rPr>
              <w:t>Allenament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In media ogni cliente possiede una scheda di allenamento.</w:t>
            </w:r>
          </w:p>
        </w:tc>
      </w:tr>
      <w:tr w:rsidR="00D02FFC" w:rsidTr="00D02FFC">
        <w:tc>
          <w:tcPr>
            <w:tcW w:w="0" w:type="auto"/>
          </w:tcPr>
          <w:p w:rsidR="00D02FFC" w:rsidRDefault="00D02FFC" w:rsidP="00D02FFC">
            <w:pPr>
              <w:jc w:val="center"/>
              <w:rPr>
                <w:b/>
                <w:sz w:val="28"/>
                <w:szCs w:val="28"/>
              </w:rPr>
            </w:pPr>
            <w:r>
              <w:rPr>
                <w:b/>
                <w:sz w:val="28"/>
                <w:szCs w:val="28"/>
              </w:rPr>
              <w:t>Autorizz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420000</w:t>
            </w:r>
          </w:p>
        </w:tc>
        <w:tc>
          <w:tcPr>
            <w:tcW w:w="0" w:type="auto"/>
          </w:tcPr>
          <w:p w:rsidR="00D02FFC" w:rsidRDefault="00D02FFC" w:rsidP="00D02FFC">
            <w:pPr>
              <w:jc w:val="center"/>
              <w:rPr>
                <w:b/>
                <w:sz w:val="28"/>
                <w:szCs w:val="28"/>
              </w:rPr>
            </w:pPr>
            <w:r>
              <w:rPr>
                <w:b/>
                <w:sz w:val="28"/>
                <w:szCs w:val="28"/>
              </w:rPr>
              <w:t>Cardinalità (1,1) con Accesso.</w:t>
            </w:r>
          </w:p>
        </w:tc>
      </w:tr>
      <w:tr w:rsidR="00D02FFC" w:rsidTr="00D02FFC">
        <w:tc>
          <w:tcPr>
            <w:tcW w:w="0" w:type="auto"/>
          </w:tcPr>
          <w:p w:rsidR="00D02FFC" w:rsidRDefault="00D02FFC" w:rsidP="00D02FFC">
            <w:pPr>
              <w:jc w:val="center"/>
              <w:rPr>
                <w:b/>
                <w:sz w:val="28"/>
                <w:szCs w:val="28"/>
              </w:rPr>
            </w:pPr>
            <w:r>
              <w:rPr>
                <w:b/>
                <w:sz w:val="28"/>
                <w:szCs w:val="28"/>
              </w:rPr>
              <w:t xml:space="preserve">Effettua </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420000</w:t>
            </w:r>
          </w:p>
        </w:tc>
        <w:tc>
          <w:tcPr>
            <w:tcW w:w="0" w:type="auto"/>
          </w:tcPr>
          <w:p w:rsidR="00D02FFC" w:rsidRDefault="00D02FFC" w:rsidP="00D02FFC">
            <w:pPr>
              <w:jc w:val="center"/>
              <w:rPr>
                <w:b/>
                <w:sz w:val="28"/>
                <w:szCs w:val="28"/>
              </w:rPr>
            </w:pPr>
            <w:r>
              <w:rPr>
                <w:b/>
                <w:sz w:val="28"/>
                <w:szCs w:val="28"/>
              </w:rPr>
              <w:t>Cardinalità (1,1) con Accesso.</w:t>
            </w:r>
          </w:p>
        </w:tc>
      </w:tr>
      <w:tr w:rsidR="00D02FFC" w:rsidTr="00D02FFC">
        <w:tc>
          <w:tcPr>
            <w:tcW w:w="0" w:type="auto"/>
          </w:tcPr>
          <w:p w:rsidR="00D02FFC" w:rsidRDefault="00D02FFC" w:rsidP="00D02FFC">
            <w:pPr>
              <w:jc w:val="center"/>
              <w:rPr>
                <w:b/>
                <w:sz w:val="28"/>
                <w:szCs w:val="28"/>
              </w:rPr>
            </w:pPr>
            <w:r>
              <w:rPr>
                <w:b/>
                <w:sz w:val="28"/>
                <w:szCs w:val="28"/>
              </w:rPr>
              <w:t>Access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420000</w:t>
            </w:r>
          </w:p>
        </w:tc>
        <w:tc>
          <w:tcPr>
            <w:tcW w:w="0" w:type="auto"/>
          </w:tcPr>
          <w:p w:rsidR="00D02FFC" w:rsidRDefault="00D02FFC" w:rsidP="00D02FFC">
            <w:pPr>
              <w:jc w:val="center"/>
              <w:rPr>
                <w:b/>
                <w:sz w:val="28"/>
                <w:szCs w:val="28"/>
              </w:rPr>
            </w:pPr>
            <w:r>
              <w:rPr>
                <w:b/>
                <w:sz w:val="28"/>
                <w:szCs w:val="28"/>
              </w:rPr>
              <w:t xml:space="preserve">In media ogni cliente effettua 200 accessi: </w:t>
            </w:r>
          </w:p>
          <w:p w:rsidR="00D02FFC" w:rsidRDefault="00D02FFC" w:rsidP="00D02FFC">
            <w:pPr>
              <w:jc w:val="center"/>
              <w:rPr>
                <w:b/>
                <w:sz w:val="28"/>
                <w:szCs w:val="28"/>
              </w:rPr>
            </w:pPr>
            <w:r>
              <w:rPr>
                <w:b/>
                <w:sz w:val="28"/>
                <w:szCs w:val="28"/>
              </w:rPr>
              <w:t>200 * 2100 = 420000.</w:t>
            </w:r>
          </w:p>
        </w:tc>
      </w:tr>
      <w:tr w:rsidR="00D02FFC" w:rsidTr="00D02FFC">
        <w:tc>
          <w:tcPr>
            <w:tcW w:w="0" w:type="auto"/>
          </w:tcPr>
          <w:p w:rsidR="00D02FFC" w:rsidRDefault="00D02FFC" w:rsidP="00D02FFC">
            <w:pPr>
              <w:jc w:val="center"/>
              <w:rPr>
                <w:b/>
                <w:sz w:val="28"/>
                <w:szCs w:val="28"/>
              </w:rPr>
            </w:pPr>
            <w:r>
              <w:rPr>
                <w:b/>
                <w:sz w:val="28"/>
                <w:szCs w:val="28"/>
              </w:rPr>
              <w:t>Riserv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420000</w:t>
            </w:r>
          </w:p>
        </w:tc>
        <w:tc>
          <w:tcPr>
            <w:tcW w:w="0" w:type="auto"/>
          </w:tcPr>
          <w:p w:rsidR="00D02FFC" w:rsidRDefault="00D02FFC" w:rsidP="00D02FFC">
            <w:pPr>
              <w:jc w:val="center"/>
              <w:rPr>
                <w:b/>
                <w:sz w:val="28"/>
                <w:szCs w:val="28"/>
              </w:rPr>
            </w:pPr>
            <w:r>
              <w:rPr>
                <w:b/>
                <w:sz w:val="28"/>
                <w:szCs w:val="28"/>
              </w:rPr>
              <w:t>Cardinalità (1,1) con Accesso.</w:t>
            </w:r>
          </w:p>
        </w:tc>
      </w:tr>
      <w:tr w:rsidR="00D02FFC" w:rsidTr="00D02FFC">
        <w:tc>
          <w:tcPr>
            <w:tcW w:w="0" w:type="auto"/>
          </w:tcPr>
          <w:p w:rsidR="00D02FFC" w:rsidRDefault="00D02FFC" w:rsidP="00D02FFC">
            <w:pPr>
              <w:jc w:val="center"/>
              <w:rPr>
                <w:b/>
                <w:sz w:val="28"/>
                <w:szCs w:val="28"/>
              </w:rPr>
            </w:pPr>
            <w:r>
              <w:rPr>
                <w:b/>
                <w:sz w:val="28"/>
                <w:szCs w:val="28"/>
              </w:rPr>
              <w:t>Armadiett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350</w:t>
            </w:r>
          </w:p>
        </w:tc>
        <w:tc>
          <w:tcPr>
            <w:tcW w:w="0" w:type="auto"/>
          </w:tcPr>
          <w:p w:rsidR="00D02FFC" w:rsidRDefault="00D02FFC" w:rsidP="00D02FFC">
            <w:pPr>
              <w:jc w:val="center"/>
              <w:rPr>
                <w:b/>
                <w:sz w:val="28"/>
                <w:szCs w:val="28"/>
              </w:rPr>
            </w:pPr>
            <w:r>
              <w:rPr>
                <w:b/>
                <w:sz w:val="28"/>
                <w:szCs w:val="28"/>
              </w:rPr>
              <w:t>In media ogni spogliatoio possiede 10 armadietti: 10 * 35 = 350.</w:t>
            </w:r>
          </w:p>
        </w:tc>
      </w:tr>
      <w:tr w:rsidR="00D02FFC" w:rsidTr="00D02FFC">
        <w:tc>
          <w:tcPr>
            <w:tcW w:w="0" w:type="auto"/>
          </w:tcPr>
          <w:p w:rsidR="00D02FFC" w:rsidRDefault="00D02FFC" w:rsidP="00D02FFC">
            <w:pPr>
              <w:jc w:val="center"/>
              <w:rPr>
                <w:b/>
                <w:sz w:val="28"/>
                <w:szCs w:val="28"/>
              </w:rPr>
            </w:pPr>
            <w:r>
              <w:rPr>
                <w:b/>
                <w:sz w:val="28"/>
                <w:szCs w:val="28"/>
              </w:rPr>
              <w:t>Situato</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350</w:t>
            </w:r>
          </w:p>
        </w:tc>
        <w:tc>
          <w:tcPr>
            <w:tcW w:w="0" w:type="auto"/>
          </w:tcPr>
          <w:p w:rsidR="00D02FFC" w:rsidRDefault="00D02FFC" w:rsidP="00D02FFC">
            <w:pPr>
              <w:jc w:val="center"/>
              <w:rPr>
                <w:b/>
                <w:sz w:val="28"/>
                <w:szCs w:val="28"/>
              </w:rPr>
            </w:pPr>
            <w:r>
              <w:rPr>
                <w:b/>
                <w:sz w:val="28"/>
                <w:szCs w:val="28"/>
              </w:rPr>
              <w:t>Cardinalità (1,1) con Armadietto.</w:t>
            </w:r>
          </w:p>
        </w:tc>
      </w:tr>
      <w:tr w:rsidR="00D02FFC" w:rsidTr="00D02FFC">
        <w:tc>
          <w:tcPr>
            <w:tcW w:w="0" w:type="auto"/>
          </w:tcPr>
          <w:p w:rsidR="00D02FFC" w:rsidRDefault="00D02FFC" w:rsidP="00D02FFC">
            <w:pPr>
              <w:jc w:val="center"/>
              <w:rPr>
                <w:b/>
                <w:sz w:val="28"/>
                <w:szCs w:val="28"/>
              </w:rPr>
            </w:pPr>
            <w:r>
              <w:rPr>
                <w:b/>
                <w:sz w:val="28"/>
                <w:szCs w:val="28"/>
              </w:rPr>
              <w:t>Spogliatoi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35</w:t>
            </w:r>
          </w:p>
        </w:tc>
        <w:tc>
          <w:tcPr>
            <w:tcW w:w="0" w:type="auto"/>
          </w:tcPr>
          <w:p w:rsidR="00D02FFC" w:rsidRDefault="00D02FFC" w:rsidP="00D02FFC">
            <w:pPr>
              <w:jc w:val="center"/>
              <w:rPr>
                <w:b/>
                <w:sz w:val="28"/>
                <w:szCs w:val="28"/>
              </w:rPr>
            </w:pPr>
            <w:r>
              <w:rPr>
                <w:b/>
                <w:sz w:val="28"/>
                <w:szCs w:val="28"/>
              </w:rPr>
              <w:t xml:space="preserve">In media ogni centro fitness possiede 5 spogliatoi: 7 * 5 = 35. </w:t>
            </w:r>
          </w:p>
        </w:tc>
      </w:tr>
      <w:tr w:rsidR="00D02FFC" w:rsidTr="00D02FFC">
        <w:tc>
          <w:tcPr>
            <w:tcW w:w="0" w:type="auto"/>
          </w:tcPr>
          <w:p w:rsidR="00D02FFC" w:rsidRDefault="00D02FFC" w:rsidP="00D02FFC">
            <w:pPr>
              <w:jc w:val="center"/>
              <w:rPr>
                <w:b/>
                <w:sz w:val="28"/>
                <w:szCs w:val="28"/>
              </w:rPr>
            </w:pPr>
            <w:r>
              <w:rPr>
                <w:b/>
                <w:sz w:val="28"/>
                <w:szCs w:val="28"/>
              </w:rPr>
              <w:t>Fasci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42</w:t>
            </w:r>
          </w:p>
        </w:tc>
        <w:tc>
          <w:tcPr>
            <w:tcW w:w="0" w:type="auto"/>
          </w:tcPr>
          <w:p w:rsidR="00D02FFC" w:rsidRDefault="00D02FFC" w:rsidP="00D02FFC">
            <w:pPr>
              <w:jc w:val="center"/>
              <w:rPr>
                <w:b/>
                <w:sz w:val="28"/>
                <w:szCs w:val="28"/>
              </w:rPr>
            </w:pPr>
            <w:r>
              <w:rPr>
                <w:b/>
                <w:sz w:val="28"/>
                <w:szCs w:val="28"/>
              </w:rPr>
              <w:t>Cardinalità (1,1) con Oraria.</w:t>
            </w:r>
          </w:p>
        </w:tc>
      </w:tr>
      <w:tr w:rsidR="00D02FFC" w:rsidTr="00D02FFC">
        <w:tc>
          <w:tcPr>
            <w:tcW w:w="0" w:type="auto"/>
          </w:tcPr>
          <w:p w:rsidR="00D02FFC" w:rsidRDefault="00D02FFC" w:rsidP="00D02FFC">
            <w:pPr>
              <w:jc w:val="center"/>
              <w:rPr>
                <w:b/>
                <w:sz w:val="28"/>
                <w:szCs w:val="28"/>
              </w:rPr>
            </w:pPr>
            <w:r>
              <w:rPr>
                <w:b/>
                <w:sz w:val="28"/>
                <w:szCs w:val="28"/>
              </w:rPr>
              <w:t>Orari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42</w:t>
            </w:r>
          </w:p>
        </w:tc>
        <w:tc>
          <w:tcPr>
            <w:tcW w:w="0" w:type="auto"/>
          </w:tcPr>
          <w:p w:rsidR="00D02FFC" w:rsidRDefault="00D02FFC" w:rsidP="00D02FFC">
            <w:pPr>
              <w:jc w:val="center"/>
              <w:rPr>
                <w:b/>
                <w:sz w:val="28"/>
                <w:szCs w:val="28"/>
              </w:rPr>
            </w:pPr>
            <w:r>
              <w:rPr>
                <w:b/>
                <w:sz w:val="28"/>
                <w:szCs w:val="28"/>
              </w:rPr>
              <w:t>Ogni centro fitness possiede 6 fasce orarie:</w:t>
            </w:r>
          </w:p>
          <w:p w:rsidR="00D02FFC" w:rsidRDefault="00D02FFC" w:rsidP="00D02FFC">
            <w:pPr>
              <w:jc w:val="center"/>
              <w:rPr>
                <w:b/>
                <w:sz w:val="28"/>
                <w:szCs w:val="28"/>
              </w:rPr>
            </w:pPr>
            <w:r>
              <w:rPr>
                <w:b/>
                <w:sz w:val="28"/>
                <w:szCs w:val="28"/>
              </w:rPr>
              <w:t xml:space="preserve"> 6 * 7 = 42.</w:t>
            </w:r>
          </w:p>
        </w:tc>
      </w:tr>
      <w:tr w:rsidR="00D02FFC" w:rsidTr="00D02FFC">
        <w:tc>
          <w:tcPr>
            <w:tcW w:w="0" w:type="auto"/>
          </w:tcPr>
          <w:p w:rsidR="00D02FFC" w:rsidRDefault="00D02FFC" w:rsidP="00D02FFC">
            <w:pPr>
              <w:jc w:val="center"/>
              <w:rPr>
                <w:b/>
                <w:sz w:val="28"/>
                <w:szCs w:val="28"/>
              </w:rPr>
            </w:pPr>
            <w:r>
              <w:rPr>
                <w:b/>
                <w:sz w:val="28"/>
                <w:szCs w:val="28"/>
              </w:rPr>
              <w:t>Si_Divide</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11760</w:t>
            </w:r>
          </w:p>
        </w:tc>
        <w:tc>
          <w:tcPr>
            <w:tcW w:w="0" w:type="auto"/>
          </w:tcPr>
          <w:p w:rsidR="00D02FFC" w:rsidRDefault="00D02FFC" w:rsidP="00D02FFC">
            <w:pPr>
              <w:jc w:val="center"/>
              <w:rPr>
                <w:b/>
                <w:sz w:val="28"/>
                <w:szCs w:val="28"/>
              </w:rPr>
            </w:pPr>
            <w:r>
              <w:rPr>
                <w:b/>
                <w:sz w:val="28"/>
                <w:szCs w:val="28"/>
              </w:rPr>
              <w:t>Cardinalità (1,1) con Rata.</w:t>
            </w:r>
          </w:p>
        </w:tc>
      </w:tr>
      <w:tr w:rsidR="00D02FFC" w:rsidTr="00D02FFC">
        <w:tc>
          <w:tcPr>
            <w:tcW w:w="0" w:type="auto"/>
          </w:tcPr>
          <w:p w:rsidR="00D02FFC" w:rsidRDefault="00D02FFC" w:rsidP="00D02FFC">
            <w:pPr>
              <w:jc w:val="center"/>
              <w:rPr>
                <w:b/>
                <w:sz w:val="28"/>
                <w:szCs w:val="28"/>
              </w:rPr>
            </w:pPr>
            <w:r>
              <w:rPr>
                <w:b/>
                <w:sz w:val="28"/>
                <w:szCs w:val="28"/>
              </w:rPr>
              <w:t>Rat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1760</w:t>
            </w:r>
          </w:p>
        </w:tc>
        <w:tc>
          <w:tcPr>
            <w:tcW w:w="0" w:type="auto"/>
          </w:tcPr>
          <w:p w:rsidR="00D02FFC" w:rsidRDefault="00D02FFC" w:rsidP="00D02FFC">
            <w:pPr>
              <w:jc w:val="center"/>
              <w:rPr>
                <w:b/>
                <w:sz w:val="28"/>
                <w:szCs w:val="28"/>
              </w:rPr>
            </w:pPr>
            <w:r>
              <w:rPr>
                <w:b/>
                <w:sz w:val="28"/>
                <w:szCs w:val="28"/>
              </w:rPr>
              <w:t xml:space="preserve">In media ogni pagamento si divide in 8 rate: </w:t>
            </w:r>
          </w:p>
          <w:p w:rsidR="00D02FFC" w:rsidRDefault="00D02FFC" w:rsidP="00D02FFC">
            <w:pPr>
              <w:jc w:val="center"/>
              <w:rPr>
                <w:b/>
                <w:sz w:val="28"/>
                <w:szCs w:val="28"/>
              </w:rPr>
            </w:pPr>
            <w:r>
              <w:rPr>
                <w:b/>
                <w:sz w:val="28"/>
                <w:szCs w:val="28"/>
              </w:rPr>
              <w:t>1470 * 8 = 11760.</w:t>
            </w:r>
          </w:p>
        </w:tc>
      </w:tr>
      <w:tr w:rsidR="00D02FFC" w:rsidTr="00D02FFC">
        <w:tc>
          <w:tcPr>
            <w:tcW w:w="0" w:type="auto"/>
          </w:tcPr>
          <w:p w:rsidR="00D02FFC" w:rsidRDefault="00D02FFC" w:rsidP="00D02FFC">
            <w:pPr>
              <w:jc w:val="center"/>
              <w:rPr>
                <w:b/>
                <w:sz w:val="28"/>
                <w:szCs w:val="28"/>
              </w:rPr>
            </w:pPr>
            <w:r>
              <w:rPr>
                <w:b/>
                <w:sz w:val="28"/>
                <w:szCs w:val="28"/>
              </w:rPr>
              <w:t>Prevede_1</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1470</w:t>
            </w:r>
          </w:p>
        </w:tc>
        <w:tc>
          <w:tcPr>
            <w:tcW w:w="0" w:type="auto"/>
          </w:tcPr>
          <w:p w:rsidR="00D02FFC" w:rsidRDefault="00D02FFC" w:rsidP="00D02FFC">
            <w:pPr>
              <w:jc w:val="center"/>
              <w:rPr>
                <w:b/>
                <w:sz w:val="28"/>
                <w:szCs w:val="28"/>
              </w:rPr>
            </w:pPr>
            <w:r>
              <w:rPr>
                <w:b/>
                <w:sz w:val="28"/>
                <w:szCs w:val="28"/>
              </w:rPr>
              <w:t>Cardinalità (1,1) con Contratto.</w:t>
            </w:r>
          </w:p>
        </w:tc>
      </w:tr>
      <w:tr w:rsidR="00D02FFC" w:rsidTr="00D02FFC">
        <w:tc>
          <w:tcPr>
            <w:tcW w:w="0" w:type="auto"/>
          </w:tcPr>
          <w:p w:rsidR="00D02FFC" w:rsidRDefault="00D02FFC" w:rsidP="00D02FFC">
            <w:pPr>
              <w:jc w:val="center"/>
              <w:rPr>
                <w:b/>
                <w:sz w:val="28"/>
                <w:szCs w:val="28"/>
              </w:rPr>
            </w:pPr>
            <w:r>
              <w:rPr>
                <w:b/>
                <w:sz w:val="28"/>
                <w:szCs w:val="28"/>
              </w:rPr>
              <w:t>Pagament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470</w:t>
            </w:r>
          </w:p>
        </w:tc>
        <w:tc>
          <w:tcPr>
            <w:tcW w:w="0" w:type="auto"/>
          </w:tcPr>
          <w:p w:rsidR="00D02FFC" w:rsidRDefault="00D02FFC" w:rsidP="00D02FFC">
            <w:pPr>
              <w:jc w:val="center"/>
              <w:rPr>
                <w:b/>
                <w:sz w:val="28"/>
                <w:szCs w:val="28"/>
              </w:rPr>
            </w:pPr>
            <w:r>
              <w:rPr>
                <w:b/>
                <w:sz w:val="28"/>
                <w:szCs w:val="28"/>
              </w:rPr>
              <w:t>Cardinalità (1,1) con Prevede_1.</w:t>
            </w:r>
          </w:p>
        </w:tc>
      </w:tr>
      <w:tr w:rsidR="00D02FFC" w:rsidTr="00D02FFC">
        <w:tc>
          <w:tcPr>
            <w:tcW w:w="0" w:type="auto"/>
          </w:tcPr>
          <w:p w:rsidR="00D02FFC" w:rsidRDefault="00D02FFC" w:rsidP="00D02FFC">
            <w:pPr>
              <w:jc w:val="center"/>
              <w:rPr>
                <w:b/>
                <w:sz w:val="28"/>
                <w:szCs w:val="28"/>
              </w:rPr>
            </w:pPr>
            <w:r>
              <w:rPr>
                <w:b/>
                <w:sz w:val="28"/>
                <w:szCs w:val="28"/>
              </w:rPr>
              <w:t>Segu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260</w:t>
            </w:r>
          </w:p>
        </w:tc>
        <w:tc>
          <w:tcPr>
            <w:tcW w:w="0" w:type="auto"/>
          </w:tcPr>
          <w:p w:rsidR="00D02FFC" w:rsidRDefault="00D02FFC" w:rsidP="00D02FFC">
            <w:pPr>
              <w:jc w:val="center"/>
              <w:rPr>
                <w:b/>
                <w:sz w:val="28"/>
                <w:szCs w:val="28"/>
              </w:rPr>
            </w:pPr>
            <w:r>
              <w:rPr>
                <w:b/>
                <w:sz w:val="28"/>
                <w:szCs w:val="28"/>
              </w:rPr>
              <w:t>Cardinalità (1,1) con Calendario.</w:t>
            </w:r>
          </w:p>
        </w:tc>
      </w:tr>
      <w:tr w:rsidR="00D02FFC" w:rsidTr="00D02FFC">
        <w:tc>
          <w:tcPr>
            <w:tcW w:w="0" w:type="auto"/>
          </w:tcPr>
          <w:p w:rsidR="00D02FFC" w:rsidRDefault="00D02FFC" w:rsidP="00D02FFC">
            <w:pPr>
              <w:jc w:val="center"/>
              <w:rPr>
                <w:b/>
                <w:sz w:val="28"/>
                <w:szCs w:val="28"/>
              </w:rPr>
            </w:pPr>
            <w:r>
              <w:rPr>
                <w:b/>
                <w:sz w:val="28"/>
                <w:szCs w:val="28"/>
              </w:rPr>
              <w:t>Calendari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260</w:t>
            </w:r>
          </w:p>
        </w:tc>
        <w:tc>
          <w:tcPr>
            <w:tcW w:w="0" w:type="auto"/>
          </w:tcPr>
          <w:p w:rsidR="00D02FFC" w:rsidRDefault="00D02FFC" w:rsidP="00D02FFC">
            <w:pPr>
              <w:jc w:val="center"/>
              <w:rPr>
                <w:b/>
                <w:sz w:val="28"/>
                <w:szCs w:val="28"/>
              </w:rPr>
            </w:pPr>
            <w:r>
              <w:rPr>
                <w:b/>
                <w:sz w:val="28"/>
                <w:szCs w:val="28"/>
              </w:rPr>
              <w:t xml:space="preserve">In media ogni corso segue 6 calendari: </w:t>
            </w:r>
          </w:p>
          <w:p w:rsidR="00D02FFC" w:rsidRDefault="00D02FFC" w:rsidP="00D02FFC">
            <w:pPr>
              <w:jc w:val="center"/>
              <w:rPr>
                <w:b/>
                <w:sz w:val="28"/>
                <w:szCs w:val="28"/>
              </w:rPr>
            </w:pPr>
            <w:r>
              <w:rPr>
                <w:b/>
                <w:sz w:val="28"/>
                <w:szCs w:val="28"/>
              </w:rPr>
              <w:t>210 * 6 = 1260.</w:t>
            </w:r>
          </w:p>
        </w:tc>
      </w:tr>
      <w:tr w:rsidR="00D02FFC" w:rsidTr="00D02FFC">
        <w:tc>
          <w:tcPr>
            <w:tcW w:w="0" w:type="auto"/>
          </w:tcPr>
          <w:p w:rsidR="00D02FFC" w:rsidRDefault="00D02FFC" w:rsidP="00D02FFC">
            <w:pPr>
              <w:jc w:val="center"/>
              <w:rPr>
                <w:b/>
                <w:sz w:val="28"/>
                <w:szCs w:val="28"/>
              </w:rPr>
            </w:pPr>
            <w:r>
              <w:rPr>
                <w:b/>
                <w:sz w:val="28"/>
                <w:szCs w:val="28"/>
              </w:rPr>
              <w:t>Ha_2</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18200</w:t>
            </w:r>
          </w:p>
        </w:tc>
        <w:tc>
          <w:tcPr>
            <w:tcW w:w="0" w:type="auto"/>
          </w:tcPr>
          <w:p w:rsidR="00D02FFC" w:rsidRDefault="00D02FFC" w:rsidP="00D02FFC">
            <w:pPr>
              <w:jc w:val="center"/>
              <w:rPr>
                <w:b/>
                <w:sz w:val="28"/>
                <w:szCs w:val="28"/>
              </w:rPr>
            </w:pPr>
            <w:r>
              <w:rPr>
                <w:b/>
                <w:sz w:val="28"/>
                <w:szCs w:val="28"/>
              </w:rPr>
              <w:t>Cardinalità (1,1) con Regolazione.</w:t>
            </w:r>
          </w:p>
        </w:tc>
      </w:tr>
      <w:tr w:rsidR="00D02FFC" w:rsidTr="00D02FFC">
        <w:tc>
          <w:tcPr>
            <w:tcW w:w="0" w:type="auto"/>
          </w:tcPr>
          <w:p w:rsidR="00D02FFC" w:rsidRDefault="00D02FFC" w:rsidP="00D02FFC">
            <w:pPr>
              <w:jc w:val="center"/>
              <w:rPr>
                <w:b/>
                <w:sz w:val="28"/>
                <w:szCs w:val="28"/>
              </w:rPr>
            </w:pPr>
            <w:r>
              <w:rPr>
                <w:b/>
                <w:sz w:val="28"/>
                <w:szCs w:val="28"/>
              </w:rPr>
              <w:t>E’_Assegnato</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Cliente.</w:t>
            </w:r>
          </w:p>
        </w:tc>
      </w:tr>
      <w:tr w:rsidR="00D02FFC" w:rsidTr="00D02FFC">
        <w:tc>
          <w:tcPr>
            <w:tcW w:w="0" w:type="auto"/>
          </w:tcPr>
          <w:p w:rsidR="00D02FFC" w:rsidRDefault="00D02FFC" w:rsidP="00D02FFC">
            <w:pPr>
              <w:jc w:val="center"/>
              <w:rPr>
                <w:b/>
                <w:sz w:val="28"/>
                <w:szCs w:val="28"/>
              </w:rPr>
            </w:pPr>
            <w:r>
              <w:rPr>
                <w:b/>
                <w:sz w:val="28"/>
                <w:szCs w:val="28"/>
              </w:rPr>
              <w:lastRenderedPageBreak/>
              <w:t>Regolazion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8200</w:t>
            </w:r>
          </w:p>
        </w:tc>
        <w:tc>
          <w:tcPr>
            <w:tcW w:w="0" w:type="auto"/>
          </w:tcPr>
          <w:p w:rsidR="00D02FFC" w:rsidRDefault="00D02FFC" w:rsidP="00D02FFC">
            <w:pPr>
              <w:jc w:val="center"/>
              <w:rPr>
                <w:b/>
                <w:sz w:val="28"/>
                <w:szCs w:val="28"/>
              </w:rPr>
            </w:pPr>
            <w:r>
              <w:rPr>
                <w:b/>
                <w:sz w:val="28"/>
                <w:szCs w:val="28"/>
              </w:rPr>
              <w:t>In media ogni apparecchiatura ha 13 regolazioni: 1400 * 13 = 18200.</w:t>
            </w:r>
          </w:p>
        </w:tc>
      </w:tr>
      <w:tr w:rsidR="00D02FFC" w:rsidTr="00D02FFC">
        <w:tc>
          <w:tcPr>
            <w:tcW w:w="0" w:type="auto"/>
          </w:tcPr>
          <w:p w:rsidR="00D02FFC" w:rsidRDefault="00D02FFC" w:rsidP="00D02FFC">
            <w:pPr>
              <w:jc w:val="center"/>
              <w:rPr>
                <w:b/>
                <w:sz w:val="28"/>
                <w:szCs w:val="28"/>
              </w:rPr>
            </w:pPr>
            <w:r>
              <w:rPr>
                <w:b/>
                <w:sz w:val="28"/>
                <w:szCs w:val="28"/>
              </w:rPr>
              <w:t>Utent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w:t>
            </w:r>
          </w:p>
        </w:tc>
        <w:tc>
          <w:tcPr>
            <w:tcW w:w="0" w:type="auto"/>
          </w:tcPr>
          <w:p w:rsidR="00D02FFC" w:rsidRDefault="00D02FFC" w:rsidP="00D02FFC">
            <w:pPr>
              <w:jc w:val="center"/>
              <w:rPr>
                <w:b/>
                <w:sz w:val="28"/>
                <w:szCs w:val="28"/>
              </w:rPr>
            </w:pPr>
            <w:r>
              <w:rPr>
                <w:b/>
                <w:sz w:val="28"/>
                <w:szCs w:val="28"/>
              </w:rPr>
              <w:t>Cardinalità (1,1) con E’_Assegnato.</w:t>
            </w:r>
          </w:p>
        </w:tc>
      </w:tr>
      <w:tr w:rsidR="00D02FFC" w:rsidTr="00D02FFC">
        <w:tc>
          <w:tcPr>
            <w:tcW w:w="0" w:type="auto"/>
          </w:tcPr>
          <w:p w:rsidR="00D02FFC" w:rsidRDefault="00D02FFC" w:rsidP="00D02FFC">
            <w:pPr>
              <w:jc w:val="center"/>
              <w:rPr>
                <w:b/>
                <w:sz w:val="28"/>
                <w:szCs w:val="28"/>
              </w:rPr>
            </w:pPr>
            <w:r>
              <w:rPr>
                <w:b/>
                <w:sz w:val="28"/>
                <w:szCs w:val="28"/>
              </w:rPr>
              <w:t>Amicizi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420000</w:t>
            </w:r>
          </w:p>
        </w:tc>
        <w:tc>
          <w:tcPr>
            <w:tcW w:w="0" w:type="auto"/>
          </w:tcPr>
          <w:p w:rsidR="00D02FFC" w:rsidRDefault="00D02FFC" w:rsidP="00D02FFC">
            <w:pPr>
              <w:jc w:val="center"/>
              <w:rPr>
                <w:b/>
                <w:sz w:val="28"/>
                <w:szCs w:val="28"/>
              </w:rPr>
            </w:pPr>
            <w:r>
              <w:rPr>
                <w:b/>
                <w:sz w:val="28"/>
                <w:szCs w:val="28"/>
              </w:rPr>
              <w:t>In media ogni utente invia/riceve 200 richieste: 200 * 2100 = 420000.</w:t>
            </w:r>
          </w:p>
        </w:tc>
      </w:tr>
      <w:tr w:rsidR="00D02FFC" w:rsidTr="00D02FFC">
        <w:tc>
          <w:tcPr>
            <w:tcW w:w="0" w:type="auto"/>
          </w:tcPr>
          <w:p w:rsidR="00D02FFC" w:rsidRDefault="00D02FFC" w:rsidP="00D02FFC">
            <w:pPr>
              <w:jc w:val="center"/>
              <w:rPr>
                <w:b/>
                <w:sz w:val="28"/>
                <w:szCs w:val="28"/>
              </w:rPr>
            </w:pPr>
            <w:r>
              <w:rPr>
                <w:b/>
                <w:sz w:val="28"/>
                <w:szCs w:val="28"/>
              </w:rPr>
              <w:t>Aderisc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800</w:t>
            </w:r>
          </w:p>
        </w:tc>
        <w:tc>
          <w:tcPr>
            <w:tcW w:w="0" w:type="auto"/>
          </w:tcPr>
          <w:p w:rsidR="00D02FFC" w:rsidRDefault="00D02FFC" w:rsidP="00D02FFC">
            <w:pPr>
              <w:jc w:val="center"/>
              <w:rPr>
                <w:b/>
                <w:sz w:val="28"/>
                <w:szCs w:val="28"/>
              </w:rPr>
            </w:pPr>
            <w:r>
              <w:rPr>
                <w:b/>
                <w:sz w:val="28"/>
                <w:szCs w:val="28"/>
              </w:rPr>
              <w:t xml:space="preserve">In media ad ogni cerchia aderiscono 6 utenti: </w:t>
            </w:r>
          </w:p>
          <w:p w:rsidR="00D02FFC" w:rsidRDefault="00D02FFC" w:rsidP="00D02FFC">
            <w:pPr>
              <w:jc w:val="center"/>
              <w:rPr>
                <w:b/>
                <w:sz w:val="28"/>
                <w:szCs w:val="28"/>
              </w:rPr>
            </w:pPr>
            <w:r>
              <w:rPr>
                <w:b/>
                <w:sz w:val="28"/>
                <w:szCs w:val="28"/>
              </w:rPr>
              <w:t>6 * 300 = 1800.</w:t>
            </w:r>
          </w:p>
        </w:tc>
      </w:tr>
      <w:tr w:rsidR="00D02FFC" w:rsidTr="00D02FFC">
        <w:tc>
          <w:tcPr>
            <w:tcW w:w="0" w:type="auto"/>
          </w:tcPr>
          <w:p w:rsidR="00D02FFC" w:rsidRDefault="00D02FFC" w:rsidP="00D02FFC">
            <w:pPr>
              <w:jc w:val="center"/>
              <w:rPr>
                <w:b/>
                <w:sz w:val="28"/>
                <w:szCs w:val="28"/>
              </w:rPr>
            </w:pPr>
            <w:r>
              <w:rPr>
                <w:b/>
                <w:sz w:val="28"/>
                <w:szCs w:val="28"/>
              </w:rPr>
              <w:t>Gestisce_1</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300</w:t>
            </w:r>
          </w:p>
        </w:tc>
        <w:tc>
          <w:tcPr>
            <w:tcW w:w="0" w:type="auto"/>
          </w:tcPr>
          <w:p w:rsidR="00D02FFC" w:rsidRDefault="00D02FFC" w:rsidP="00D02FFC">
            <w:pPr>
              <w:jc w:val="center"/>
              <w:rPr>
                <w:b/>
                <w:sz w:val="28"/>
                <w:szCs w:val="28"/>
              </w:rPr>
            </w:pPr>
            <w:r>
              <w:rPr>
                <w:b/>
                <w:sz w:val="28"/>
                <w:szCs w:val="28"/>
              </w:rPr>
              <w:t>Cardinalità (1,1) con Cerchia.</w:t>
            </w:r>
          </w:p>
        </w:tc>
      </w:tr>
      <w:tr w:rsidR="00D02FFC" w:rsidTr="00D02FFC">
        <w:tc>
          <w:tcPr>
            <w:tcW w:w="0" w:type="auto"/>
          </w:tcPr>
          <w:p w:rsidR="00D02FFC" w:rsidRDefault="00D02FFC" w:rsidP="00D02FFC">
            <w:pPr>
              <w:jc w:val="center"/>
              <w:rPr>
                <w:b/>
                <w:sz w:val="28"/>
                <w:szCs w:val="28"/>
              </w:rPr>
            </w:pPr>
            <w:r>
              <w:rPr>
                <w:b/>
                <w:sz w:val="28"/>
                <w:szCs w:val="28"/>
              </w:rPr>
              <w:t>Cerchi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300</w:t>
            </w:r>
          </w:p>
        </w:tc>
        <w:tc>
          <w:tcPr>
            <w:tcW w:w="0" w:type="auto"/>
          </w:tcPr>
          <w:p w:rsidR="00D02FFC" w:rsidRDefault="00D02FFC" w:rsidP="00D02FFC">
            <w:pPr>
              <w:jc w:val="center"/>
              <w:rPr>
                <w:b/>
                <w:sz w:val="28"/>
                <w:szCs w:val="28"/>
              </w:rPr>
            </w:pPr>
            <w:r>
              <w:rPr>
                <w:b/>
                <w:sz w:val="28"/>
                <w:szCs w:val="28"/>
              </w:rPr>
              <w:t>Per ipotesi esistono 300 cerchie.</w:t>
            </w:r>
          </w:p>
        </w:tc>
      </w:tr>
      <w:tr w:rsidR="00D02FFC" w:rsidTr="00D02FFC">
        <w:tc>
          <w:tcPr>
            <w:tcW w:w="0" w:type="auto"/>
          </w:tcPr>
          <w:p w:rsidR="00D02FFC" w:rsidRDefault="00D02FFC" w:rsidP="00D02FFC">
            <w:pPr>
              <w:jc w:val="center"/>
              <w:rPr>
                <w:b/>
                <w:sz w:val="28"/>
                <w:szCs w:val="28"/>
              </w:rPr>
            </w:pPr>
            <w:r>
              <w:rPr>
                <w:b/>
                <w:sz w:val="28"/>
                <w:szCs w:val="28"/>
              </w:rPr>
              <w:t>Partecipa_1</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000</w:t>
            </w:r>
          </w:p>
        </w:tc>
        <w:tc>
          <w:tcPr>
            <w:tcW w:w="0" w:type="auto"/>
          </w:tcPr>
          <w:p w:rsidR="00D02FFC" w:rsidRDefault="00D02FFC" w:rsidP="00D02FFC">
            <w:pPr>
              <w:jc w:val="center"/>
              <w:rPr>
                <w:b/>
                <w:sz w:val="28"/>
                <w:szCs w:val="28"/>
              </w:rPr>
            </w:pPr>
            <w:r>
              <w:rPr>
                <w:b/>
                <w:sz w:val="28"/>
                <w:szCs w:val="28"/>
              </w:rPr>
              <w:t>In media ad ogni sfida partecipano 20 utenti: 20 * 100 = 2000.</w:t>
            </w:r>
          </w:p>
        </w:tc>
      </w:tr>
      <w:tr w:rsidR="00D02FFC" w:rsidTr="00D02FFC">
        <w:tc>
          <w:tcPr>
            <w:tcW w:w="0" w:type="auto"/>
          </w:tcPr>
          <w:p w:rsidR="00D02FFC" w:rsidRDefault="00D02FFC" w:rsidP="00D02FFC">
            <w:pPr>
              <w:jc w:val="center"/>
              <w:rPr>
                <w:b/>
                <w:sz w:val="28"/>
                <w:szCs w:val="28"/>
              </w:rPr>
            </w:pPr>
            <w:r>
              <w:rPr>
                <w:b/>
                <w:sz w:val="28"/>
                <w:szCs w:val="28"/>
              </w:rPr>
              <w:t>Associ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00</w:t>
            </w:r>
          </w:p>
        </w:tc>
        <w:tc>
          <w:tcPr>
            <w:tcW w:w="0" w:type="auto"/>
          </w:tcPr>
          <w:p w:rsidR="00D02FFC" w:rsidRDefault="00D02FFC" w:rsidP="00D02FFC">
            <w:pPr>
              <w:jc w:val="center"/>
              <w:rPr>
                <w:b/>
                <w:sz w:val="28"/>
                <w:szCs w:val="28"/>
              </w:rPr>
            </w:pPr>
            <w:r>
              <w:rPr>
                <w:b/>
                <w:sz w:val="28"/>
                <w:szCs w:val="28"/>
              </w:rPr>
              <w:t>In media ad ogni sfida sono associate 2 schede di allenamento: 100 * 2 = 200.</w:t>
            </w:r>
          </w:p>
        </w:tc>
      </w:tr>
      <w:tr w:rsidR="00D02FFC" w:rsidTr="00D02FFC">
        <w:tc>
          <w:tcPr>
            <w:tcW w:w="0" w:type="auto"/>
          </w:tcPr>
          <w:p w:rsidR="00D02FFC" w:rsidRDefault="00D02FFC" w:rsidP="00D02FFC">
            <w:pPr>
              <w:jc w:val="center"/>
              <w:rPr>
                <w:b/>
                <w:sz w:val="28"/>
                <w:szCs w:val="28"/>
              </w:rPr>
            </w:pPr>
            <w:r>
              <w:rPr>
                <w:b/>
                <w:sz w:val="28"/>
                <w:szCs w:val="28"/>
              </w:rPr>
              <w:t>Associa_1</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300</w:t>
            </w:r>
          </w:p>
        </w:tc>
        <w:tc>
          <w:tcPr>
            <w:tcW w:w="0" w:type="auto"/>
          </w:tcPr>
          <w:p w:rsidR="00D02FFC" w:rsidRDefault="00D02FFC" w:rsidP="00D02FFC">
            <w:pPr>
              <w:jc w:val="center"/>
              <w:rPr>
                <w:b/>
                <w:sz w:val="28"/>
                <w:szCs w:val="28"/>
              </w:rPr>
            </w:pPr>
            <w:r>
              <w:rPr>
                <w:b/>
                <w:sz w:val="28"/>
                <w:szCs w:val="28"/>
              </w:rPr>
              <w:t>In media ad ogni sfida sono associate 3 schede di alimentazione: 100 * 3 = 300.</w:t>
            </w:r>
          </w:p>
        </w:tc>
      </w:tr>
      <w:tr w:rsidR="00D02FFC" w:rsidTr="00D02FFC">
        <w:tc>
          <w:tcPr>
            <w:tcW w:w="0" w:type="auto"/>
          </w:tcPr>
          <w:p w:rsidR="00D02FFC" w:rsidRDefault="00D02FFC" w:rsidP="00D02FFC">
            <w:pPr>
              <w:jc w:val="center"/>
              <w:rPr>
                <w:b/>
                <w:sz w:val="28"/>
                <w:szCs w:val="28"/>
              </w:rPr>
            </w:pPr>
            <w:r>
              <w:rPr>
                <w:b/>
                <w:sz w:val="28"/>
                <w:szCs w:val="28"/>
              </w:rPr>
              <w:t>Sfid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00</w:t>
            </w:r>
          </w:p>
        </w:tc>
        <w:tc>
          <w:tcPr>
            <w:tcW w:w="0" w:type="auto"/>
          </w:tcPr>
          <w:p w:rsidR="00D02FFC" w:rsidRDefault="00D02FFC" w:rsidP="00D02FFC">
            <w:pPr>
              <w:jc w:val="center"/>
              <w:rPr>
                <w:b/>
                <w:sz w:val="28"/>
                <w:szCs w:val="28"/>
              </w:rPr>
            </w:pPr>
            <w:r>
              <w:rPr>
                <w:b/>
                <w:sz w:val="28"/>
                <w:szCs w:val="28"/>
              </w:rPr>
              <w:t>Per ipotesi abbiamo 100 sfide.</w:t>
            </w:r>
          </w:p>
        </w:tc>
      </w:tr>
      <w:tr w:rsidR="00D02FFC" w:rsidTr="00D02FFC">
        <w:tc>
          <w:tcPr>
            <w:tcW w:w="0" w:type="auto"/>
          </w:tcPr>
          <w:p w:rsidR="00D02FFC" w:rsidRDefault="00D02FFC" w:rsidP="00D02FFC">
            <w:pPr>
              <w:jc w:val="center"/>
              <w:rPr>
                <w:b/>
                <w:sz w:val="28"/>
                <w:szCs w:val="28"/>
              </w:rPr>
            </w:pPr>
            <w:r>
              <w:rPr>
                <w:b/>
                <w:sz w:val="28"/>
                <w:szCs w:val="28"/>
              </w:rPr>
              <w:t>Esprim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0000</w:t>
            </w:r>
          </w:p>
        </w:tc>
        <w:tc>
          <w:tcPr>
            <w:tcW w:w="0" w:type="auto"/>
          </w:tcPr>
          <w:p w:rsidR="00D02FFC" w:rsidRDefault="00D02FFC" w:rsidP="00D02FFC">
            <w:pPr>
              <w:jc w:val="center"/>
              <w:rPr>
                <w:b/>
                <w:sz w:val="28"/>
                <w:szCs w:val="28"/>
              </w:rPr>
            </w:pPr>
            <w:r>
              <w:rPr>
                <w:b/>
                <w:sz w:val="28"/>
                <w:szCs w:val="28"/>
              </w:rPr>
              <w:t>Cardinalità (1,1) con Valutazione.</w:t>
            </w:r>
          </w:p>
        </w:tc>
      </w:tr>
      <w:tr w:rsidR="00D02FFC" w:rsidTr="00D02FFC">
        <w:tc>
          <w:tcPr>
            <w:tcW w:w="0" w:type="auto"/>
          </w:tcPr>
          <w:p w:rsidR="00D02FFC" w:rsidRDefault="00D02FFC" w:rsidP="00D02FFC">
            <w:pPr>
              <w:jc w:val="center"/>
              <w:rPr>
                <w:b/>
                <w:sz w:val="28"/>
                <w:szCs w:val="28"/>
              </w:rPr>
            </w:pPr>
            <w:r>
              <w:rPr>
                <w:b/>
                <w:sz w:val="28"/>
                <w:szCs w:val="28"/>
              </w:rPr>
              <w:t>Preve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0000</w:t>
            </w:r>
          </w:p>
        </w:tc>
        <w:tc>
          <w:tcPr>
            <w:tcW w:w="0" w:type="auto"/>
          </w:tcPr>
          <w:p w:rsidR="00D02FFC" w:rsidRDefault="00D02FFC" w:rsidP="00D02FFC">
            <w:pPr>
              <w:jc w:val="center"/>
              <w:rPr>
                <w:b/>
                <w:sz w:val="28"/>
                <w:szCs w:val="28"/>
              </w:rPr>
            </w:pPr>
            <w:r>
              <w:rPr>
                <w:b/>
                <w:sz w:val="28"/>
                <w:szCs w:val="28"/>
              </w:rPr>
              <w:t>Cardinalità (1,1) con Valutazione.</w:t>
            </w:r>
          </w:p>
        </w:tc>
      </w:tr>
      <w:tr w:rsidR="00D02FFC" w:rsidTr="00D02FFC">
        <w:tc>
          <w:tcPr>
            <w:tcW w:w="0" w:type="auto"/>
          </w:tcPr>
          <w:p w:rsidR="00D02FFC" w:rsidRDefault="00D02FFC" w:rsidP="00D02FFC">
            <w:pPr>
              <w:jc w:val="center"/>
              <w:rPr>
                <w:b/>
                <w:sz w:val="28"/>
                <w:szCs w:val="28"/>
              </w:rPr>
            </w:pPr>
            <w:r>
              <w:rPr>
                <w:b/>
                <w:sz w:val="28"/>
                <w:szCs w:val="28"/>
              </w:rPr>
              <w:t>Valutazion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0000</w:t>
            </w:r>
          </w:p>
        </w:tc>
        <w:tc>
          <w:tcPr>
            <w:tcW w:w="0" w:type="auto"/>
          </w:tcPr>
          <w:p w:rsidR="00D02FFC" w:rsidRDefault="00D02FFC" w:rsidP="00D02FFC">
            <w:pPr>
              <w:jc w:val="center"/>
              <w:rPr>
                <w:b/>
                <w:sz w:val="28"/>
                <w:szCs w:val="28"/>
              </w:rPr>
            </w:pPr>
            <w:r>
              <w:rPr>
                <w:b/>
                <w:sz w:val="28"/>
                <w:szCs w:val="28"/>
              </w:rPr>
              <w:t>In media ogni utente esprime 10 valutazioni a sfida: 10 * 2000 = 20000.</w:t>
            </w:r>
          </w:p>
        </w:tc>
      </w:tr>
      <w:tr w:rsidR="00D02FFC" w:rsidTr="00D02FFC">
        <w:tc>
          <w:tcPr>
            <w:tcW w:w="0" w:type="auto"/>
          </w:tcPr>
          <w:p w:rsidR="00D02FFC" w:rsidRDefault="00D02FFC" w:rsidP="00D02FFC">
            <w:pPr>
              <w:jc w:val="center"/>
              <w:rPr>
                <w:b/>
                <w:sz w:val="28"/>
                <w:szCs w:val="28"/>
              </w:rPr>
            </w:pPr>
            <w:r>
              <w:rPr>
                <w:b/>
                <w:sz w:val="28"/>
                <w:szCs w:val="28"/>
              </w:rPr>
              <w:t>Nutr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600</w:t>
            </w:r>
          </w:p>
        </w:tc>
        <w:tc>
          <w:tcPr>
            <w:tcW w:w="0" w:type="auto"/>
          </w:tcPr>
          <w:p w:rsidR="00D02FFC" w:rsidRDefault="00D02FFC" w:rsidP="00D02FFC">
            <w:pPr>
              <w:jc w:val="center"/>
              <w:rPr>
                <w:b/>
                <w:sz w:val="28"/>
                <w:szCs w:val="28"/>
              </w:rPr>
            </w:pPr>
            <w:r>
              <w:rPr>
                <w:b/>
                <w:sz w:val="28"/>
                <w:szCs w:val="28"/>
              </w:rPr>
              <w:t xml:space="preserve">In media ogni cerchia condivide 2 interessi: </w:t>
            </w:r>
          </w:p>
          <w:p w:rsidR="00D02FFC" w:rsidRDefault="00D02FFC" w:rsidP="00D02FFC">
            <w:pPr>
              <w:jc w:val="center"/>
              <w:rPr>
                <w:b/>
                <w:sz w:val="28"/>
                <w:szCs w:val="28"/>
              </w:rPr>
            </w:pPr>
            <w:r>
              <w:rPr>
                <w:b/>
                <w:sz w:val="28"/>
                <w:szCs w:val="28"/>
              </w:rPr>
              <w:t>2 * 300 = 600.</w:t>
            </w:r>
          </w:p>
        </w:tc>
      </w:tr>
      <w:tr w:rsidR="00D02FFC" w:rsidTr="00D02FFC">
        <w:tc>
          <w:tcPr>
            <w:tcW w:w="0" w:type="auto"/>
          </w:tcPr>
          <w:p w:rsidR="00D02FFC" w:rsidRDefault="00D02FFC" w:rsidP="00D02FFC">
            <w:pPr>
              <w:jc w:val="center"/>
              <w:rPr>
                <w:b/>
                <w:sz w:val="28"/>
                <w:szCs w:val="28"/>
              </w:rPr>
            </w:pPr>
            <w:r>
              <w:rPr>
                <w:b/>
                <w:sz w:val="28"/>
                <w:szCs w:val="28"/>
              </w:rPr>
              <w:t>Interesse</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w:t>
            </w:r>
          </w:p>
        </w:tc>
        <w:tc>
          <w:tcPr>
            <w:tcW w:w="0" w:type="auto"/>
          </w:tcPr>
          <w:p w:rsidR="00D02FFC" w:rsidRDefault="00D02FFC" w:rsidP="00D02FFC">
            <w:pPr>
              <w:jc w:val="center"/>
              <w:rPr>
                <w:b/>
                <w:sz w:val="28"/>
                <w:szCs w:val="28"/>
              </w:rPr>
            </w:pPr>
            <w:r>
              <w:rPr>
                <w:b/>
                <w:sz w:val="28"/>
                <w:szCs w:val="28"/>
              </w:rPr>
              <w:t>Per ipotesi esistono 21 interessi diversi.</w:t>
            </w:r>
          </w:p>
        </w:tc>
      </w:tr>
      <w:tr w:rsidR="00D02FFC" w:rsidTr="00D02FFC">
        <w:tc>
          <w:tcPr>
            <w:tcW w:w="0" w:type="auto"/>
          </w:tcPr>
          <w:p w:rsidR="00D02FFC" w:rsidRDefault="00D02FFC" w:rsidP="00D02FFC">
            <w:pPr>
              <w:jc w:val="center"/>
              <w:rPr>
                <w:b/>
                <w:sz w:val="28"/>
                <w:szCs w:val="28"/>
              </w:rPr>
            </w:pPr>
            <w:r>
              <w:rPr>
                <w:b/>
                <w:sz w:val="28"/>
                <w:szCs w:val="28"/>
              </w:rPr>
              <w:t>Fa_Uso</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0000</w:t>
            </w:r>
          </w:p>
        </w:tc>
        <w:tc>
          <w:tcPr>
            <w:tcW w:w="0" w:type="auto"/>
          </w:tcPr>
          <w:p w:rsidR="00D02FFC" w:rsidRDefault="00D02FFC" w:rsidP="00D02FFC">
            <w:pPr>
              <w:tabs>
                <w:tab w:val="left" w:pos="1608"/>
              </w:tabs>
              <w:jc w:val="center"/>
              <w:rPr>
                <w:b/>
                <w:sz w:val="28"/>
                <w:szCs w:val="28"/>
              </w:rPr>
            </w:pPr>
            <w:r>
              <w:rPr>
                <w:b/>
                <w:sz w:val="28"/>
                <w:szCs w:val="28"/>
              </w:rPr>
              <w:t>In media per ogni sfida vengono pubblicati 100 post: 100 * 100 = 10000.</w:t>
            </w:r>
          </w:p>
        </w:tc>
      </w:tr>
      <w:tr w:rsidR="00D02FFC" w:rsidTr="00D02FFC">
        <w:tc>
          <w:tcPr>
            <w:tcW w:w="0" w:type="auto"/>
          </w:tcPr>
          <w:p w:rsidR="00D02FFC" w:rsidRDefault="00D02FFC" w:rsidP="00D02FFC">
            <w:pPr>
              <w:jc w:val="center"/>
              <w:rPr>
                <w:b/>
                <w:sz w:val="28"/>
                <w:szCs w:val="28"/>
              </w:rPr>
            </w:pPr>
            <w:r>
              <w:rPr>
                <w:b/>
                <w:sz w:val="28"/>
                <w:szCs w:val="28"/>
              </w:rPr>
              <w:t>Adopera</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10500</w:t>
            </w:r>
          </w:p>
        </w:tc>
        <w:tc>
          <w:tcPr>
            <w:tcW w:w="0" w:type="auto"/>
          </w:tcPr>
          <w:p w:rsidR="00D02FFC" w:rsidRDefault="00D02FFC" w:rsidP="00D02FFC">
            <w:pPr>
              <w:tabs>
                <w:tab w:val="left" w:pos="1608"/>
              </w:tabs>
              <w:jc w:val="center"/>
              <w:rPr>
                <w:b/>
                <w:sz w:val="28"/>
                <w:szCs w:val="28"/>
              </w:rPr>
            </w:pPr>
            <w:r>
              <w:rPr>
                <w:b/>
                <w:sz w:val="28"/>
                <w:szCs w:val="28"/>
              </w:rPr>
              <w:t>Cardinalità (1,1) con Post.</w:t>
            </w:r>
          </w:p>
        </w:tc>
      </w:tr>
      <w:tr w:rsidR="00D02FFC" w:rsidTr="00D02FFC">
        <w:tc>
          <w:tcPr>
            <w:tcW w:w="0" w:type="auto"/>
          </w:tcPr>
          <w:p w:rsidR="00D02FFC" w:rsidRDefault="00D02FFC" w:rsidP="00D02FFC">
            <w:pPr>
              <w:jc w:val="center"/>
              <w:rPr>
                <w:b/>
                <w:sz w:val="28"/>
                <w:szCs w:val="28"/>
              </w:rPr>
            </w:pPr>
            <w:r>
              <w:rPr>
                <w:b/>
                <w:sz w:val="28"/>
                <w:szCs w:val="28"/>
              </w:rPr>
              <w:t>Post</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10500</w:t>
            </w:r>
          </w:p>
        </w:tc>
        <w:tc>
          <w:tcPr>
            <w:tcW w:w="0" w:type="auto"/>
          </w:tcPr>
          <w:p w:rsidR="00D02FFC" w:rsidRDefault="00D02FFC" w:rsidP="00D02FFC">
            <w:pPr>
              <w:jc w:val="center"/>
              <w:rPr>
                <w:b/>
                <w:sz w:val="28"/>
                <w:szCs w:val="28"/>
              </w:rPr>
            </w:pPr>
            <w:r>
              <w:rPr>
                <w:b/>
                <w:sz w:val="28"/>
                <w:szCs w:val="28"/>
              </w:rPr>
              <w:t>In media ogni utente pubblica 50 post:</w:t>
            </w:r>
          </w:p>
          <w:p w:rsidR="00D02FFC" w:rsidRDefault="00D02FFC" w:rsidP="00D02FFC">
            <w:pPr>
              <w:jc w:val="center"/>
              <w:rPr>
                <w:b/>
                <w:sz w:val="28"/>
                <w:szCs w:val="28"/>
              </w:rPr>
            </w:pPr>
            <w:r>
              <w:rPr>
                <w:b/>
                <w:sz w:val="28"/>
                <w:szCs w:val="28"/>
              </w:rPr>
              <w:t xml:space="preserve">2100 * 50 = 10500. </w:t>
            </w:r>
          </w:p>
        </w:tc>
      </w:tr>
      <w:tr w:rsidR="00D02FFC" w:rsidTr="00D02FFC">
        <w:tc>
          <w:tcPr>
            <w:tcW w:w="0" w:type="auto"/>
          </w:tcPr>
          <w:p w:rsidR="00D02FFC" w:rsidRDefault="00D02FFC" w:rsidP="00D02FFC">
            <w:pPr>
              <w:jc w:val="center"/>
              <w:rPr>
                <w:b/>
                <w:sz w:val="28"/>
                <w:szCs w:val="28"/>
              </w:rPr>
            </w:pPr>
            <w:r>
              <w:rPr>
                <w:b/>
                <w:sz w:val="28"/>
                <w:szCs w:val="28"/>
              </w:rPr>
              <w:t>Scriv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525000</w:t>
            </w:r>
          </w:p>
        </w:tc>
        <w:tc>
          <w:tcPr>
            <w:tcW w:w="0" w:type="auto"/>
          </w:tcPr>
          <w:p w:rsidR="00D02FFC" w:rsidRDefault="00D02FFC" w:rsidP="00D02FFC">
            <w:pPr>
              <w:jc w:val="center"/>
              <w:rPr>
                <w:b/>
                <w:sz w:val="28"/>
                <w:szCs w:val="28"/>
              </w:rPr>
            </w:pPr>
            <w:r>
              <w:rPr>
                <w:b/>
                <w:sz w:val="28"/>
                <w:szCs w:val="28"/>
              </w:rPr>
              <w:t>Cardinalità (1,1) con PostRisposta.</w:t>
            </w:r>
          </w:p>
        </w:tc>
      </w:tr>
      <w:tr w:rsidR="00D02FFC" w:rsidTr="00D02FFC">
        <w:tc>
          <w:tcPr>
            <w:tcW w:w="0" w:type="auto"/>
          </w:tcPr>
          <w:p w:rsidR="00D02FFC" w:rsidRDefault="00D02FFC" w:rsidP="00D02FFC">
            <w:pPr>
              <w:jc w:val="center"/>
              <w:rPr>
                <w:b/>
                <w:sz w:val="28"/>
                <w:szCs w:val="28"/>
              </w:rPr>
            </w:pPr>
            <w:r>
              <w:rPr>
                <w:b/>
                <w:sz w:val="28"/>
                <w:szCs w:val="28"/>
              </w:rPr>
              <w:t>Risponde</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525000</w:t>
            </w:r>
          </w:p>
        </w:tc>
        <w:tc>
          <w:tcPr>
            <w:tcW w:w="0" w:type="auto"/>
          </w:tcPr>
          <w:p w:rsidR="00D02FFC" w:rsidRDefault="00D02FFC" w:rsidP="00D02FFC">
            <w:pPr>
              <w:jc w:val="center"/>
              <w:rPr>
                <w:b/>
                <w:sz w:val="28"/>
                <w:szCs w:val="28"/>
              </w:rPr>
            </w:pPr>
            <w:r>
              <w:rPr>
                <w:b/>
                <w:sz w:val="28"/>
                <w:szCs w:val="28"/>
              </w:rPr>
              <w:t>Cardinalità (1,1) con PostRisposta.</w:t>
            </w:r>
          </w:p>
        </w:tc>
      </w:tr>
      <w:tr w:rsidR="00D02FFC" w:rsidTr="00D02FFC">
        <w:tc>
          <w:tcPr>
            <w:tcW w:w="0" w:type="auto"/>
          </w:tcPr>
          <w:p w:rsidR="00D02FFC" w:rsidRDefault="00D02FFC" w:rsidP="00D02FFC">
            <w:pPr>
              <w:jc w:val="center"/>
              <w:rPr>
                <w:b/>
                <w:sz w:val="28"/>
                <w:szCs w:val="28"/>
              </w:rPr>
            </w:pPr>
            <w:r>
              <w:rPr>
                <w:b/>
                <w:sz w:val="28"/>
                <w:szCs w:val="28"/>
              </w:rPr>
              <w:t>PostRisposta</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525000</w:t>
            </w:r>
          </w:p>
        </w:tc>
        <w:tc>
          <w:tcPr>
            <w:tcW w:w="0" w:type="auto"/>
          </w:tcPr>
          <w:p w:rsidR="00D02FFC" w:rsidRDefault="00D02FFC" w:rsidP="00D02FFC">
            <w:pPr>
              <w:jc w:val="center"/>
              <w:rPr>
                <w:b/>
                <w:sz w:val="28"/>
                <w:szCs w:val="28"/>
              </w:rPr>
            </w:pPr>
            <w:r>
              <w:rPr>
                <w:b/>
                <w:sz w:val="28"/>
                <w:szCs w:val="28"/>
              </w:rPr>
              <w:t>In media ogni utente pubblica 250 post di risposta: 250 * 2100 = 525000.</w:t>
            </w:r>
          </w:p>
        </w:tc>
      </w:tr>
      <w:tr w:rsidR="00D02FFC" w:rsidTr="00D02FFC">
        <w:tc>
          <w:tcPr>
            <w:tcW w:w="0" w:type="auto"/>
          </w:tcPr>
          <w:p w:rsidR="00D02FFC" w:rsidRDefault="00D02FFC" w:rsidP="00D02FFC">
            <w:pPr>
              <w:jc w:val="center"/>
              <w:rPr>
                <w:b/>
                <w:sz w:val="28"/>
                <w:szCs w:val="28"/>
              </w:rPr>
            </w:pPr>
            <w:r>
              <w:rPr>
                <w:b/>
                <w:sz w:val="28"/>
                <w:szCs w:val="28"/>
              </w:rPr>
              <w:t>Corrisponde</w:t>
            </w:r>
          </w:p>
        </w:tc>
        <w:tc>
          <w:tcPr>
            <w:tcW w:w="0" w:type="auto"/>
          </w:tcPr>
          <w:p w:rsidR="00D02FFC" w:rsidRDefault="00D02FFC" w:rsidP="00D02FFC">
            <w:pPr>
              <w:jc w:val="center"/>
              <w:rPr>
                <w:b/>
                <w:sz w:val="28"/>
                <w:szCs w:val="28"/>
              </w:rPr>
            </w:pPr>
            <w:r>
              <w:rPr>
                <w:b/>
                <w:sz w:val="28"/>
                <w:szCs w:val="28"/>
              </w:rPr>
              <w:t xml:space="preserve">R </w:t>
            </w:r>
          </w:p>
        </w:tc>
        <w:tc>
          <w:tcPr>
            <w:tcW w:w="0" w:type="auto"/>
          </w:tcPr>
          <w:p w:rsidR="00D02FFC" w:rsidRDefault="00D02FFC" w:rsidP="00D02FFC">
            <w:pPr>
              <w:jc w:val="center"/>
              <w:rPr>
                <w:b/>
                <w:sz w:val="28"/>
                <w:szCs w:val="28"/>
              </w:rPr>
            </w:pPr>
            <w:r>
              <w:rPr>
                <w:b/>
                <w:sz w:val="28"/>
                <w:szCs w:val="28"/>
              </w:rPr>
              <w:t>5250000</w:t>
            </w:r>
          </w:p>
        </w:tc>
        <w:tc>
          <w:tcPr>
            <w:tcW w:w="0" w:type="auto"/>
          </w:tcPr>
          <w:p w:rsidR="00D02FFC" w:rsidRDefault="00D02FFC" w:rsidP="00D02FFC">
            <w:pPr>
              <w:jc w:val="center"/>
              <w:rPr>
                <w:b/>
                <w:sz w:val="28"/>
                <w:szCs w:val="28"/>
              </w:rPr>
            </w:pPr>
            <w:r>
              <w:rPr>
                <w:b/>
                <w:sz w:val="28"/>
                <w:szCs w:val="28"/>
              </w:rPr>
              <w:t>Cardinalità (1,1) con Giudizio.</w:t>
            </w:r>
          </w:p>
        </w:tc>
      </w:tr>
      <w:tr w:rsidR="00D02FFC" w:rsidTr="00D02FFC">
        <w:tc>
          <w:tcPr>
            <w:tcW w:w="0" w:type="auto"/>
          </w:tcPr>
          <w:p w:rsidR="00D02FFC" w:rsidRDefault="00D02FFC" w:rsidP="00D02FFC">
            <w:pPr>
              <w:jc w:val="center"/>
              <w:rPr>
                <w:b/>
                <w:sz w:val="28"/>
                <w:szCs w:val="28"/>
              </w:rPr>
            </w:pPr>
            <w:r>
              <w:rPr>
                <w:b/>
                <w:sz w:val="28"/>
                <w:szCs w:val="28"/>
              </w:rPr>
              <w:t>Giudizi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5250000</w:t>
            </w:r>
          </w:p>
        </w:tc>
        <w:tc>
          <w:tcPr>
            <w:tcW w:w="0" w:type="auto"/>
          </w:tcPr>
          <w:p w:rsidR="00D02FFC" w:rsidRDefault="00D02FFC" w:rsidP="00D02FFC">
            <w:pPr>
              <w:jc w:val="center"/>
              <w:rPr>
                <w:b/>
                <w:sz w:val="28"/>
                <w:szCs w:val="28"/>
              </w:rPr>
            </w:pPr>
            <w:r>
              <w:rPr>
                <w:b/>
                <w:sz w:val="28"/>
                <w:szCs w:val="28"/>
              </w:rPr>
              <w:t>In media ad ogni post di risposta corrispondono 10 giudizi: 525000 * 10: 5250000.</w:t>
            </w:r>
          </w:p>
        </w:tc>
      </w:tr>
      <w:tr w:rsidR="00D02FFC" w:rsidTr="00D02FFC">
        <w:tc>
          <w:tcPr>
            <w:tcW w:w="0" w:type="auto"/>
          </w:tcPr>
          <w:p w:rsidR="00D02FFC" w:rsidRDefault="00D02FFC" w:rsidP="00D02FFC">
            <w:pPr>
              <w:jc w:val="center"/>
              <w:rPr>
                <w:b/>
                <w:sz w:val="28"/>
                <w:szCs w:val="28"/>
              </w:rPr>
            </w:pPr>
            <w:r>
              <w:rPr>
                <w:b/>
                <w:sz w:val="28"/>
                <w:szCs w:val="28"/>
              </w:rPr>
              <w:t>Link</w:t>
            </w:r>
          </w:p>
        </w:tc>
        <w:tc>
          <w:tcPr>
            <w:tcW w:w="0" w:type="auto"/>
          </w:tcPr>
          <w:p w:rsidR="00D02FFC" w:rsidRDefault="00D02FFC" w:rsidP="00D02FFC">
            <w:pPr>
              <w:jc w:val="center"/>
              <w:rPr>
                <w:b/>
                <w:sz w:val="28"/>
                <w:szCs w:val="28"/>
              </w:rPr>
            </w:pPr>
            <w:r>
              <w:rPr>
                <w:b/>
                <w:sz w:val="28"/>
                <w:szCs w:val="28"/>
              </w:rPr>
              <w:t>R</w:t>
            </w:r>
          </w:p>
        </w:tc>
        <w:tc>
          <w:tcPr>
            <w:tcW w:w="0" w:type="auto"/>
          </w:tcPr>
          <w:p w:rsidR="00D02FFC" w:rsidRDefault="00D02FFC" w:rsidP="00D02FFC">
            <w:pPr>
              <w:jc w:val="center"/>
              <w:rPr>
                <w:b/>
                <w:sz w:val="28"/>
                <w:szCs w:val="28"/>
              </w:rPr>
            </w:pPr>
            <w:r>
              <w:rPr>
                <w:b/>
                <w:sz w:val="28"/>
                <w:szCs w:val="28"/>
              </w:rPr>
              <w:t>21000</w:t>
            </w:r>
          </w:p>
        </w:tc>
        <w:tc>
          <w:tcPr>
            <w:tcW w:w="0" w:type="auto"/>
          </w:tcPr>
          <w:p w:rsidR="00D02FFC" w:rsidRDefault="00D02FFC" w:rsidP="00D02FFC">
            <w:pPr>
              <w:jc w:val="center"/>
              <w:rPr>
                <w:b/>
                <w:sz w:val="28"/>
                <w:szCs w:val="28"/>
              </w:rPr>
            </w:pPr>
            <w:r>
              <w:rPr>
                <w:b/>
                <w:sz w:val="28"/>
                <w:szCs w:val="28"/>
              </w:rPr>
              <w:t>Cardinalità (1,1) con Esterno.</w:t>
            </w:r>
          </w:p>
        </w:tc>
      </w:tr>
      <w:tr w:rsidR="00D02FFC" w:rsidTr="00D02FFC">
        <w:tc>
          <w:tcPr>
            <w:tcW w:w="0" w:type="auto"/>
          </w:tcPr>
          <w:p w:rsidR="00D02FFC" w:rsidRDefault="00D02FFC" w:rsidP="00D02FFC">
            <w:pPr>
              <w:jc w:val="center"/>
              <w:rPr>
                <w:b/>
                <w:sz w:val="28"/>
                <w:szCs w:val="28"/>
              </w:rPr>
            </w:pPr>
            <w:r>
              <w:rPr>
                <w:b/>
                <w:sz w:val="28"/>
                <w:szCs w:val="28"/>
              </w:rPr>
              <w:t>Esterno</w:t>
            </w:r>
          </w:p>
        </w:tc>
        <w:tc>
          <w:tcPr>
            <w:tcW w:w="0" w:type="auto"/>
          </w:tcPr>
          <w:p w:rsidR="00D02FFC" w:rsidRDefault="00D02FFC" w:rsidP="00D02FFC">
            <w:pPr>
              <w:jc w:val="center"/>
              <w:rPr>
                <w:b/>
                <w:sz w:val="28"/>
                <w:szCs w:val="28"/>
              </w:rPr>
            </w:pPr>
            <w:r>
              <w:rPr>
                <w:b/>
                <w:sz w:val="28"/>
                <w:szCs w:val="28"/>
              </w:rPr>
              <w:t>E</w:t>
            </w:r>
          </w:p>
        </w:tc>
        <w:tc>
          <w:tcPr>
            <w:tcW w:w="0" w:type="auto"/>
          </w:tcPr>
          <w:p w:rsidR="00D02FFC" w:rsidRDefault="00D02FFC" w:rsidP="00D02FFC">
            <w:pPr>
              <w:jc w:val="center"/>
              <w:rPr>
                <w:b/>
                <w:sz w:val="28"/>
                <w:szCs w:val="28"/>
              </w:rPr>
            </w:pPr>
            <w:r>
              <w:rPr>
                <w:b/>
                <w:sz w:val="28"/>
                <w:szCs w:val="28"/>
              </w:rPr>
              <w:t>21000</w:t>
            </w:r>
          </w:p>
        </w:tc>
        <w:tc>
          <w:tcPr>
            <w:tcW w:w="0" w:type="auto"/>
          </w:tcPr>
          <w:p w:rsidR="00D02FFC" w:rsidRDefault="00D02FFC" w:rsidP="00D02FFC">
            <w:pPr>
              <w:jc w:val="center"/>
              <w:rPr>
                <w:b/>
                <w:sz w:val="28"/>
                <w:szCs w:val="28"/>
              </w:rPr>
            </w:pPr>
            <w:r>
              <w:rPr>
                <w:b/>
                <w:sz w:val="28"/>
                <w:szCs w:val="28"/>
              </w:rPr>
              <w:t>In media ad ogni post si associano 2 link esterni: 10500 * 2 = 21000.</w:t>
            </w:r>
          </w:p>
        </w:tc>
      </w:tr>
    </w:tbl>
    <w:p w:rsidR="00D02FFC" w:rsidRPr="00C54670" w:rsidRDefault="00D02FFC" w:rsidP="00D02FFC">
      <w:pPr>
        <w:rPr>
          <w:b/>
          <w:sz w:val="28"/>
          <w:szCs w:val="28"/>
        </w:rPr>
      </w:pPr>
    </w:p>
    <w:p w:rsidR="00360B7B" w:rsidRPr="00DA5F1A" w:rsidRDefault="00360B7B" w:rsidP="00360B7B">
      <w:pPr>
        <w:rPr>
          <w:rFonts w:ascii="Arial" w:hAnsi="Arial" w:cs="Arial"/>
          <w:b/>
          <w:bCs/>
          <w:sz w:val="52"/>
          <w:szCs w:val="52"/>
        </w:rPr>
      </w:pPr>
      <w:r w:rsidRPr="00DA5F1A">
        <w:rPr>
          <w:rFonts w:ascii="Arial" w:hAnsi="Arial" w:cs="Arial"/>
          <w:b/>
          <w:bCs/>
          <w:sz w:val="52"/>
          <w:szCs w:val="52"/>
        </w:rPr>
        <w:lastRenderedPageBreak/>
        <w:t>Elenco delle ridondanze</w:t>
      </w:r>
    </w:p>
    <w:p w:rsidR="00360B7B" w:rsidRDefault="00360B7B" w:rsidP="00360B7B">
      <w:pPr>
        <w:rPr>
          <w:b/>
          <w:bCs/>
          <w:sz w:val="32"/>
          <w:szCs w:val="32"/>
        </w:rPr>
      </w:pPr>
    </w:p>
    <w:p w:rsidR="00360B7B" w:rsidRDefault="00360B7B" w:rsidP="00360B7B">
      <w:pPr>
        <w:pStyle w:val="Paragrafoelenco"/>
        <w:rPr>
          <w:b/>
          <w:sz w:val="32"/>
          <w:szCs w:val="32"/>
        </w:rPr>
      </w:pPr>
    </w:p>
    <w:p w:rsidR="00360B7B" w:rsidRPr="0032043B" w:rsidRDefault="00360B7B" w:rsidP="00707602">
      <w:pPr>
        <w:pStyle w:val="Paragrafoelenco"/>
        <w:numPr>
          <w:ilvl w:val="0"/>
          <w:numId w:val="61"/>
        </w:numPr>
        <w:spacing w:after="160" w:line="259" w:lineRule="auto"/>
        <w:rPr>
          <w:b/>
          <w:sz w:val="32"/>
          <w:szCs w:val="32"/>
        </w:rPr>
      </w:pPr>
      <w:r>
        <w:rPr>
          <w:b/>
          <w:sz w:val="32"/>
          <w:szCs w:val="32"/>
        </w:rPr>
        <w:t xml:space="preserve">Accesso </w:t>
      </w:r>
      <w:r w:rsidRPr="0032043B">
        <w:rPr>
          <w:b/>
          <w:sz w:val="32"/>
          <w:szCs w:val="32"/>
        </w:rPr>
        <w:t>-&gt;</w:t>
      </w:r>
      <w:r>
        <w:rPr>
          <w:b/>
          <w:sz w:val="32"/>
          <w:szCs w:val="32"/>
        </w:rPr>
        <w:t xml:space="preserve"> </w:t>
      </w:r>
      <w:r w:rsidRPr="00345602">
        <w:rPr>
          <w:i/>
          <w:sz w:val="32"/>
          <w:szCs w:val="32"/>
        </w:rPr>
        <w:t>Durata</w:t>
      </w:r>
    </w:p>
    <w:p w:rsidR="00360B7B" w:rsidRPr="00B974EE" w:rsidRDefault="00360B7B" w:rsidP="00360B7B">
      <w:pPr>
        <w:pStyle w:val="Paragrafoelenco"/>
        <w:rPr>
          <w:sz w:val="32"/>
          <w:szCs w:val="32"/>
        </w:rPr>
      </w:pPr>
      <w:r w:rsidRPr="00B974EE">
        <w:rPr>
          <w:sz w:val="28"/>
          <w:szCs w:val="28"/>
        </w:rPr>
        <w:t>L’attributo</w:t>
      </w:r>
      <w:r w:rsidRPr="00B974EE">
        <w:rPr>
          <w:i/>
          <w:sz w:val="28"/>
          <w:szCs w:val="28"/>
        </w:rPr>
        <w:t xml:space="preserve"> </w:t>
      </w:r>
      <w:r>
        <w:rPr>
          <w:i/>
          <w:sz w:val="28"/>
          <w:szCs w:val="28"/>
        </w:rPr>
        <w:t>Durata</w:t>
      </w:r>
      <w:r w:rsidRPr="00B974EE">
        <w:rPr>
          <w:sz w:val="28"/>
          <w:szCs w:val="28"/>
        </w:rPr>
        <w:t xml:space="preserve"> della tabella </w:t>
      </w:r>
      <w:r>
        <w:rPr>
          <w:b/>
          <w:sz w:val="28"/>
          <w:szCs w:val="28"/>
        </w:rPr>
        <w:t>Accesso</w:t>
      </w:r>
      <w:r w:rsidRPr="00B974EE">
        <w:rPr>
          <w:sz w:val="28"/>
          <w:szCs w:val="28"/>
        </w:rPr>
        <w:t xml:space="preserve"> è una ridondanza, in quanto codesta informazione è ottenibile tramite la differenza tra gli attributi </w:t>
      </w:r>
      <w:r>
        <w:rPr>
          <w:i/>
          <w:sz w:val="28"/>
          <w:szCs w:val="28"/>
        </w:rPr>
        <w:t>OrarioUscita</w:t>
      </w:r>
      <w:r w:rsidRPr="00B974EE">
        <w:rPr>
          <w:sz w:val="28"/>
          <w:szCs w:val="28"/>
        </w:rPr>
        <w:t xml:space="preserve"> e </w:t>
      </w:r>
      <w:r>
        <w:rPr>
          <w:i/>
          <w:sz w:val="28"/>
          <w:szCs w:val="28"/>
        </w:rPr>
        <w:t>Orario</w:t>
      </w:r>
      <w:r w:rsidRPr="00B974EE">
        <w:rPr>
          <w:i/>
          <w:sz w:val="28"/>
          <w:szCs w:val="28"/>
        </w:rPr>
        <w:t>In</w:t>
      </w:r>
      <w:r>
        <w:rPr>
          <w:i/>
          <w:sz w:val="28"/>
          <w:szCs w:val="28"/>
        </w:rPr>
        <w:t>gresso</w:t>
      </w:r>
      <w:r w:rsidRPr="00B974EE">
        <w:rPr>
          <w:sz w:val="28"/>
          <w:szCs w:val="28"/>
        </w:rPr>
        <w:t xml:space="preserve"> della tabella </w:t>
      </w:r>
      <w:r>
        <w:rPr>
          <w:b/>
          <w:sz w:val="28"/>
          <w:szCs w:val="28"/>
        </w:rPr>
        <w:t>Accesso</w:t>
      </w:r>
      <w:r w:rsidRPr="00B974EE">
        <w:rPr>
          <w:sz w:val="28"/>
          <w:szCs w:val="28"/>
        </w:rPr>
        <w:t>.</w:t>
      </w:r>
    </w:p>
    <w:p w:rsidR="00360B7B" w:rsidRDefault="00360B7B" w:rsidP="00360B7B">
      <w:pPr>
        <w:ind w:firstLine="432"/>
        <w:rPr>
          <w:sz w:val="32"/>
          <w:szCs w:val="32"/>
        </w:rPr>
      </w:pPr>
    </w:p>
    <w:p w:rsidR="00360B7B" w:rsidRDefault="00360B7B" w:rsidP="00360B7B">
      <w:pPr>
        <w:ind w:firstLine="432"/>
        <w:rPr>
          <w:sz w:val="32"/>
          <w:szCs w:val="32"/>
        </w:rPr>
      </w:pPr>
    </w:p>
    <w:p w:rsidR="00360B7B" w:rsidRPr="00B974EE" w:rsidRDefault="00360B7B" w:rsidP="00360B7B">
      <w:pPr>
        <w:ind w:firstLine="432"/>
        <w:rPr>
          <w:sz w:val="32"/>
          <w:szCs w:val="32"/>
        </w:rPr>
      </w:pPr>
    </w:p>
    <w:p w:rsidR="00360B7B" w:rsidRPr="0032043B" w:rsidRDefault="00360B7B" w:rsidP="00707602">
      <w:pPr>
        <w:pStyle w:val="Paragrafoelenco"/>
        <w:numPr>
          <w:ilvl w:val="0"/>
          <w:numId w:val="61"/>
        </w:numPr>
        <w:spacing w:after="160" w:line="259" w:lineRule="auto"/>
        <w:rPr>
          <w:b/>
          <w:sz w:val="32"/>
          <w:szCs w:val="32"/>
        </w:rPr>
      </w:pPr>
      <w:bookmarkStart w:id="2" w:name="_Hlk509956947"/>
      <w:r w:rsidRPr="0032043B">
        <w:rPr>
          <w:b/>
          <w:sz w:val="32"/>
          <w:szCs w:val="32"/>
        </w:rPr>
        <w:t>Pagamento</w:t>
      </w:r>
      <w:r>
        <w:rPr>
          <w:b/>
          <w:sz w:val="32"/>
          <w:szCs w:val="32"/>
        </w:rPr>
        <w:t xml:space="preserve"> </w:t>
      </w:r>
      <w:r w:rsidRPr="0032043B">
        <w:rPr>
          <w:b/>
          <w:sz w:val="32"/>
          <w:szCs w:val="32"/>
        </w:rPr>
        <w:t xml:space="preserve">-&gt; </w:t>
      </w:r>
      <w:r w:rsidRPr="00345602">
        <w:rPr>
          <w:i/>
          <w:sz w:val="32"/>
          <w:szCs w:val="32"/>
        </w:rPr>
        <w:t>ImportoAttuale</w:t>
      </w:r>
    </w:p>
    <w:bookmarkEnd w:id="2"/>
    <w:p w:rsidR="00360B7B" w:rsidRPr="00586855" w:rsidRDefault="00360B7B" w:rsidP="00360B7B">
      <w:pPr>
        <w:pStyle w:val="Paragrafoelenco"/>
        <w:rPr>
          <w:sz w:val="28"/>
          <w:szCs w:val="28"/>
        </w:rPr>
      </w:pPr>
      <w:r w:rsidRPr="00586855">
        <w:rPr>
          <w:sz w:val="28"/>
          <w:szCs w:val="28"/>
        </w:rPr>
        <w:t xml:space="preserve">L’attributo </w:t>
      </w:r>
      <w:r w:rsidRPr="00586855">
        <w:rPr>
          <w:i/>
          <w:sz w:val="28"/>
          <w:szCs w:val="28"/>
        </w:rPr>
        <w:t>ImportoAttuale</w:t>
      </w:r>
      <w:r w:rsidRPr="00586855">
        <w:rPr>
          <w:sz w:val="28"/>
          <w:szCs w:val="28"/>
        </w:rPr>
        <w:t xml:space="preserve"> della tabella </w:t>
      </w:r>
      <w:r w:rsidRPr="00586855">
        <w:rPr>
          <w:b/>
          <w:sz w:val="28"/>
          <w:szCs w:val="28"/>
        </w:rPr>
        <w:t>Pagamento</w:t>
      </w:r>
      <w:r w:rsidRPr="00586855">
        <w:rPr>
          <w:sz w:val="28"/>
          <w:szCs w:val="28"/>
        </w:rPr>
        <w:t xml:space="preserve"> è una ridondanza, poichè </w:t>
      </w:r>
      <w:r>
        <w:rPr>
          <w:sz w:val="28"/>
          <w:szCs w:val="28"/>
        </w:rPr>
        <w:t>codesta</w:t>
      </w:r>
      <w:r w:rsidRPr="00586855">
        <w:rPr>
          <w:sz w:val="28"/>
          <w:szCs w:val="28"/>
        </w:rPr>
        <w:t xml:space="preserve"> informazione è ottenibile tramite la somma dei singoli importi,registrati attraverso l’attributo </w:t>
      </w:r>
      <w:r w:rsidRPr="00586855">
        <w:rPr>
          <w:i/>
          <w:sz w:val="28"/>
          <w:szCs w:val="28"/>
        </w:rPr>
        <w:t>Importo</w:t>
      </w:r>
      <w:r w:rsidRPr="00586855">
        <w:rPr>
          <w:sz w:val="28"/>
          <w:szCs w:val="28"/>
        </w:rPr>
        <w:t xml:space="preserve">,della tabella </w:t>
      </w:r>
      <w:r w:rsidRPr="00586855">
        <w:rPr>
          <w:b/>
          <w:sz w:val="28"/>
          <w:szCs w:val="28"/>
        </w:rPr>
        <w:t>Rata</w:t>
      </w:r>
      <w:r w:rsidRPr="00586855">
        <w:rPr>
          <w:sz w:val="28"/>
          <w:szCs w:val="28"/>
        </w:rPr>
        <w:t>.</w:t>
      </w:r>
    </w:p>
    <w:p w:rsidR="00360B7B" w:rsidRDefault="00360B7B" w:rsidP="00360B7B">
      <w:pPr>
        <w:ind w:left="360"/>
        <w:rPr>
          <w:b/>
          <w:sz w:val="32"/>
          <w:szCs w:val="32"/>
        </w:rPr>
      </w:pPr>
    </w:p>
    <w:p w:rsidR="00360B7B" w:rsidRDefault="00360B7B" w:rsidP="00360B7B">
      <w:pPr>
        <w:ind w:left="360"/>
        <w:rPr>
          <w:b/>
          <w:sz w:val="32"/>
          <w:szCs w:val="32"/>
        </w:rPr>
      </w:pPr>
    </w:p>
    <w:p w:rsidR="00360B7B" w:rsidRDefault="00360B7B" w:rsidP="00360B7B">
      <w:pPr>
        <w:ind w:left="360"/>
        <w:rPr>
          <w:b/>
          <w:sz w:val="32"/>
          <w:szCs w:val="32"/>
        </w:rPr>
      </w:pPr>
    </w:p>
    <w:p w:rsidR="00360B7B" w:rsidRPr="00B974EE" w:rsidRDefault="00360B7B" w:rsidP="00707602">
      <w:pPr>
        <w:pStyle w:val="Paragrafoelenco"/>
        <w:numPr>
          <w:ilvl w:val="0"/>
          <w:numId w:val="61"/>
        </w:numPr>
        <w:spacing w:after="160" w:line="259" w:lineRule="auto"/>
        <w:rPr>
          <w:b/>
          <w:bCs/>
          <w:sz w:val="32"/>
          <w:szCs w:val="32"/>
        </w:rPr>
      </w:pPr>
      <w:bookmarkStart w:id="3" w:name="_Hlk509957446"/>
      <w:r>
        <w:rPr>
          <w:b/>
          <w:sz w:val="32"/>
          <w:szCs w:val="32"/>
        </w:rPr>
        <w:t xml:space="preserve">Cerchia </w:t>
      </w:r>
      <w:r w:rsidRPr="00B974EE">
        <w:rPr>
          <w:b/>
          <w:sz w:val="32"/>
          <w:szCs w:val="32"/>
        </w:rPr>
        <w:t xml:space="preserve">-&gt; </w:t>
      </w:r>
      <w:r w:rsidRPr="00345602">
        <w:rPr>
          <w:i/>
          <w:sz w:val="32"/>
          <w:szCs w:val="32"/>
        </w:rPr>
        <w:t>NumPartecipanti</w:t>
      </w:r>
    </w:p>
    <w:bookmarkEnd w:id="3"/>
    <w:p w:rsidR="00360B7B" w:rsidRPr="009A502B" w:rsidRDefault="00360B7B" w:rsidP="00360B7B">
      <w:pPr>
        <w:pStyle w:val="Paragrafoelenco"/>
        <w:rPr>
          <w:sz w:val="28"/>
          <w:szCs w:val="28"/>
        </w:rPr>
      </w:pPr>
      <w:r w:rsidRPr="0032043B">
        <w:rPr>
          <w:sz w:val="28"/>
          <w:szCs w:val="28"/>
        </w:rPr>
        <w:t xml:space="preserve">L’Attributo </w:t>
      </w:r>
      <w:r w:rsidRPr="0032043B">
        <w:rPr>
          <w:i/>
          <w:iCs/>
          <w:sz w:val="28"/>
          <w:szCs w:val="28"/>
        </w:rPr>
        <w:t>NumP</w:t>
      </w:r>
      <w:r>
        <w:rPr>
          <w:i/>
          <w:iCs/>
          <w:sz w:val="28"/>
          <w:szCs w:val="28"/>
        </w:rPr>
        <w:t>artecipanti</w:t>
      </w:r>
      <w:r w:rsidRPr="0032043B">
        <w:rPr>
          <w:i/>
          <w:iCs/>
          <w:sz w:val="28"/>
          <w:szCs w:val="28"/>
        </w:rPr>
        <w:t xml:space="preserve"> </w:t>
      </w:r>
      <w:r w:rsidRPr="0032043B">
        <w:rPr>
          <w:sz w:val="28"/>
          <w:szCs w:val="28"/>
        </w:rPr>
        <w:t xml:space="preserve">della tabella </w:t>
      </w:r>
      <w:r>
        <w:rPr>
          <w:b/>
          <w:bCs/>
          <w:sz w:val="28"/>
          <w:szCs w:val="28"/>
        </w:rPr>
        <w:t>Cerchia</w:t>
      </w:r>
      <w:r w:rsidRPr="0032043B">
        <w:rPr>
          <w:b/>
          <w:bCs/>
          <w:sz w:val="28"/>
          <w:szCs w:val="28"/>
        </w:rPr>
        <w:t xml:space="preserve"> </w:t>
      </w:r>
      <w:r w:rsidRPr="0032043B">
        <w:rPr>
          <w:sz w:val="28"/>
          <w:szCs w:val="28"/>
        </w:rPr>
        <w:t>è una ridondanza, in quanto codesta informazione si può ottenere contando il numero delle occorenze</w:t>
      </w:r>
      <w:r>
        <w:rPr>
          <w:sz w:val="28"/>
          <w:szCs w:val="28"/>
        </w:rPr>
        <w:t xml:space="preserve"> </w:t>
      </w:r>
      <w:r w:rsidRPr="0032043B">
        <w:rPr>
          <w:sz w:val="28"/>
          <w:szCs w:val="28"/>
        </w:rPr>
        <w:t>relative</w:t>
      </w:r>
      <w:r>
        <w:rPr>
          <w:sz w:val="28"/>
          <w:szCs w:val="28"/>
        </w:rPr>
        <w:t xml:space="preserve"> alle </w:t>
      </w:r>
      <w:r w:rsidRPr="0032043B">
        <w:rPr>
          <w:sz w:val="28"/>
          <w:szCs w:val="28"/>
        </w:rPr>
        <w:t>associazion</w:t>
      </w:r>
      <w:r>
        <w:rPr>
          <w:sz w:val="28"/>
          <w:szCs w:val="28"/>
        </w:rPr>
        <w:t>i</w:t>
      </w:r>
      <w:r w:rsidRPr="0032043B">
        <w:rPr>
          <w:sz w:val="28"/>
          <w:szCs w:val="28"/>
        </w:rPr>
        <w:t xml:space="preserve"> </w:t>
      </w:r>
      <w:r w:rsidRPr="009A502B">
        <w:rPr>
          <w:sz w:val="28"/>
          <w:szCs w:val="28"/>
          <w:u w:val="single"/>
        </w:rPr>
        <w:t>Aderisce</w:t>
      </w:r>
      <w:r>
        <w:rPr>
          <w:sz w:val="28"/>
          <w:szCs w:val="28"/>
        </w:rPr>
        <w:t xml:space="preserve"> e </w:t>
      </w:r>
      <w:r w:rsidRPr="009A502B">
        <w:rPr>
          <w:sz w:val="28"/>
          <w:szCs w:val="28"/>
          <w:u w:val="single"/>
        </w:rPr>
        <w:t>Gestisce.</w:t>
      </w:r>
    </w:p>
    <w:p w:rsidR="00360B7B" w:rsidRPr="00B974EE" w:rsidRDefault="00360B7B" w:rsidP="00360B7B">
      <w:pPr>
        <w:rPr>
          <w:sz w:val="28"/>
          <w:szCs w:val="28"/>
        </w:rPr>
      </w:pPr>
    </w:p>
    <w:p w:rsidR="00D02FFC" w:rsidRDefault="00D02FFC" w:rsidP="0034103B">
      <w:pPr>
        <w:pStyle w:val="Paragrafoelenco"/>
        <w:rPr>
          <w:sz w:val="28"/>
          <w:szCs w:val="28"/>
        </w:rPr>
      </w:pPr>
    </w:p>
    <w:p w:rsidR="00360B7B" w:rsidRDefault="00360B7B" w:rsidP="0034103B">
      <w:pPr>
        <w:pStyle w:val="Paragrafoelenco"/>
        <w:rPr>
          <w:sz w:val="28"/>
          <w:szCs w:val="28"/>
        </w:rPr>
      </w:pPr>
    </w:p>
    <w:p w:rsidR="00360B7B" w:rsidRDefault="00360B7B" w:rsidP="0034103B">
      <w:pPr>
        <w:pStyle w:val="Paragrafoelenco"/>
        <w:rPr>
          <w:sz w:val="28"/>
          <w:szCs w:val="28"/>
        </w:rPr>
      </w:pPr>
    </w:p>
    <w:p w:rsidR="00360B7B" w:rsidRDefault="00360B7B" w:rsidP="0034103B">
      <w:pPr>
        <w:pStyle w:val="Paragrafoelenco"/>
        <w:rPr>
          <w:sz w:val="28"/>
          <w:szCs w:val="28"/>
        </w:rPr>
      </w:pPr>
    </w:p>
    <w:p w:rsidR="00360B7B" w:rsidRDefault="00360B7B" w:rsidP="0034103B">
      <w:pPr>
        <w:pStyle w:val="Paragrafoelenco"/>
        <w:rPr>
          <w:sz w:val="28"/>
          <w:szCs w:val="28"/>
        </w:rPr>
      </w:pPr>
    </w:p>
    <w:p w:rsidR="00EA6F9B" w:rsidRPr="00FB0004" w:rsidRDefault="00EA6F9B" w:rsidP="00EA6F9B">
      <w:pPr>
        <w:autoSpaceDE w:val="0"/>
        <w:autoSpaceDN w:val="0"/>
        <w:adjustRightInd w:val="0"/>
        <w:spacing w:after="0" w:line="240" w:lineRule="auto"/>
        <w:rPr>
          <w:rFonts w:ascii="Arial-BoldMT" w:hAnsi="Arial-BoldMT" w:cs="Arial-BoldMT"/>
          <w:b/>
          <w:bCs/>
          <w:sz w:val="52"/>
          <w:szCs w:val="52"/>
        </w:rPr>
      </w:pPr>
      <w:r w:rsidRPr="00FB0004">
        <w:rPr>
          <w:rFonts w:ascii="Arial-BoldMT" w:hAnsi="Arial-BoldMT" w:cs="Arial-BoldMT"/>
          <w:b/>
          <w:bCs/>
          <w:sz w:val="52"/>
          <w:szCs w:val="52"/>
        </w:rPr>
        <w:lastRenderedPageBreak/>
        <w:t>Operazioni</w:t>
      </w:r>
    </w:p>
    <w:p w:rsidR="00EA6F9B" w:rsidRPr="00FB0004" w:rsidRDefault="00EA6F9B" w:rsidP="00EA6F9B">
      <w:pPr>
        <w:rPr>
          <w:rFonts w:ascii="Arial" w:hAnsi="Arial" w:cs="Arial"/>
          <w:b/>
          <w:bCs/>
          <w:sz w:val="32"/>
          <w:szCs w:val="32"/>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1</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905B49"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Pr>
          <w:rFonts w:ascii="Calibri" w:hAnsi="Calibri" w:cs="Calibri"/>
          <w:b/>
          <w:sz w:val="28"/>
          <w:szCs w:val="28"/>
        </w:rPr>
        <w:t>:</w:t>
      </w:r>
      <w:r>
        <w:rPr>
          <w:rFonts w:ascii="Calibri" w:hAnsi="Calibri" w:cs="Calibri"/>
          <w:sz w:val="28"/>
          <w:szCs w:val="28"/>
        </w:rPr>
        <w:t xml:space="preserve"> Indicare la durata media degli accessi ad un centro in una determinata data.</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5 volte al giorno.</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2</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Per un dato cliente mostrare l’importo non ancora versato.</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w:t>
      </w:r>
      <w:r>
        <w:rPr>
          <w:rFonts w:ascii="Calibri" w:hAnsi="Calibri" w:cs="Calibri"/>
          <w:b/>
          <w:sz w:val="28"/>
          <w:szCs w:val="28"/>
        </w:rPr>
        <w:t>r</w:t>
      </w:r>
      <w:r w:rsidRPr="00FB0004">
        <w:rPr>
          <w:rFonts w:ascii="Calibri" w:hAnsi="Calibri" w:cs="Calibri"/>
          <w:b/>
          <w:sz w:val="28"/>
          <w:szCs w:val="28"/>
        </w:rPr>
        <w:t>equenza:</w:t>
      </w:r>
      <w:r w:rsidRPr="00FB0004">
        <w:rPr>
          <w:rFonts w:ascii="Calibri" w:hAnsi="Calibri" w:cs="Calibri"/>
          <w:sz w:val="28"/>
          <w:szCs w:val="28"/>
        </w:rPr>
        <w:t xml:space="preserve"> </w:t>
      </w:r>
      <w:r>
        <w:rPr>
          <w:rFonts w:ascii="Calibri" w:hAnsi="Calibri" w:cs="Calibri"/>
          <w:sz w:val="28"/>
          <w:szCs w:val="28"/>
        </w:rPr>
        <w:t>6 volte al mese.</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3</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4D330D"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Pr>
          <w:rFonts w:ascii="Calibri" w:hAnsi="Calibri" w:cs="Calibri"/>
          <w:b/>
          <w:sz w:val="28"/>
          <w:szCs w:val="28"/>
        </w:rPr>
        <w:t xml:space="preserve"> </w:t>
      </w:r>
      <w:r>
        <w:rPr>
          <w:rFonts w:ascii="Calibri" w:hAnsi="Calibri" w:cs="Calibri"/>
          <w:sz w:val="28"/>
          <w:szCs w:val="28"/>
        </w:rPr>
        <w:t>Quanti partecipanti possono ancora aderire ad una cerchia.</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4D330D"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 volta al giorno.</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4</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Data una sostanza indicare l’integratore più acquistato, contenente la sostanza stessa.</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 volta al mese.</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5</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Un utente esce da un centro.</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 volte al giorno.</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lastRenderedPageBreak/>
        <w:t>Operazione 6</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Un cliente paga una rata.</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40 volte al mese.</w:t>
      </w:r>
    </w:p>
    <w:p w:rsidR="00EA6F9B" w:rsidRPr="00FB0004" w:rsidRDefault="00EA6F9B" w:rsidP="00EA6F9B">
      <w:pPr>
        <w:autoSpaceDE w:val="0"/>
        <w:autoSpaceDN w:val="0"/>
        <w:adjustRightInd w:val="0"/>
        <w:spacing w:after="0" w:line="240" w:lineRule="auto"/>
        <w:rPr>
          <w:rFonts w:ascii="Calibri" w:hAnsi="Calibri" w:cs="Calibri"/>
          <w:sz w:val="28"/>
          <w:szCs w:val="28"/>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7</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Un utente aderisce ad una cerchia.</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5 volte al giorno.</w:t>
      </w:r>
      <w:r>
        <w:rPr>
          <w:rFonts w:ascii="Calibri" w:hAnsi="Calibri" w:cs="Calibri"/>
          <w:sz w:val="28"/>
          <w:szCs w:val="28"/>
        </w:rPr>
        <w:tab/>
      </w:r>
      <w:r>
        <w:rPr>
          <w:rFonts w:ascii="Calibri" w:hAnsi="Calibri" w:cs="Calibri"/>
          <w:sz w:val="28"/>
          <w:szCs w:val="28"/>
        </w:rPr>
        <w:tab/>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Operazione 8</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Un utente valuta una sfida.</w:t>
      </w:r>
    </w:p>
    <w:p w:rsidR="00EA6F9B" w:rsidRDefault="00EA6F9B" w:rsidP="00EA6F9B">
      <w:pPr>
        <w:rPr>
          <w:rFonts w:ascii="Calibri" w:hAnsi="Calibri" w:cs="Calibri"/>
          <w:b/>
          <w:sz w:val="28"/>
          <w:szCs w:val="28"/>
        </w:rPr>
      </w:pPr>
    </w:p>
    <w:p w:rsidR="00EA6F9B" w:rsidRPr="00FB0004" w:rsidRDefault="00EA6F9B" w:rsidP="00EA6F9B">
      <w:pPr>
        <w:rPr>
          <w:sz w:val="28"/>
          <w:szCs w:val="28"/>
        </w:rPr>
      </w:pPr>
      <w:r w:rsidRPr="00FB0004">
        <w:rPr>
          <w:rFonts w:ascii="Calibri" w:hAnsi="Calibri" w:cs="Calibri"/>
          <w:b/>
          <w:sz w:val="28"/>
          <w:szCs w:val="28"/>
        </w:rPr>
        <w:t xml:space="preserve">Frequenza: </w:t>
      </w:r>
      <w:r>
        <w:rPr>
          <w:rFonts w:ascii="Calibri" w:hAnsi="Calibri" w:cs="Calibri"/>
          <w:sz w:val="28"/>
          <w:szCs w:val="28"/>
        </w:rPr>
        <w:t>105 volte al giorno.</w:t>
      </w:r>
    </w:p>
    <w:p w:rsidR="00360B7B" w:rsidRDefault="00360B7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p w:rsidR="00EA6F9B" w:rsidRDefault="00EA6F9B" w:rsidP="0034103B">
      <w:pPr>
        <w:pStyle w:val="Paragrafoelenco"/>
        <w:rPr>
          <w:sz w:val="28"/>
          <w:szCs w:val="28"/>
        </w:rPr>
      </w:pPr>
    </w:p>
    <w:tbl>
      <w:tblPr>
        <w:tblStyle w:val="Grigliatabella"/>
        <w:tblpPr w:leftFromText="141" w:rightFromText="141" w:vertAnchor="text" w:horzAnchor="margin" w:tblpXSpec="right" w:tblpY="1284"/>
        <w:tblW w:w="0" w:type="auto"/>
        <w:tblLook w:val="04A0" w:firstRow="1" w:lastRow="0" w:firstColumn="1" w:lastColumn="0" w:noHBand="0" w:noVBand="1"/>
      </w:tblPr>
      <w:tblGrid>
        <w:gridCol w:w="1980"/>
        <w:gridCol w:w="1996"/>
      </w:tblGrid>
      <w:tr w:rsidR="00EA6F9B" w:rsidTr="003D1E0C">
        <w:trPr>
          <w:trHeight w:val="864"/>
        </w:trPr>
        <w:tc>
          <w:tcPr>
            <w:tcW w:w="1980" w:type="dxa"/>
          </w:tcPr>
          <w:p w:rsidR="00EA6F9B" w:rsidRDefault="00EA6F9B" w:rsidP="003D1E0C">
            <w:pPr>
              <w:spacing w:after="160" w:line="259" w:lineRule="auto"/>
              <w:jc w:val="center"/>
              <w:rPr>
                <w:b/>
                <w:sz w:val="28"/>
                <w:szCs w:val="28"/>
              </w:rPr>
            </w:pPr>
            <w:bookmarkStart w:id="4" w:name="_Hlk509570024"/>
          </w:p>
          <w:p w:rsidR="00EA6F9B" w:rsidRPr="0045268B" w:rsidRDefault="00EA6F9B" w:rsidP="003D1E0C">
            <w:pPr>
              <w:spacing w:after="160" w:line="259" w:lineRule="auto"/>
              <w:jc w:val="center"/>
              <w:rPr>
                <w:b/>
                <w:sz w:val="28"/>
                <w:szCs w:val="28"/>
              </w:rPr>
            </w:pPr>
            <w:r w:rsidRPr="0045268B">
              <w:rPr>
                <w:b/>
                <w:sz w:val="28"/>
                <w:szCs w:val="28"/>
              </w:rPr>
              <w:t>Nome</w:t>
            </w:r>
          </w:p>
          <w:p w:rsidR="00EA6F9B" w:rsidRPr="005B3FA0" w:rsidRDefault="00EA6F9B" w:rsidP="003D1E0C">
            <w:pPr>
              <w:jc w:val="center"/>
              <w:rPr>
                <w:b/>
                <w:sz w:val="28"/>
                <w:szCs w:val="28"/>
              </w:rPr>
            </w:pPr>
          </w:p>
        </w:tc>
        <w:tc>
          <w:tcPr>
            <w:tcW w:w="1996" w:type="dxa"/>
          </w:tcPr>
          <w:p w:rsidR="00EA6F9B" w:rsidRPr="0045268B" w:rsidRDefault="00EA6F9B" w:rsidP="003D1E0C">
            <w:pPr>
              <w:spacing w:after="160" w:line="259" w:lineRule="auto"/>
              <w:jc w:val="center"/>
              <w:rPr>
                <w:b/>
                <w:sz w:val="28"/>
                <w:szCs w:val="28"/>
              </w:rPr>
            </w:pPr>
            <w:r w:rsidRPr="0045268B">
              <w:rPr>
                <w:b/>
                <w:sz w:val="28"/>
                <w:szCs w:val="28"/>
              </w:rPr>
              <w:t>Numero</w:t>
            </w:r>
          </w:p>
          <w:p w:rsidR="00EA6F9B" w:rsidRPr="0045268B" w:rsidRDefault="00EA6F9B" w:rsidP="003D1E0C">
            <w:pPr>
              <w:spacing w:after="160" w:line="259" w:lineRule="auto"/>
              <w:jc w:val="center"/>
              <w:rPr>
                <w:b/>
                <w:sz w:val="28"/>
                <w:szCs w:val="28"/>
              </w:rPr>
            </w:pPr>
            <w:r w:rsidRPr="0045268B">
              <w:rPr>
                <w:b/>
                <w:sz w:val="28"/>
                <w:szCs w:val="28"/>
              </w:rPr>
              <w:t>Istanze</w:t>
            </w:r>
          </w:p>
          <w:p w:rsidR="00EA6F9B" w:rsidRPr="005B3FA0" w:rsidRDefault="00EA6F9B" w:rsidP="003D1E0C">
            <w:pPr>
              <w:jc w:val="center"/>
              <w:rPr>
                <w:b/>
                <w:sz w:val="28"/>
                <w:szCs w:val="28"/>
              </w:rPr>
            </w:pPr>
          </w:p>
        </w:tc>
      </w:tr>
      <w:tr w:rsidR="00EA6F9B" w:rsidTr="003D1E0C">
        <w:trPr>
          <w:trHeight w:val="537"/>
        </w:trPr>
        <w:tc>
          <w:tcPr>
            <w:tcW w:w="1980" w:type="dxa"/>
          </w:tcPr>
          <w:p w:rsidR="00EA6F9B" w:rsidRPr="0045268B" w:rsidRDefault="00EA6F9B" w:rsidP="003D1E0C">
            <w:pPr>
              <w:spacing w:after="160" w:line="259" w:lineRule="auto"/>
              <w:jc w:val="center"/>
              <w:rPr>
                <w:b/>
                <w:sz w:val="28"/>
                <w:szCs w:val="28"/>
              </w:rPr>
            </w:pPr>
            <w:r w:rsidRPr="0045268B">
              <w:rPr>
                <w:b/>
                <w:sz w:val="28"/>
                <w:szCs w:val="28"/>
              </w:rPr>
              <w:t>CentroFitness</w:t>
            </w:r>
          </w:p>
          <w:p w:rsidR="00EA6F9B" w:rsidRPr="005B3FA0" w:rsidRDefault="00EA6F9B" w:rsidP="003D1E0C">
            <w:pPr>
              <w:jc w:val="center"/>
              <w:rPr>
                <w:b/>
                <w:sz w:val="28"/>
                <w:szCs w:val="28"/>
              </w:rPr>
            </w:pPr>
          </w:p>
        </w:tc>
        <w:tc>
          <w:tcPr>
            <w:tcW w:w="1996" w:type="dxa"/>
          </w:tcPr>
          <w:p w:rsidR="00EA6F9B" w:rsidRPr="0045268B" w:rsidRDefault="00EA6F9B" w:rsidP="003D1E0C">
            <w:pPr>
              <w:spacing w:after="160" w:line="259" w:lineRule="auto"/>
              <w:jc w:val="center"/>
              <w:rPr>
                <w:b/>
                <w:sz w:val="28"/>
                <w:szCs w:val="28"/>
              </w:rPr>
            </w:pPr>
            <w:r w:rsidRPr="0045268B">
              <w:rPr>
                <w:b/>
                <w:sz w:val="28"/>
                <w:szCs w:val="28"/>
              </w:rPr>
              <w:t>7</w:t>
            </w:r>
          </w:p>
          <w:p w:rsidR="00EA6F9B" w:rsidRPr="005B3FA0" w:rsidRDefault="00EA6F9B" w:rsidP="003D1E0C">
            <w:pPr>
              <w:jc w:val="center"/>
              <w:rPr>
                <w:b/>
                <w:sz w:val="28"/>
                <w:szCs w:val="28"/>
              </w:rPr>
            </w:pPr>
          </w:p>
        </w:tc>
      </w:tr>
      <w:tr w:rsidR="00EA6F9B" w:rsidTr="003D1E0C">
        <w:trPr>
          <w:trHeight w:val="326"/>
        </w:trPr>
        <w:tc>
          <w:tcPr>
            <w:tcW w:w="1980" w:type="dxa"/>
          </w:tcPr>
          <w:p w:rsidR="00EA6F9B" w:rsidRPr="0045268B" w:rsidRDefault="00EA6F9B" w:rsidP="003D1E0C">
            <w:pPr>
              <w:spacing w:after="160" w:line="259" w:lineRule="auto"/>
              <w:jc w:val="center"/>
              <w:rPr>
                <w:b/>
                <w:sz w:val="28"/>
                <w:szCs w:val="28"/>
              </w:rPr>
            </w:pPr>
            <w:r w:rsidRPr="0045268B">
              <w:rPr>
                <w:b/>
                <w:sz w:val="28"/>
                <w:szCs w:val="28"/>
              </w:rPr>
              <w:t>Autorizza</w:t>
            </w:r>
          </w:p>
          <w:p w:rsidR="00EA6F9B" w:rsidRPr="005B3FA0" w:rsidRDefault="00EA6F9B" w:rsidP="003D1E0C">
            <w:pPr>
              <w:jc w:val="center"/>
              <w:rPr>
                <w:b/>
                <w:sz w:val="28"/>
                <w:szCs w:val="28"/>
              </w:rPr>
            </w:pPr>
          </w:p>
        </w:tc>
        <w:tc>
          <w:tcPr>
            <w:tcW w:w="1996" w:type="dxa"/>
          </w:tcPr>
          <w:p w:rsidR="00EA6F9B" w:rsidRPr="0045268B" w:rsidRDefault="00EA6F9B" w:rsidP="003D1E0C">
            <w:pPr>
              <w:spacing w:after="160" w:line="259" w:lineRule="auto"/>
              <w:jc w:val="center"/>
              <w:rPr>
                <w:b/>
                <w:sz w:val="28"/>
                <w:szCs w:val="28"/>
              </w:rPr>
            </w:pPr>
            <w:r w:rsidRPr="0045268B">
              <w:rPr>
                <w:b/>
                <w:sz w:val="28"/>
                <w:szCs w:val="28"/>
              </w:rPr>
              <w:t>420000</w:t>
            </w:r>
          </w:p>
          <w:p w:rsidR="00EA6F9B" w:rsidRPr="005B3FA0" w:rsidRDefault="00EA6F9B" w:rsidP="003D1E0C">
            <w:pPr>
              <w:jc w:val="center"/>
              <w:rPr>
                <w:b/>
                <w:sz w:val="28"/>
                <w:szCs w:val="28"/>
              </w:rPr>
            </w:pPr>
          </w:p>
        </w:tc>
      </w:tr>
      <w:tr w:rsidR="00EA6F9B" w:rsidTr="003D1E0C">
        <w:trPr>
          <w:trHeight w:val="537"/>
        </w:trPr>
        <w:tc>
          <w:tcPr>
            <w:tcW w:w="1980" w:type="dxa"/>
          </w:tcPr>
          <w:p w:rsidR="00EA6F9B" w:rsidRPr="0045268B" w:rsidRDefault="00EA6F9B" w:rsidP="003D1E0C">
            <w:pPr>
              <w:spacing w:after="160" w:line="259" w:lineRule="auto"/>
              <w:jc w:val="center"/>
              <w:rPr>
                <w:b/>
                <w:sz w:val="28"/>
                <w:szCs w:val="28"/>
              </w:rPr>
            </w:pPr>
            <w:r w:rsidRPr="0045268B">
              <w:rPr>
                <w:b/>
                <w:sz w:val="28"/>
                <w:szCs w:val="28"/>
              </w:rPr>
              <w:t>Accesso</w:t>
            </w:r>
          </w:p>
          <w:p w:rsidR="00EA6F9B" w:rsidRPr="005B3FA0" w:rsidRDefault="00EA6F9B" w:rsidP="003D1E0C">
            <w:pPr>
              <w:jc w:val="center"/>
              <w:rPr>
                <w:b/>
                <w:sz w:val="28"/>
                <w:szCs w:val="28"/>
              </w:rPr>
            </w:pPr>
          </w:p>
        </w:tc>
        <w:tc>
          <w:tcPr>
            <w:tcW w:w="1996" w:type="dxa"/>
          </w:tcPr>
          <w:p w:rsidR="00EA6F9B" w:rsidRPr="0045268B" w:rsidRDefault="00EA6F9B" w:rsidP="003D1E0C">
            <w:pPr>
              <w:spacing w:after="160" w:line="259" w:lineRule="auto"/>
              <w:jc w:val="center"/>
              <w:rPr>
                <w:b/>
                <w:sz w:val="28"/>
                <w:szCs w:val="28"/>
              </w:rPr>
            </w:pPr>
            <w:r w:rsidRPr="0045268B">
              <w:rPr>
                <w:b/>
                <w:sz w:val="28"/>
                <w:szCs w:val="28"/>
              </w:rPr>
              <w:t>420000</w:t>
            </w:r>
          </w:p>
          <w:p w:rsidR="00EA6F9B" w:rsidRPr="005B3FA0" w:rsidRDefault="00EA6F9B" w:rsidP="003D1E0C">
            <w:pPr>
              <w:jc w:val="center"/>
              <w:rPr>
                <w:b/>
                <w:sz w:val="28"/>
                <w:szCs w:val="28"/>
              </w:rPr>
            </w:pPr>
          </w:p>
        </w:tc>
      </w:tr>
    </w:tbl>
    <w:bookmarkEnd w:id="4"/>
    <w:p w:rsidR="00EA6F9B" w:rsidRDefault="00EA6F9B" w:rsidP="003D1E0C">
      <w:pPr>
        <w:rPr>
          <w:b/>
          <w:sz w:val="52"/>
          <w:szCs w:val="52"/>
        </w:rPr>
      </w:pPr>
      <w:r>
        <w:rPr>
          <w:b/>
          <w:sz w:val="52"/>
          <w:szCs w:val="52"/>
        </w:rPr>
        <w:t>Tavola degli accessi</w:t>
      </w: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bookmarkStart w:id="5" w:name="_Hlk509581493"/>
      <w:r w:rsidRPr="00FB0004">
        <w:rPr>
          <w:rFonts w:ascii="Calibri-Bold" w:hAnsi="Calibri-Bold" w:cs="Calibri-Bold"/>
          <w:b/>
          <w:bCs/>
          <w:sz w:val="36"/>
          <w:szCs w:val="36"/>
        </w:rPr>
        <w:t>Operazione 1</w:t>
      </w:r>
    </w:p>
    <w:bookmarkEnd w:id="5"/>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905B49"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Pr>
          <w:rFonts w:ascii="Calibri" w:hAnsi="Calibri" w:cs="Calibri"/>
          <w:b/>
          <w:sz w:val="28"/>
          <w:szCs w:val="28"/>
        </w:rPr>
        <w:t>:</w:t>
      </w:r>
      <w:r>
        <w:rPr>
          <w:rFonts w:ascii="Calibri" w:hAnsi="Calibri" w:cs="Calibri"/>
          <w:sz w:val="28"/>
          <w:szCs w:val="28"/>
        </w:rPr>
        <w:t xml:space="preserve"> Indicare la durata media degli accessi ad un centro in una determinata data.</w:t>
      </w:r>
    </w:p>
    <w:p w:rsidR="00EA6F9B" w:rsidRDefault="00EA6F9B" w:rsidP="00EA6F9B">
      <w:pPr>
        <w:rPr>
          <w:b/>
          <w:sz w:val="28"/>
          <w:szCs w:val="28"/>
        </w:rPr>
      </w:pPr>
    </w:p>
    <w:p w:rsidR="00EA6F9B" w:rsidRDefault="00EA6F9B" w:rsidP="00EA6F9B">
      <w:pPr>
        <w:rPr>
          <w:i/>
          <w:sz w:val="28"/>
          <w:szCs w:val="28"/>
        </w:rPr>
      </w:pPr>
      <w:r>
        <w:rPr>
          <w:b/>
          <w:sz w:val="28"/>
          <w:szCs w:val="28"/>
        </w:rPr>
        <w:t xml:space="preserve">Input: </w:t>
      </w:r>
      <w:r>
        <w:rPr>
          <w:i/>
          <w:sz w:val="28"/>
          <w:szCs w:val="28"/>
        </w:rPr>
        <w:t>IdCentro, Data.</w:t>
      </w:r>
    </w:p>
    <w:p w:rsidR="00EA6F9B" w:rsidRPr="00441ABA" w:rsidRDefault="00EA6F9B" w:rsidP="00EA6F9B">
      <w:pPr>
        <w:rPr>
          <w:i/>
          <w:sz w:val="28"/>
          <w:szCs w:val="28"/>
        </w:rPr>
      </w:pPr>
      <w:r>
        <w:rPr>
          <w:b/>
          <w:sz w:val="28"/>
          <w:szCs w:val="28"/>
        </w:rPr>
        <w:t xml:space="preserve">Output: </w:t>
      </w:r>
      <w:r w:rsidRPr="007D01C7">
        <w:rPr>
          <w:sz w:val="28"/>
          <w:szCs w:val="28"/>
        </w:rPr>
        <w:t>Durata media accessi</w:t>
      </w:r>
      <w:r>
        <w:rPr>
          <w:i/>
          <w:sz w:val="28"/>
          <w:szCs w:val="28"/>
        </w:rPr>
        <w:t>.</w:t>
      </w:r>
    </w:p>
    <w:p w:rsidR="00EA6F9B" w:rsidRDefault="00EA6F9B" w:rsidP="00EA6F9B">
      <w:pPr>
        <w:rPr>
          <w:b/>
          <w:sz w:val="28"/>
          <w:szCs w:val="28"/>
        </w:rPr>
      </w:pPr>
      <w:r w:rsidRPr="00006240">
        <w:rPr>
          <w:b/>
          <w:sz w:val="28"/>
          <w:szCs w:val="28"/>
        </w:rPr>
        <w:t>Frequenza</w:t>
      </w:r>
      <w:r>
        <w:rPr>
          <w:b/>
          <w:sz w:val="28"/>
          <w:szCs w:val="28"/>
        </w:rPr>
        <w:t xml:space="preserve">: </w:t>
      </w:r>
      <w:r>
        <w:rPr>
          <w:sz w:val="28"/>
          <w:szCs w:val="28"/>
        </w:rPr>
        <w:t>5</w:t>
      </w:r>
      <w:r w:rsidRPr="00006240">
        <w:rPr>
          <w:sz w:val="28"/>
          <w:szCs w:val="28"/>
        </w:rPr>
        <w:t xml:space="preserve"> volt</w:t>
      </w:r>
      <w:r>
        <w:rPr>
          <w:sz w:val="28"/>
          <w:szCs w:val="28"/>
        </w:rPr>
        <w:t>e</w:t>
      </w:r>
      <w:r w:rsidRPr="00006240">
        <w:rPr>
          <w:sz w:val="28"/>
          <w:szCs w:val="28"/>
        </w:rPr>
        <w:t xml:space="preserve"> al giorno</w:t>
      </w:r>
      <w:r>
        <w:rPr>
          <w:b/>
          <w:sz w:val="28"/>
          <w:szCs w:val="28"/>
        </w:rPr>
        <w:t>.</w:t>
      </w:r>
    </w:p>
    <w:p w:rsidR="00EA6F9B" w:rsidRDefault="00EA6F9B" w:rsidP="00EA6F9B">
      <w:pPr>
        <w:rPr>
          <w:sz w:val="28"/>
          <w:szCs w:val="28"/>
        </w:rPr>
      </w:pPr>
      <w:r>
        <w:rPr>
          <w:b/>
          <w:sz w:val="28"/>
          <w:szCs w:val="28"/>
        </w:rPr>
        <w:t>Ridondanza:</w:t>
      </w:r>
      <w:r>
        <w:rPr>
          <w:b/>
          <w:sz w:val="32"/>
          <w:szCs w:val="32"/>
        </w:rPr>
        <w:t xml:space="preserve"> </w:t>
      </w:r>
      <w:r w:rsidRPr="00D24017">
        <w:rPr>
          <w:b/>
          <w:sz w:val="28"/>
          <w:szCs w:val="28"/>
        </w:rPr>
        <w:t>Accesso</w:t>
      </w:r>
      <w:r w:rsidRPr="00006240">
        <w:rPr>
          <w:sz w:val="28"/>
          <w:szCs w:val="28"/>
        </w:rPr>
        <w:t xml:space="preserve"> -&gt;</w:t>
      </w:r>
      <w:r w:rsidRPr="00D24017">
        <w:rPr>
          <w:i/>
          <w:sz w:val="28"/>
          <w:szCs w:val="28"/>
        </w:rPr>
        <w:t>Durata</w:t>
      </w:r>
      <w:r>
        <w:rPr>
          <w:sz w:val="28"/>
          <w:szCs w:val="28"/>
        </w:rPr>
        <w:t>.</w:t>
      </w:r>
    </w:p>
    <w:bookmarkStart w:id="6" w:name="_Hlk509569793"/>
    <w:p w:rsidR="00EA6F9B" w:rsidRPr="007D01C7" w:rsidRDefault="00EA6F9B" w:rsidP="00EA6F9B">
      <w:r>
        <w:object w:dxaOrig="12445" w:dyaOrig="6337">
          <v:shape id="_x0000_i1031" type="#_x0000_t75" style="width:515.4pt;height:118.2pt" o:ole="">
            <v:imagedata r:id="rId21" o:title="" cropbottom="41858f" cropright="5088f"/>
          </v:shape>
          <o:OLEObject Type="Embed" ProgID="Visio.Drawing.15" ShapeID="_x0000_i1031" DrawAspect="Content" ObjectID="_1585751210" r:id="rId22"/>
        </w:object>
      </w:r>
      <w:bookmarkEnd w:id="6"/>
    </w:p>
    <w:tbl>
      <w:tblPr>
        <w:tblStyle w:val="Grigliatabella"/>
        <w:tblW w:w="9628" w:type="dxa"/>
        <w:tblLayout w:type="fixed"/>
        <w:tblLook w:val="04A0" w:firstRow="1" w:lastRow="0" w:firstColumn="1" w:lastColumn="0" w:noHBand="0" w:noVBand="1"/>
      </w:tblPr>
      <w:tblGrid>
        <w:gridCol w:w="2122"/>
        <w:gridCol w:w="1116"/>
        <w:gridCol w:w="3010"/>
        <w:gridCol w:w="3380"/>
      </w:tblGrid>
      <w:tr w:rsidR="00EA6F9B" w:rsidTr="00614EF0">
        <w:tc>
          <w:tcPr>
            <w:tcW w:w="2122" w:type="dxa"/>
          </w:tcPr>
          <w:p w:rsidR="00EA6F9B" w:rsidRDefault="00EA6F9B" w:rsidP="00614EF0">
            <w:pPr>
              <w:jc w:val="center"/>
              <w:rPr>
                <w:b/>
                <w:sz w:val="28"/>
                <w:szCs w:val="28"/>
              </w:rPr>
            </w:pPr>
            <w:bookmarkStart w:id="7" w:name="_Hlk509569932"/>
            <w:r>
              <w:rPr>
                <w:b/>
                <w:sz w:val="28"/>
                <w:szCs w:val="28"/>
              </w:rPr>
              <w:t>Numero Operazioni Elementari</w:t>
            </w:r>
          </w:p>
        </w:tc>
        <w:tc>
          <w:tcPr>
            <w:tcW w:w="1116" w:type="dxa"/>
          </w:tcPr>
          <w:p w:rsidR="00EA6F9B" w:rsidRDefault="00EA6F9B" w:rsidP="00614EF0">
            <w:pPr>
              <w:jc w:val="center"/>
              <w:rPr>
                <w:b/>
                <w:sz w:val="28"/>
                <w:szCs w:val="28"/>
              </w:rPr>
            </w:pPr>
            <w:r>
              <w:rPr>
                <w:b/>
                <w:sz w:val="28"/>
                <w:szCs w:val="28"/>
              </w:rPr>
              <w:t xml:space="preserve">Tipo </w:t>
            </w:r>
          </w:p>
        </w:tc>
        <w:tc>
          <w:tcPr>
            <w:tcW w:w="3010" w:type="dxa"/>
          </w:tcPr>
          <w:p w:rsidR="00EA6F9B" w:rsidRDefault="00EA6F9B" w:rsidP="00614EF0">
            <w:pPr>
              <w:jc w:val="center"/>
              <w:rPr>
                <w:b/>
                <w:sz w:val="28"/>
                <w:szCs w:val="28"/>
              </w:rPr>
            </w:pPr>
            <w:r>
              <w:rPr>
                <w:b/>
                <w:sz w:val="28"/>
                <w:szCs w:val="28"/>
              </w:rPr>
              <w:t>Costrutto</w:t>
            </w:r>
          </w:p>
        </w:tc>
        <w:tc>
          <w:tcPr>
            <w:tcW w:w="3380" w:type="dxa"/>
          </w:tcPr>
          <w:p w:rsidR="00EA6F9B" w:rsidRDefault="00EA6F9B" w:rsidP="00614EF0">
            <w:pPr>
              <w:jc w:val="center"/>
              <w:rPr>
                <w:b/>
                <w:sz w:val="28"/>
                <w:szCs w:val="28"/>
              </w:rPr>
            </w:pPr>
            <w:r>
              <w:rPr>
                <w:b/>
                <w:sz w:val="28"/>
                <w:szCs w:val="28"/>
              </w:rPr>
              <w:t>Motivazione</w:t>
            </w:r>
          </w:p>
        </w:tc>
      </w:tr>
      <w:tr w:rsidR="00EA6F9B" w:rsidTr="00614EF0">
        <w:tc>
          <w:tcPr>
            <w:tcW w:w="2122" w:type="dxa"/>
          </w:tcPr>
          <w:p w:rsidR="00EA6F9B" w:rsidRPr="00BC4893" w:rsidRDefault="00EA6F9B" w:rsidP="00614EF0">
            <w:pPr>
              <w:jc w:val="center"/>
              <w:rPr>
                <w:sz w:val="28"/>
                <w:szCs w:val="28"/>
              </w:rPr>
            </w:pPr>
            <w:r>
              <w:rPr>
                <w:sz w:val="28"/>
                <w:szCs w:val="28"/>
              </w:rPr>
              <w:t>60000</w:t>
            </w:r>
          </w:p>
        </w:tc>
        <w:tc>
          <w:tcPr>
            <w:tcW w:w="1116" w:type="dxa"/>
          </w:tcPr>
          <w:p w:rsidR="00EA6F9B" w:rsidRPr="00BC4893" w:rsidRDefault="00EA6F9B" w:rsidP="00614EF0">
            <w:pPr>
              <w:jc w:val="center"/>
              <w:rPr>
                <w:sz w:val="28"/>
                <w:szCs w:val="28"/>
              </w:rPr>
            </w:pPr>
            <w:r w:rsidRPr="00BC4893">
              <w:rPr>
                <w:sz w:val="28"/>
                <w:szCs w:val="28"/>
              </w:rPr>
              <w:t>L</w:t>
            </w:r>
          </w:p>
        </w:tc>
        <w:tc>
          <w:tcPr>
            <w:tcW w:w="3010" w:type="dxa"/>
          </w:tcPr>
          <w:p w:rsidR="00EA6F9B" w:rsidRDefault="00EA6F9B" w:rsidP="00614EF0">
            <w:pPr>
              <w:jc w:val="center"/>
              <w:rPr>
                <w:sz w:val="28"/>
                <w:szCs w:val="28"/>
              </w:rPr>
            </w:pPr>
            <w:r>
              <w:rPr>
                <w:sz w:val="28"/>
                <w:szCs w:val="28"/>
              </w:rPr>
              <w:t>R</w:t>
            </w:r>
          </w:p>
        </w:tc>
        <w:tc>
          <w:tcPr>
            <w:tcW w:w="3380" w:type="dxa"/>
          </w:tcPr>
          <w:p w:rsidR="00EA6F9B" w:rsidRPr="00BC4893" w:rsidRDefault="00EA6F9B" w:rsidP="00614EF0">
            <w:pPr>
              <w:jc w:val="center"/>
              <w:rPr>
                <w:sz w:val="28"/>
                <w:szCs w:val="28"/>
              </w:rPr>
            </w:pPr>
            <w:r>
              <w:rPr>
                <w:sz w:val="28"/>
                <w:szCs w:val="28"/>
              </w:rPr>
              <w:t>Si e</w:t>
            </w:r>
            <w:r w:rsidRPr="00BC4893">
              <w:rPr>
                <w:sz w:val="28"/>
                <w:szCs w:val="28"/>
              </w:rPr>
              <w:t>segu</w:t>
            </w:r>
            <w:r>
              <w:rPr>
                <w:sz w:val="28"/>
                <w:szCs w:val="28"/>
              </w:rPr>
              <w:t xml:space="preserve">ono </w:t>
            </w:r>
            <w:r w:rsidRPr="00BC4893">
              <w:rPr>
                <w:sz w:val="28"/>
                <w:szCs w:val="28"/>
              </w:rPr>
              <w:t xml:space="preserve"> </w:t>
            </w:r>
            <w:r>
              <w:rPr>
                <w:sz w:val="28"/>
                <w:szCs w:val="28"/>
              </w:rPr>
              <w:t xml:space="preserve">60000 operazioni </w:t>
            </w:r>
            <w:r w:rsidRPr="00BC4893">
              <w:rPr>
                <w:sz w:val="28"/>
                <w:szCs w:val="28"/>
              </w:rPr>
              <w:t xml:space="preserve"> di lettura </w:t>
            </w:r>
            <w:r>
              <w:rPr>
                <w:sz w:val="28"/>
                <w:szCs w:val="28"/>
              </w:rPr>
              <w:t xml:space="preserve">su </w:t>
            </w:r>
            <w:r>
              <w:rPr>
                <w:sz w:val="28"/>
                <w:szCs w:val="28"/>
                <w:u w:val="single"/>
              </w:rPr>
              <w:t>Autorizza</w:t>
            </w:r>
            <w:r>
              <w:rPr>
                <w:b/>
                <w:sz w:val="28"/>
                <w:szCs w:val="28"/>
              </w:rPr>
              <w:t xml:space="preserve"> </w:t>
            </w:r>
            <w:r>
              <w:rPr>
                <w:sz w:val="28"/>
                <w:szCs w:val="28"/>
              </w:rPr>
              <w:t>per trovare l’</w:t>
            </w:r>
            <w:r>
              <w:rPr>
                <w:i/>
                <w:sz w:val="28"/>
                <w:szCs w:val="28"/>
              </w:rPr>
              <w:t xml:space="preserve">IdCentro </w:t>
            </w:r>
            <w:r>
              <w:rPr>
                <w:sz w:val="28"/>
                <w:szCs w:val="28"/>
              </w:rPr>
              <w:t>relativo all’accesso e la data interessata.</w:t>
            </w:r>
          </w:p>
        </w:tc>
      </w:tr>
      <w:tr w:rsidR="00EA6F9B" w:rsidTr="00614EF0">
        <w:trPr>
          <w:trHeight w:val="51"/>
        </w:trPr>
        <w:tc>
          <w:tcPr>
            <w:tcW w:w="2122" w:type="dxa"/>
          </w:tcPr>
          <w:p w:rsidR="00EA6F9B" w:rsidRPr="00BC4893" w:rsidRDefault="00EA6F9B" w:rsidP="00614EF0">
            <w:pPr>
              <w:jc w:val="center"/>
              <w:rPr>
                <w:sz w:val="28"/>
                <w:szCs w:val="28"/>
              </w:rPr>
            </w:pPr>
            <w:r>
              <w:rPr>
                <w:sz w:val="28"/>
                <w:szCs w:val="28"/>
              </w:rPr>
              <w:t>1</w:t>
            </w:r>
          </w:p>
        </w:tc>
        <w:tc>
          <w:tcPr>
            <w:tcW w:w="1116" w:type="dxa"/>
          </w:tcPr>
          <w:p w:rsidR="00EA6F9B" w:rsidRPr="00BC4893" w:rsidRDefault="00EA6F9B" w:rsidP="00614EF0">
            <w:pPr>
              <w:jc w:val="center"/>
              <w:rPr>
                <w:sz w:val="28"/>
                <w:szCs w:val="28"/>
              </w:rPr>
            </w:pPr>
            <w:r>
              <w:rPr>
                <w:sz w:val="28"/>
                <w:szCs w:val="28"/>
              </w:rPr>
              <w:t>L</w:t>
            </w:r>
          </w:p>
        </w:tc>
        <w:tc>
          <w:tcPr>
            <w:tcW w:w="3010" w:type="dxa"/>
          </w:tcPr>
          <w:p w:rsidR="00EA6F9B" w:rsidRDefault="00EA6F9B" w:rsidP="00614EF0">
            <w:pPr>
              <w:jc w:val="center"/>
              <w:rPr>
                <w:sz w:val="28"/>
                <w:szCs w:val="28"/>
              </w:rPr>
            </w:pPr>
            <w:r>
              <w:rPr>
                <w:sz w:val="28"/>
                <w:szCs w:val="28"/>
              </w:rPr>
              <w:t>E</w:t>
            </w:r>
          </w:p>
        </w:tc>
        <w:tc>
          <w:tcPr>
            <w:tcW w:w="3380" w:type="dxa"/>
          </w:tcPr>
          <w:p w:rsidR="00EA6F9B" w:rsidRPr="00376993" w:rsidRDefault="00EA6F9B" w:rsidP="00614EF0">
            <w:pPr>
              <w:jc w:val="center"/>
              <w:rPr>
                <w:sz w:val="28"/>
                <w:szCs w:val="28"/>
              </w:rPr>
            </w:pPr>
            <w:r>
              <w:rPr>
                <w:sz w:val="28"/>
                <w:szCs w:val="28"/>
              </w:rPr>
              <w:t xml:space="preserve">Si eseguono un’operazione di lettura su </w:t>
            </w:r>
            <w:r>
              <w:rPr>
                <w:b/>
                <w:sz w:val="28"/>
                <w:szCs w:val="28"/>
              </w:rPr>
              <w:t xml:space="preserve">Accesso </w:t>
            </w:r>
            <w:r>
              <w:rPr>
                <w:sz w:val="28"/>
                <w:szCs w:val="28"/>
              </w:rPr>
              <w:t xml:space="preserve">per trovare la differenza tra </w:t>
            </w:r>
            <w:r>
              <w:rPr>
                <w:i/>
                <w:sz w:val="28"/>
                <w:szCs w:val="28"/>
              </w:rPr>
              <w:t xml:space="preserve">OrarioUscita </w:t>
            </w:r>
            <w:r w:rsidRPr="00441ABA">
              <w:rPr>
                <w:sz w:val="28"/>
                <w:szCs w:val="28"/>
              </w:rPr>
              <w:t>ed</w:t>
            </w:r>
            <w:r>
              <w:rPr>
                <w:i/>
                <w:sz w:val="28"/>
                <w:szCs w:val="28"/>
              </w:rPr>
              <w:t xml:space="preserve"> OrarioIngresso</w:t>
            </w:r>
            <w:r>
              <w:rPr>
                <w:sz w:val="28"/>
                <w:szCs w:val="28"/>
              </w:rPr>
              <w:t>.</w:t>
            </w:r>
          </w:p>
        </w:tc>
      </w:tr>
      <w:tr w:rsidR="00EA6F9B" w:rsidTr="00614EF0">
        <w:tc>
          <w:tcPr>
            <w:tcW w:w="2122" w:type="dxa"/>
          </w:tcPr>
          <w:p w:rsidR="00EA6F9B" w:rsidRPr="00BC4893" w:rsidRDefault="00EA6F9B" w:rsidP="00614EF0">
            <w:pPr>
              <w:jc w:val="center"/>
              <w:rPr>
                <w:sz w:val="28"/>
                <w:szCs w:val="28"/>
              </w:rPr>
            </w:pPr>
            <w:r>
              <w:rPr>
                <w:sz w:val="28"/>
                <w:szCs w:val="28"/>
              </w:rPr>
              <w:t>60001</w:t>
            </w:r>
          </w:p>
        </w:tc>
        <w:tc>
          <w:tcPr>
            <w:tcW w:w="7506"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122" w:type="dxa"/>
          </w:tcPr>
          <w:p w:rsidR="00EA6F9B" w:rsidRPr="00BC4893" w:rsidRDefault="00EA6F9B" w:rsidP="00614EF0">
            <w:pPr>
              <w:jc w:val="center"/>
              <w:rPr>
                <w:sz w:val="28"/>
                <w:szCs w:val="28"/>
              </w:rPr>
            </w:pPr>
            <w:r>
              <w:rPr>
                <w:sz w:val="28"/>
                <w:szCs w:val="28"/>
              </w:rPr>
              <w:t>60001 * 5 = 300005</w:t>
            </w:r>
          </w:p>
        </w:tc>
        <w:tc>
          <w:tcPr>
            <w:tcW w:w="7506" w:type="dxa"/>
            <w:gridSpan w:val="3"/>
          </w:tcPr>
          <w:p w:rsidR="00EA6F9B" w:rsidRPr="00BC4893" w:rsidRDefault="00EA6F9B" w:rsidP="00614EF0">
            <w:pPr>
              <w:jc w:val="center"/>
              <w:rPr>
                <w:sz w:val="28"/>
                <w:szCs w:val="28"/>
              </w:rPr>
            </w:pPr>
            <w:r>
              <w:rPr>
                <w:sz w:val="28"/>
                <w:szCs w:val="28"/>
              </w:rPr>
              <w:t>Totale operazioni elementari al giorno.</w:t>
            </w:r>
          </w:p>
        </w:tc>
      </w:tr>
      <w:bookmarkEnd w:id="7"/>
    </w:tbl>
    <w:p w:rsidR="00EA6F9B" w:rsidRDefault="00EA6F9B" w:rsidP="00EA6F9B">
      <w:pPr>
        <w:rPr>
          <w:b/>
          <w:sz w:val="28"/>
          <w:szCs w:val="28"/>
        </w:rPr>
      </w:pPr>
    </w:p>
    <w:tbl>
      <w:tblPr>
        <w:tblStyle w:val="Grigliatabella"/>
        <w:tblpPr w:leftFromText="141" w:rightFromText="141" w:vertAnchor="text" w:horzAnchor="page" w:tblpX="6403" w:tblpY="411"/>
        <w:tblW w:w="3490" w:type="dxa"/>
        <w:tblLook w:val="04A0" w:firstRow="1" w:lastRow="0" w:firstColumn="1" w:lastColumn="0" w:noHBand="0" w:noVBand="1"/>
      </w:tblPr>
      <w:tblGrid>
        <w:gridCol w:w="1812"/>
        <w:gridCol w:w="1678"/>
      </w:tblGrid>
      <w:tr w:rsidR="00EA6F9B" w:rsidRPr="005B3FA0" w:rsidTr="00614EF0">
        <w:trPr>
          <w:trHeight w:val="389"/>
        </w:trPr>
        <w:tc>
          <w:tcPr>
            <w:tcW w:w="1812" w:type="dxa"/>
          </w:tcPr>
          <w:p w:rsidR="00EA6F9B" w:rsidRDefault="00EA6F9B" w:rsidP="00614EF0">
            <w:pPr>
              <w:spacing w:after="160" w:line="259" w:lineRule="auto"/>
              <w:jc w:val="right"/>
              <w:rPr>
                <w:b/>
                <w:sz w:val="28"/>
                <w:szCs w:val="28"/>
              </w:rPr>
            </w:pPr>
          </w:p>
          <w:p w:rsidR="00EA6F9B" w:rsidRPr="0045268B" w:rsidRDefault="00EA6F9B" w:rsidP="00614EF0">
            <w:pPr>
              <w:spacing w:after="160" w:line="259" w:lineRule="auto"/>
              <w:jc w:val="center"/>
              <w:rPr>
                <w:b/>
                <w:sz w:val="28"/>
                <w:szCs w:val="28"/>
              </w:rPr>
            </w:pPr>
            <w:r w:rsidRPr="0045268B">
              <w:rPr>
                <w:b/>
                <w:sz w:val="28"/>
                <w:szCs w:val="28"/>
              </w:rPr>
              <w:t>Nome</w:t>
            </w:r>
          </w:p>
          <w:p w:rsidR="00EA6F9B" w:rsidRPr="005B3FA0" w:rsidRDefault="00EA6F9B" w:rsidP="00614EF0">
            <w:pPr>
              <w:jc w:val="center"/>
              <w:rPr>
                <w:b/>
                <w:sz w:val="28"/>
                <w:szCs w:val="28"/>
              </w:rPr>
            </w:pPr>
          </w:p>
        </w:tc>
        <w:tc>
          <w:tcPr>
            <w:tcW w:w="1678" w:type="dxa"/>
          </w:tcPr>
          <w:p w:rsidR="00EA6F9B" w:rsidRPr="0045268B" w:rsidRDefault="00EA6F9B" w:rsidP="00614EF0">
            <w:pPr>
              <w:spacing w:after="160" w:line="259" w:lineRule="auto"/>
              <w:jc w:val="center"/>
              <w:rPr>
                <w:b/>
                <w:sz w:val="28"/>
                <w:szCs w:val="28"/>
              </w:rPr>
            </w:pPr>
            <w:r w:rsidRPr="0045268B">
              <w:rPr>
                <w:b/>
                <w:sz w:val="28"/>
                <w:szCs w:val="28"/>
              </w:rPr>
              <w:t>Numero</w:t>
            </w:r>
          </w:p>
          <w:p w:rsidR="00EA6F9B" w:rsidRPr="0045268B" w:rsidRDefault="00EA6F9B" w:rsidP="00614EF0">
            <w:pPr>
              <w:spacing w:after="160" w:line="259" w:lineRule="auto"/>
              <w:jc w:val="center"/>
              <w:rPr>
                <w:b/>
                <w:sz w:val="28"/>
                <w:szCs w:val="28"/>
              </w:rPr>
            </w:pPr>
            <w:r w:rsidRPr="0045268B">
              <w:rPr>
                <w:b/>
                <w:sz w:val="28"/>
                <w:szCs w:val="28"/>
              </w:rPr>
              <w:t>Istanze</w:t>
            </w:r>
          </w:p>
          <w:p w:rsidR="00EA6F9B" w:rsidRPr="005B3FA0" w:rsidRDefault="00EA6F9B" w:rsidP="00614EF0">
            <w:pPr>
              <w:jc w:val="center"/>
              <w:rPr>
                <w:b/>
                <w:sz w:val="28"/>
                <w:szCs w:val="28"/>
              </w:rPr>
            </w:pPr>
          </w:p>
        </w:tc>
      </w:tr>
      <w:tr w:rsidR="00EA6F9B" w:rsidRPr="005B3FA0" w:rsidTr="00614EF0">
        <w:trPr>
          <w:trHeight w:val="248"/>
        </w:trPr>
        <w:tc>
          <w:tcPr>
            <w:tcW w:w="1812" w:type="dxa"/>
          </w:tcPr>
          <w:p w:rsidR="00EA6F9B" w:rsidRPr="0045268B" w:rsidRDefault="00EA6F9B" w:rsidP="00614EF0">
            <w:pPr>
              <w:spacing w:after="160" w:line="259" w:lineRule="auto"/>
              <w:jc w:val="center"/>
              <w:rPr>
                <w:b/>
                <w:sz w:val="28"/>
                <w:szCs w:val="28"/>
              </w:rPr>
            </w:pPr>
            <w:r w:rsidRPr="0045268B">
              <w:rPr>
                <w:b/>
                <w:sz w:val="28"/>
                <w:szCs w:val="28"/>
              </w:rPr>
              <w:t>CentroFitness</w:t>
            </w:r>
          </w:p>
          <w:p w:rsidR="00EA6F9B" w:rsidRPr="005B3FA0" w:rsidRDefault="00EA6F9B" w:rsidP="00614EF0">
            <w:pPr>
              <w:jc w:val="center"/>
              <w:rPr>
                <w:b/>
                <w:sz w:val="28"/>
                <w:szCs w:val="28"/>
              </w:rPr>
            </w:pPr>
          </w:p>
        </w:tc>
        <w:tc>
          <w:tcPr>
            <w:tcW w:w="1678" w:type="dxa"/>
          </w:tcPr>
          <w:p w:rsidR="00EA6F9B" w:rsidRPr="0045268B" w:rsidRDefault="00EA6F9B" w:rsidP="00614EF0">
            <w:pPr>
              <w:spacing w:after="160" w:line="259" w:lineRule="auto"/>
              <w:jc w:val="center"/>
              <w:rPr>
                <w:b/>
                <w:sz w:val="28"/>
                <w:szCs w:val="28"/>
              </w:rPr>
            </w:pPr>
            <w:r w:rsidRPr="0045268B">
              <w:rPr>
                <w:b/>
                <w:sz w:val="28"/>
                <w:szCs w:val="28"/>
              </w:rPr>
              <w:t>7</w:t>
            </w:r>
          </w:p>
          <w:p w:rsidR="00EA6F9B" w:rsidRPr="005B3FA0" w:rsidRDefault="00EA6F9B" w:rsidP="00614EF0">
            <w:pPr>
              <w:jc w:val="center"/>
              <w:rPr>
                <w:b/>
                <w:sz w:val="28"/>
                <w:szCs w:val="28"/>
              </w:rPr>
            </w:pPr>
          </w:p>
        </w:tc>
      </w:tr>
      <w:tr w:rsidR="00EA6F9B" w:rsidRPr="005B3FA0" w:rsidTr="00614EF0">
        <w:trPr>
          <w:trHeight w:val="150"/>
        </w:trPr>
        <w:tc>
          <w:tcPr>
            <w:tcW w:w="1812" w:type="dxa"/>
          </w:tcPr>
          <w:p w:rsidR="00EA6F9B" w:rsidRPr="0045268B" w:rsidRDefault="00EA6F9B" w:rsidP="00614EF0">
            <w:pPr>
              <w:spacing w:after="160" w:line="259" w:lineRule="auto"/>
              <w:jc w:val="center"/>
              <w:rPr>
                <w:b/>
                <w:sz w:val="28"/>
                <w:szCs w:val="28"/>
              </w:rPr>
            </w:pPr>
            <w:r w:rsidRPr="0045268B">
              <w:rPr>
                <w:b/>
                <w:sz w:val="28"/>
                <w:szCs w:val="28"/>
              </w:rPr>
              <w:t>Autorizza</w:t>
            </w:r>
          </w:p>
          <w:p w:rsidR="00EA6F9B" w:rsidRPr="005B3FA0" w:rsidRDefault="00EA6F9B" w:rsidP="00614EF0">
            <w:pPr>
              <w:jc w:val="center"/>
              <w:rPr>
                <w:b/>
                <w:sz w:val="28"/>
                <w:szCs w:val="28"/>
              </w:rPr>
            </w:pPr>
          </w:p>
        </w:tc>
        <w:tc>
          <w:tcPr>
            <w:tcW w:w="1678" w:type="dxa"/>
          </w:tcPr>
          <w:p w:rsidR="00EA6F9B" w:rsidRPr="0045268B" w:rsidRDefault="00EA6F9B" w:rsidP="00614EF0">
            <w:pPr>
              <w:spacing w:after="160" w:line="259" w:lineRule="auto"/>
              <w:jc w:val="center"/>
              <w:rPr>
                <w:b/>
                <w:sz w:val="28"/>
                <w:szCs w:val="28"/>
              </w:rPr>
            </w:pPr>
            <w:r w:rsidRPr="0045268B">
              <w:rPr>
                <w:b/>
                <w:sz w:val="28"/>
                <w:szCs w:val="28"/>
              </w:rPr>
              <w:t>420000</w:t>
            </w:r>
          </w:p>
          <w:p w:rsidR="00EA6F9B" w:rsidRPr="005B3FA0" w:rsidRDefault="00EA6F9B" w:rsidP="00614EF0">
            <w:pPr>
              <w:jc w:val="center"/>
              <w:rPr>
                <w:b/>
                <w:sz w:val="28"/>
                <w:szCs w:val="28"/>
              </w:rPr>
            </w:pPr>
          </w:p>
        </w:tc>
      </w:tr>
      <w:tr w:rsidR="00EA6F9B" w:rsidRPr="005B3FA0" w:rsidTr="00614EF0">
        <w:trPr>
          <w:trHeight w:val="170"/>
        </w:trPr>
        <w:tc>
          <w:tcPr>
            <w:tcW w:w="1812" w:type="dxa"/>
          </w:tcPr>
          <w:p w:rsidR="00EA6F9B" w:rsidRPr="0045268B" w:rsidRDefault="00EA6F9B" w:rsidP="00614EF0">
            <w:pPr>
              <w:spacing w:after="160" w:line="259" w:lineRule="auto"/>
              <w:jc w:val="center"/>
              <w:rPr>
                <w:b/>
                <w:sz w:val="28"/>
                <w:szCs w:val="28"/>
              </w:rPr>
            </w:pPr>
            <w:r w:rsidRPr="0045268B">
              <w:rPr>
                <w:b/>
                <w:sz w:val="28"/>
                <w:szCs w:val="28"/>
              </w:rPr>
              <w:t>Accesso</w:t>
            </w:r>
          </w:p>
          <w:p w:rsidR="00EA6F9B" w:rsidRPr="005B3FA0" w:rsidRDefault="00EA6F9B" w:rsidP="00614EF0">
            <w:pPr>
              <w:jc w:val="center"/>
              <w:rPr>
                <w:b/>
                <w:sz w:val="28"/>
                <w:szCs w:val="28"/>
              </w:rPr>
            </w:pPr>
          </w:p>
        </w:tc>
        <w:tc>
          <w:tcPr>
            <w:tcW w:w="1678" w:type="dxa"/>
          </w:tcPr>
          <w:p w:rsidR="00EA6F9B" w:rsidRPr="0045268B" w:rsidRDefault="00EA6F9B" w:rsidP="00614EF0">
            <w:pPr>
              <w:spacing w:after="160" w:line="259" w:lineRule="auto"/>
              <w:jc w:val="center"/>
              <w:rPr>
                <w:b/>
                <w:sz w:val="28"/>
                <w:szCs w:val="28"/>
              </w:rPr>
            </w:pPr>
            <w:r w:rsidRPr="0045268B">
              <w:rPr>
                <w:b/>
                <w:sz w:val="28"/>
                <w:szCs w:val="28"/>
              </w:rPr>
              <w:t>420000</w:t>
            </w:r>
          </w:p>
          <w:p w:rsidR="00EA6F9B" w:rsidRPr="005B3FA0" w:rsidRDefault="00EA6F9B" w:rsidP="00614EF0">
            <w:pPr>
              <w:jc w:val="center"/>
              <w:rPr>
                <w:b/>
                <w:sz w:val="28"/>
                <w:szCs w:val="28"/>
              </w:rPr>
            </w:pPr>
          </w:p>
        </w:tc>
      </w:tr>
    </w:tbl>
    <w:p w:rsidR="00EA6F9B" w:rsidRDefault="00EA6F9B" w:rsidP="00EA6F9B">
      <w:pPr>
        <w:rPr>
          <w:b/>
          <w:sz w:val="28"/>
          <w:szCs w:val="28"/>
        </w:rPr>
      </w:pPr>
    </w:p>
    <w:p w:rsidR="00EA6F9B" w:rsidRDefault="00EA6F9B" w:rsidP="00EA6F9B">
      <w:pPr>
        <w:spacing w:after="0"/>
        <w:rPr>
          <w:sz w:val="28"/>
          <w:szCs w:val="28"/>
        </w:rPr>
      </w:pPr>
      <w:r>
        <w:rPr>
          <w:sz w:val="28"/>
          <w:szCs w:val="28"/>
        </w:rPr>
        <w:t xml:space="preserve">La tavola degli accessi di questa </w:t>
      </w:r>
    </w:p>
    <w:p w:rsidR="00EA6F9B" w:rsidRDefault="00EA6F9B" w:rsidP="00EA6F9B">
      <w:pPr>
        <w:spacing w:after="0"/>
        <w:rPr>
          <w:sz w:val="28"/>
          <w:szCs w:val="28"/>
        </w:rPr>
      </w:pPr>
      <w:r>
        <w:rPr>
          <w:sz w:val="28"/>
          <w:szCs w:val="28"/>
        </w:rPr>
        <w:t xml:space="preserve">operazione cambia a seconda </w:t>
      </w:r>
    </w:p>
    <w:p w:rsidR="00EA6F9B" w:rsidRDefault="00EA6F9B" w:rsidP="00EA6F9B">
      <w:pPr>
        <w:spacing w:after="0"/>
        <w:rPr>
          <w:sz w:val="28"/>
          <w:szCs w:val="28"/>
        </w:rPr>
      </w:pPr>
      <w:r>
        <w:rPr>
          <w:sz w:val="28"/>
          <w:szCs w:val="28"/>
        </w:rPr>
        <w:t xml:space="preserve">che sia presente o meno la ridondanza              </w:t>
      </w:r>
    </w:p>
    <w:p w:rsidR="00EA6F9B" w:rsidRPr="00E87416" w:rsidRDefault="00EA6F9B" w:rsidP="00EA6F9B">
      <w:pPr>
        <w:spacing w:after="0"/>
        <w:rPr>
          <w:sz w:val="28"/>
          <w:szCs w:val="28"/>
        </w:rPr>
      </w:pPr>
      <w:r>
        <w:rPr>
          <w:i/>
          <w:sz w:val="28"/>
          <w:szCs w:val="28"/>
        </w:rPr>
        <w:t xml:space="preserve">Durata </w:t>
      </w:r>
      <w:r>
        <w:rPr>
          <w:sz w:val="28"/>
          <w:szCs w:val="28"/>
        </w:rPr>
        <w:t xml:space="preserve">presente nella tabella </w:t>
      </w:r>
      <w:r>
        <w:rPr>
          <w:b/>
          <w:sz w:val="28"/>
          <w:szCs w:val="28"/>
        </w:rPr>
        <w:t>Accesso.</w:t>
      </w:r>
    </w:p>
    <w:p w:rsidR="00EA6F9B" w:rsidRPr="00376993" w:rsidRDefault="00EA6F9B" w:rsidP="00EA6F9B">
      <w:pPr>
        <w:rPr>
          <w:b/>
          <w:sz w:val="28"/>
          <w:szCs w:val="28"/>
        </w:rPr>
      </w:pPr>
    </w:p>
    <w:p w:rsidR="00EA6F9B" w:rsidRDefault="00EA6F9B" w:rsidP="00EA6F9B">
      <w:pPr>
        <w:jc w:val="center"/>
        <w:rPr>
          <w:b/>
          <w:sz w:val="28"/>
          <w:szCs w:val="28"/>
        </w:rPr>
      </w:pPr>
      <w:r>
        <w:rPr>
          <w:b/>
          <w:sz w:val="28"/>
          <w:szCs w:val="28"/>
        </w:rPr>
        <w:t xml:space="preserve">                   </w:t>
      </w:r>
    </w:p>
    <w:p w:rsidR="00EA6F9B" w:rsidRPr="00E87416" w:rsidRDefault="00EA6F9B" w:rsidP="00EA6F9B">
      <w:pPr>
        <w:rPr>
          <w:sz w:val="28"/>
          <w:szCs w:val="28"/>
        </w:rPr>
      </w:pPr>
    </w:p>
    <w:p w:rsidR="00EA6F9B" w:rsidRDefault="00EA6F9B" w:rsidP="00EA6F9B">
      <w:pPr>
        <w:rPr>
          <w:sz w:val="28"/>
          <w:szCs w:val="28"/>
        </w:rPr>
      </w:pPr>
    </w:p>
    <w:p w:rsidR="00EA6F9B" w:rsidRDefault="00EA6F9B" w:rsidP="00EA6F9B">
      <w:pPr>
        <w:rPr>
          <w:sz w:val="28"/>
          <w:szCs w:val="28"/>
        </w:rPr>
      </w:pPr>
    </w:p>
    <w:p w:rsidR="00EA6F9B" w:rsidRPr="00E87416" w:rsidRDefault="00EA6F9B" w:rsidP="00EA6F9B">
      <w:pPr>
        <w:rPr>
          <w:sz w:val="28"/>
          <w:szCs w:val="28"/>
        </w:rPr>
      </w:pPr>
    </w:p>
    <w:p w:rsidR="00EA6F9B" w:rsidRDefault="00EA6F9B" w:rsidP="00EA6F9B">
      <w:pPr>
        <w:jc w:val="center"/>
        <w:rPr>
          <w:b/>
          <w:sz w:val="28"/>
          <w:szCs w:val="28"/>
        </w:rPr>
      </w:pPr>
      <w:r>
        <w:object w:dxaOrig="12444" w:dyaOrig="6336">
          <v:shape id="_x0000_i1032" type="#_x0000_t75" style="width:540.6pt;height:117.6pt" o:ole="">
            <v:imagedata r:id="rId23" o:title="" cropbottom="41858f" cropright="5088f"/>
          </v:shape>
          <o:OLEObject Type="Embed" ProgID="Visio.Drawing.15" ShapeID="_x0000_i1032" DrawAspect="Content" ObjectID="_1585751211" r:id="rId24"/>
        </w:object>
      </w:r>
    </w:p>
    <w:tbl>
      <w:tblPr>
        <w:tblStyle w:val="Grigliatabella"/>
        <w:tblW w:w="9628" w:type="dxa"/>
        <w:tblLook w:val="04A0" w:firstRow="1" w:lastRow="0" w:firstColumn="1" w:lastColumn="0" w:noHBand="0" w:noVBand="1"/>
      </w:tblPr>
      <w:tblGrid>
        <w:gridCol w:w="2030"/>
        <w:gridCol w:w="1719"/>
        <w:gridCol w:w="2606"/>
        <w:gridCol w:w="3273"/>
      </w:tblGrid>
      <w:tr w:rsidR="00EA6F9B" w:rsidTr="00614EF0">
        <w:tc>
          <w:tcPr>
            <w:tcW w:w="2030" w:type="dxa"/>
          </w:tcPr>
          <w:p w:rsidR="00EA6F9B" w:rsidRDefault="00EA6F9B" w:rsidP="00614EF0">
            <w:pPr>
              <w:jc w:val="center"/>
              <w:rPr>
                <w:b/>
                <w:sz w:val="28"/>
                <w:szCs w:val="28"/>
              </w:rPr>
            </w:pPr>
            <w:bookmarkStart w:id="8" w:name="_Hlk509573074"/>
            <w:r>
              <w:rPr>
                <w:b/>
                <w:sz w:val="28"/>
                <w:szCs w:val="28"/>
              </w:rPr>
              <w:t>Numero Operazioni Elementari</w:t>
            </w:r>
          </w:p>
        </w:tc>
        <w:tc>
          <w:tcPr>
            <w:tcW w:w="1719" w:type="dxa"/>
          </w:tcPr>
          <w:p w:rsidR="00EA6F9B" w:rsidRDefault="00EA6F9B" w:rsidP="00614EF0">
            <w:pPr>
              <w:jc w:val="center"/>
              <w:rPr>
                <w:b/>
                <w:sz w:val="28"/>
                <w:szCs w:val="28"/>
              </w:rPr>
            </w:pPr>
            <w:r>
              <w:rPr>
                <w:b/>
                <w:sz w:val="28"/>
                <w:szCs w:val="28"/>
              </w:rPr>
              <w:t xml:space="preserve">Tipo </w:t>
            </w:r>
          </w:p>
        </w:tc>
        <w:tc>
          <w:tcPr>
            <w:tcW w:w="2606" w:type="dxa"/>
          </w:tcPr>
          <w:p w:rsidR="00EA6F9B" w:rsidRDefault="00EA6F9B" w:rsidP="00614EF0">
            <w:pPr>
              <w:jc w:val="center"/>
              <w:rPr>
                <w:b/>
                <w:sz w:val="28"/>
                <w:szCs w:val="28"/>
              </w:rPr>
            </w:pPr>
            <w:r>
              <w:rPr>
                <w:b/>
                <w:sz w:val="28"/>
                <w:szCs w:val="28"/>
              </w:rPr>
              <w:t>Costrutto</w:t>
            </w:r>
          </w:p>
        </w:tc>
        <w:tc>
          <w:tcPr>
            <w:tcW w:w="3273" w:type="dxa"/>
          </w:tcPr>
          <w:p w:rsidR="00EA6F9B" w:rsidRDefault="00EA6F9B" w:rsidP="00614EF0">
            <w:pPr>
              <w:jc w:val="center"/>
              <w:rPr>
                <w:b/>
                <w:sz w:val="28"/>
                <w:szCs w:val="28"/>
              </w:rPr>
            </w:pPr>
            <w:r>
              <w:rPr>
                <w:b/>
                <w:sz w:val="28"/>
                <w:szCs w:val="28"/>
              </w:rPr>
              <w:t>Motivazione</w:t>
            </w:r>
          </w:p>
        </w:tc>
      </w:tr>
      <w:tr w:rsidR="00EA6F9B" w:rsidTr="00614EF0">
        <w:tc>
          <w:tcPr>
            <w:tcW w:w="2030" w:type="dxa"/>
          </w:tcPr>
          <w:p w:rsidR="00EA6F9B" w:rsidRPr="00BC4893" w:rsidRDefault="00EA6F9B" w:rsidP="00614EF0">
            <w:pPr>
              <w:jc w:val="center"/>
              <w:rPr>
                <w:sz w:val="28"/>
                <w:szCs w:val="28"/>
              </w:rPr>
            </w:pPr>
            <w:r>
              <w:rPr>
                <w:sz w:val="28"/>
                <w:szCs w:val="28"/>
              </w:rPr>
              <w:t>60000</w:t>
            </w:r>
          </w:p>
        </w:tc>
        <w:tc>
          <w:tcPr>
            <w:tcW w:w="1719" w:type="dxa"/>
          </w:tcPr>
          <w:p w:rsidR="00EA6F9B" w:rsidRPr="00BC4893" w:rsidRDefault="00EA6F9B" w:rsidP="00614EF0">
            <w:pPr>
              <w:jc w:val="center"/>
              <w:rPr>
                <w:sz w:val="28"/>
                <w:szCs w:val="28"/>
              </w:rPr>
            </w:pPr>
            <w:r w:rsidRPr="00BC4893">
              <w:rPr>
                <w:sz w:val="28"/>
                <w:szCs w:val="28"/>
              </w:rPr>
              <w:t>L</w:t>
            </w:r>
          </w:p>
        </w:tc>
        <w:tc>
          <w:tcPr>
            <w:tcW w:w="2606" w:type="dxa"/>
          </w:tcPr>
          <w:p w:rsidR="00EA6F9B" w:rsidRDefault="00EA6F9B" w:rsidP="00614EF0">
            <w:pPr>
              <w:jc w:val="center"/>
              <w:rPr>
                <w:sz w:val="28"/>
                <w:szCs w:val="28"/>
              </w:rPr>
            </w:pPr>
            <w:r>
              <w:rPr>
                <w:sz w:val="28"/>
                <w:szCs w:val="28"/>
              </w:rPr>
              <w:t>R</w:t>
            </w:r>
          </w:p>
        </w:tc>
        <w:tc>
          <w:tcPr>
            <w:tcW w:w="3273" w:type="dxa"/>
          </w:tcPr>
          <w:p w:rsidR="00EA6F9B" w:rsidRPr="00BC4893" w:rsidRDefault="00EA6F9B" w:rsidP="00614EF0">
            <w:pPr>
              <w:jc w:val="center"/>
              <w:rPr>
                <w:sz w:val="28"/>
                <w:szCs w:val="28"/>
              </w:rPr>
            </w:pPr>
            <w:r>
              <w:rPr>
                <w:sz w:val="28"/>
                <w:szCs w:val="28"/>
              </w:rPr>
              <w:t>Si e</w:t>
            </w:r>
            <w:r w:rsidRPr="00BC4893">
              <w:rPr>
                <w:sz w:val="28"/>
                <w:szCs w:val="28"/>
              </w:rPr>
              <w:t>segu</w:t>
            </w:r>
            <w:r>
              <w:rPr>
                <w:sz w:val="28"/>
                <w:szCs w:val="28"/>
              </w:rPr>
              <w:t>e</w:t>
            </w:r>
            <w:r w:rsidRPr="00BC4893">
              <w:rPr>
                <w:sz w:val="28"/>
                <w:szCs w:val="28"/>
              </w:rPr>
              <w:t xml:space="preserve"> un</w:t>
            </w:r>
            <w:r>
              <w:rPr>
                <w:sz w:val="28"/>
                <w:szCs w:val="28"/>
              </w:rPr>
              <w:t>’</w:t>
            </w:r>
            <w:r w:rsidRPr="00BC4893">
              <w:rPr>
                <w:sz w:val="28"/>
                <w:szCs w:val="28"/>
              </w:rPr>
              <w:t xml:space="preserve">operazione di lettura </w:t>
            </w:r>
            <w:r>
              <w:rPr>
                <w:sz w:val="28"/>
                <w:szCs w:val="28"/>
              </w:rPr>
              <w:t xml:space="preserve">su </w:t>
            </w:r>
            <w:r>
              <w:rPr>
                <w:sz w:val="28"/>
                <w:szCs w:val="28"/>
                <w:u w:val="single"/>
              </w:rPr>
              <w:t>Autorizza</w:t>
            </w:r>
            <w:r>
              <w:rPr>
                <w:b/>
                <w:sz w:val="28"/>
                <w:szCs w:val="28"/>
              </w:rPr>
              <w:t xml:space="preserve"> </w:t>
            </w:r>
            <w:r>
              <w:rPr>
                <w:sz w:val="28"/>
                <w:szCs w:val="28"/>
              </w:rPr>
              <w:t>per trovare l’</w:t>
            </w:r>
            <w:r>
              <w:rPr>
                <w:i/>
                <w:sz w:val="28"/>
                <w:szCs w:val="28"/>
              </w:rPr>
              <w:t xml:space="preserve">IdCentro </w:t>
            </w:r>
            <w:r>
              <w:rPr>
                <w:sz w:val="28"/>
                <w:szCs w:val="28"/>
              </w:rPr>
              <w:t>relativo all’accesso, la data interessata e la relativa durata.</w:t>
            </w:r>
          </w:p>
        </w:tc>
      </w:tr>
      <w:tr w:rsidR="00EA6F9B" w:rsidTr="00614EF0">
        <w:tc>
          <w:tcPr>
            <w:tcW w:w="2030" w:type="dxa"/>
          </w:tcPr>
          <w:p w:rsidR="00EA6F9B" w:rsidRPr="00BC4893" w:rsidRDefault="00EA6F9B" w:rsidP="00614EF0">
            <w:pPr>
              <w:jc w:val="center"/>
              <w:rPr>
                <w:sz w:val="28"/>
                <w:szCs w:val="28"/>
              </w:rPr>
            </w:pPr>
            <w:r>
              <w:rPr>
                <w:sz w:val="28"/>
                <w:szCs w:val="28"/>
              </w:rPr>
              <w:t>60000</w:t>
            </w:r>
          </w:p>
        </w:tc>
        <w:tc>
          <w:tcPr>
            <w:tcW w:w="7598"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0" w:type="dxa"/>
          </w:tcPr>
          <w:p w:rsidR="00EA6F9B" w:rsidRPr="00BC4893" w:rsidRDefault="00EA6F9B" w:rsidP="00614EF0">
            <w:pPr>
              <w:jc w:val="center"/>
              <w:rPr>
                <w:sz w:val="28"/>
                <w:szCs w:val="28"/>
              </w:rPr>
            </w:pPr>
            <w:r>
              <w:rPr>
                <w:sz w:val="28"/>
                <w:szCs w:val="28"/>
              </w:rPr>
              <w:t>60000 * 5 = 300000</w:t>
            </w:r>
          </w:p>
        </w:tc>
        <w:tc>
          <w:tcPr>
            <w:tcW w:w="7598" w:type="dxa"/>
            <w:gridSpan w:val="3"/>
          </w:tcPr>
          <w:p w:rsidR="00EA6F9B" w:rsidRPr="00BC4893" w:rsidRDefault="00EA6F9B" w:rsidP="00614EF0">
            <w:pPr>
              <w:jc w:val="center"/>
              <w:rPr>
                <w:sz w:val="28"/>
                <w:szCs w:val="28"/>
              </w:rPr>
            </w:pPr>
            <w:r>
              <w:rPr>
                <w:sz w:val="28"/>
                <w:szCs w:val="28"/>
              </w:rPr>
              <w:t>Totale operazioni elementari al giorno.</w:t>
            </w:r>
          </w:p>
        </w:tc>
      </w:tr>
      <w:bookmarkEnd w:id="8"/>
    </w:tbl>
    <w:p w:rsidR="00EA6F9B" w:rsidRDefault="00EA6F9B" w:rsidP="00EA6F9B">
      <w:pPr>
        <w:rPr>
          <w:b/>
          <w:sz w:val="28"/>
          <w:szCs w:val="28"/>
        </w:rPr>
      </w:pPr>
    </w:p>
    <w:tbl>
      <w:tblPr>
        <w:tblStyle w:val="Grigliatabella"/>
        <w:tblpPr w:leftFromText="141" w:rightFromText="141" w:vertAnchor="text" w:horzAnchor="margin" w:tblpXSpec="right" w:tblpY="-464"/>
        <w:tblW w:w="0" w:type="auto"/>
        <w:tblLook w:val="04A0" w:firstRow="1" w:lastRow="0" w:firstColumn="1" w:lastColumn="0" w:noHBand="0" w:noVBand="1"/>
      </w:tblPr>
      <w:tblGrid>
        <w:gridCol w:w="1942"/>
        <w:gridCol w:w="1942"/>
      </w:tblGrid>
      <w:tr w:rsidR="00EA6F9B" w:rsidTr="00614EF0">
        <w:trPr>
          <w:trHeight w:val="983"/>
        </w:trPr>
        <w:tc>
          <w:tcPr>
            <w:tcW w:w="1942" w:type="dxa"/>
          </w:tcPr>
          <w:p w:rsidR="00EA6F9B" w:rsidRPr="00C05588" w:rsidRDefault="00EA6F9B" w:rsidP="00614EF0">
            <w:pPr>
              <w:spacing w:after="160" w:line="259" w:lineRule="auto"/>
              <w:jc w:val="center"/>
              <w:rPr>
                <w:b/>
                <w:sz w:val="20"/>
                <w:szCs w:val="20"/>
              </w:rPr>
            </w:pPr>
            <w:bookmarkStart w:id="9" w:name="_Hlk509580741"/>
            <w:r w:rsidRPr="00C05588">
              <w:rPr>
                <w:b/>
                <w:sz w:val="20"/>
                <w:szCs w:val="20"/>
              </w:rPr>
              <w:lastRenderedPageBreak/>
              <w:t>Nome</w:t>
            </w:r>
          </w:p>
          <w:p w:rsidR="00EA6F9B" w:rsidRPr="00C71639" w:rsidRDefault="00EA6F9B" w:rsidP="00614EF0">
            <w:pPr>
              <w:jc w:val="cente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Numero</w:t>
            </w:r>
          </w:p>
          <w:p w:rsidR="00EA6F9B" w:rsidRPr="00C05588" w:rsidRDefault="00EA6F9B" w:rsidP="00614EF0">
            <w:pPr>
              <w:spacing w:after="160" w:line="259" w:lineRule="auto"/>
              <w:jc w:val="center"/>
              <w:rPr>
                <w:b/>
                <w:sz w:val="20"/>
                <w:szCs w:val="20"/>
              </w:rPr>
            </w:pPr>
            <w:r w:rsidRPr="00C05588">
              <w:rPr>
                <w:b/>
                <w:sz w:val="20"/>
                <w:szCs w:val="20"/>
              </w:rPr>
              <w:t>Istanze</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Cliente</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210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E’_Sottoscrit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Contrat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Prevede_1</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Pagamen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Si_Divide</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1760</w:t>
            </w:r>
          </w:p>
          <w:p w:rsidR="00EA6F9B" w:rsidRPr="00C71639" w:rsidRDefault="00EA6F9B" w:rsidP="00614EF0">
            <w:pPr>
              <w:rPr>
                <w:b/>
                <w:sz w:val="20"/>
                <w:szCs w:val="20"/>
              </w:rPr>
            </w:pPr>
          </w:p>
        </w:tc>
      </w:tr>
      <w:tr w:rsidR="00EA6F9B" w:rsidTr="00614EF0">
        <w:trPr>
          <w:trHeight w:val="401"/>
        </w:trPr>
        <w:tc>
          <w:tcPr>
            <w:tcW w:w="1942" w:type="dxa"/>
          </w:tcPr>
          <w:p w:rsidR="00EA6F9B" w:rsidRPr="00C05588" w:rsidRDefault="00EA6F9B" w:rsidP="00614EF0">
            <w:pPr>
              <w:spacing w:after="160" w:line="259" w:lineRule="auto"/>
              <w:jc w:val="center"/>
              <w:rPr>
                <w:b/>
                <w:sz w:val="20"/>
                <w:szCs w:val="20"/>
              </w:rPr>
            </w:pPr>
            <w:r w:rsidRPr="00C05588">
              <w:rPr>
                <w:b/>
                <w:sz w:val="20"/>
                <w:szCs w:val="20"/>
              </w:rPr>
              <w:t>Rata</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1760</w:t>
            </w:r>
          </w:p>
          <w:p w:rsidR="00EA6F9B" w:rsidRPr="00C71639" w:rsidRDefault="00EA6F9B" w:rsidP="00614EF0">
            <w:pPr>
              <w:rPr>
                <w:b/>
                <w:sz w:val="20"/>
                <w:szCs w:val="20"/>
              </w:rPr>
            </w:pPr>
          </w:p>
        </w:tc>
      </w:tr>
    </w:tbl>
    <w:bookmarkEnd w:id="9"/>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 xml:space="preserve">Operazione </w:t>
      </w:r>
      <w:r>
        <w:rPr>
          <w:rFonts w:ascii="Calibri-Bold" w:hAnsi="Calibri-Bold" w:cs="Calibri-Bold"/>
          <w:b/>
          <w:bCs/>
          <w:sz w:val="36"/>
          <w:szCs w:val="36"/>
        </w:rPr>
        <w:t>2</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905B49" w:rsidRDefault="00EA6F9B" w:rsidP="00EA6F9B">
      <w:pPr>
        <w:autoSpaceDE w:val="0"/>
        <w:autoSpaceDN w:val="0"/>
        <w:adjustRightInd w:val="0"/>
        <w:spacing w:after="0" w:line="240" w:lineRule="auto"/>
        <w:rPr>
          <w:rFonts w:ascii="Calibri" w:hAnsi="Calibri" w:cs="Calibri"/>
          <w:sz w:val="28"/>
          <w:szCs w:val="28"/>
        </w:rPr>
      </w:pPr>
      <w:bookmarkStart w:id="10" w:name="_Hlk509581522"/>
      <w:r w:rsidRPr="00FB0004">
        <w:rPr>
          <w:rFonts w:ascii="Calibri" w:hAnsi="Calibri" w:cs="Calibri"/>
          <w:b/>
          <w:sz w:val="28"/>
          <w:szCs w:val="28"/>
        </w:rPr>
        <w:t>Descrizione</w:t>
      </w:r>
      <w:r>
        <w:rPr>
          <w:rFonts w:ascii="Calibri" w:hAnsi="Calibri" w:cs="Calibri"/>
          <w:b/>
          <w:sz w:val="28"/>
          <w:szCs w:val="28"/>
        </w:rPr>
        <w:t>:</w:t>
      </w:r>
      <w:r w:rsidRPr="00A41627">
        <w:rPr>
          <w:rFonts w:ascii="Calibri" w:hAnsi="Calibri" w:cs="Calibri"/>
          <w:sz w:val="28"/>
          <w:szCs w:val="28"/>
        </w:rPr>
        <w:t xml:space="preserve"> </w:t>
      </w:r>
      <w:r>
        <w:rPr>
          <w:rFonts w:ascii="Calibri" w:hAnsi="Calibri" w:cs="Calibri"/>
          <w:sz w:val="28"/>
          <w:szCs w:val="28"/>
        </w:rPr>
        <w:t>Per un dato cliente mostrare l’importo non ancora versato.</w:t>
      </w:r>
    </w:p>
    <w:p w:rsidR="00EA6F9B" w:rsidRDefault="00EA6F9B" w:rsidP="00EA6F9B">
      <w:pPr>
        <w:rPr>
          <w:b/>
          <w:sz w:val="28"/>
          <w:szCs w:val="28"/>
        </w:rPr>
      </w:pPr>
    </w:p>
    <w:p w:rsidR="00EA6F9B" w:rsidRPr="007D01C7" w:rsidRDefault="00EA6F9B" w:rsidP="00EA6F9B">
      <w:pPr>
        <w:rPr>
          <w:i/>
          <w:sz w:val="28"/>
          <w:szCs w:val="28"/>
        </w:rPr>
      </w:pPr>
      <w:r>
        <w:rPr>
          <w:b/>
          <w:sz w:val="28"/>
          <w:szCs w:val="28"/>
        </w:rPr>
        <w:t xml:space="preserve">Input: </w:t>
      </w:r>
      <w:r>
        <w:rPr>
          <w:i/>
          <w:sz w:val="28"/>
          <w:szCs w:val="28"/>
        </w:rPr>
        <w:t>CodFiscale.</w:t>
      </w:r>
    </w:p>
    <w:p w:rsidR="00EA6F9B" w:rsidRDefault="00EA6F9B" w:rsidP="00EA6F9B">
      <w:pPr>
        <w:rPr>
          <w:b/>
          <w:sz w:val="28"/>
          <w:szCs w:val="28"/>
        </w:rPr>
      </w:pPr>
    </w:p>
    <w:p w:rsidR="00EA6F9B" w:rsidRDefault="00EA6F9B" w:rsidP="00EA6F9B">
      <w:pPr>
        <w:rPr>
          <w:b/>
          <w:sz w:val="28"/>
          <w:szCs w:val="28"/>
        </w:rPr>
      </w:pPr>
      <w:r>
        <w:rPr>
          <w:b/>
          <w:sz w:val="28"/>
          <w:szCs w:val="28"/>
        </w:rPr>
        <w:t xml:space="preserve">Output: </w:t>
      </w:r>
      <w:r w:rsidRPr="007D01C7">
        <w:rPr>
          <w:sz w:val="28"/>
          <w:szCs w:val="28"/>
        </w:rPr>
        <w:t>Importo da versare</w:t>
      </w:r>
      <w:r>
        <w:rPr>
          <w:i/>
          <w:sz w:val="28"/>
          <w:szCs w:val="28"/>
        </w:rPr>
        <w:t>.</w:t>
      </w:r>
      <w:r>
        <w:rPr>
          <w:b/>
          <w:sz w:val="28"/>
          <w:szCs w:val="28"/>
        </w:rPr>
        <w:t xml:space="preserve"> </w:t>
      </w:r>
    </w:p>
    <w:p w:rsidR="00EA6F9B" w:rsidRDefault="00EA6F9B" w:rsidP="00EA6F9B">
      <w:pPr>
        <w:rPr>
          <w:b/>
          <w:sz w:val="28"/>
          <w:szCs w:val="28"/>
        </w:rPr>
      </w:pPr>
    </w:p>
    <w:p w:rsidR="00EA6F9B" w:rsidRDefault="00EA6F9B" w:rsidP="00EA6F9B">
      <w:pPr>
        <w:rPr>
          <w:b/>
          <w:sz w:val="28"/>
          <w:szCs w:val="28"/>
        </w:rPr>
      </w:pPr>
      <w:r w:rsidRPr="00006240">
        <w:rPr>
          <w:b/>
          <w:sz w:val="28"/>
          <w:szCs w:val="28"/>
        </w:rPr>
        <w:t>Frequenza</w:t>
      </w:r>
      <w:r>
        <w:rPr>
          <w:b/>
          <w:sz w:val="28"/>
          <w:szCs w:val="28"/>
        </w:rPr>
        <w:t xml:space="preserve">: </w:t>
      </w:r>
      <w:r>
        <w:rPr>
          <w:sz w:val="28"/>
          <w:szCs w:val="28"/>
        </w:rPr>
        <w:t>6</w:t>
      </w:r>
      <w:r w:rsidRPr="00006240">
        <w:rPr>
          <w:sz w:val="28"/>
          <w:szCs w:val="28"/>
        </w:rPr>
        <w:t xml:space="preserve"> volt</w:t>
      </w:r>
      <w:r>
        <w:rPr>
          <w:sz w:val="28"/>
          <w:szCs w:val="28"/>
        </w:rPr>
        <w:t>e</w:t>
      </w:r>
      <w:r w:rsidRPr="00006240">
        <w:rPr>
          <w:sz w:val="28"/>
          <w:szCs w:val="28"/>
        </w:rPr>
        <w:t xml:space="preserve"> a</w:t>
      </w:r>
      <w:r>
        <w:rPr>
          <w:sz w:val="28"/>
          <w:szCs w:val="28"/>
        </w:rPr>
        <w:t>l mese</w:t>
      </w:r>
      <w:r>
        <w:rPr>
          <w:b/>
          <w:sz w:val="28"/>
          <w:szCs w:val="28"/>
        </w:rPr>
        <w:t>.</w:t>
      </w:r>
    </w:p>
    <w:p w:rsidR="00EA6F9B" w:rsidRDefault="00EA6F9B" w:rsidP="00EA6F9B">
      <w:pPr>
        <w:rPr>
          <w:b/>
          <w:sz w:val="28"/>
          <w:szCs w:val="28"/>
        </w:rPr>
      </w:pPr>
    </w:p>
    <w:p w:rsidR="00EA6F9B" w:rsidRDefault="00EA6F9B" w:rsidP="00EA6F9B">
      <w:pPr>
        <w:rPr>
          <w:b/>
          <w:sz w:val="28"/>
          <w:szCs w:val="28"/>
        </w:rPr>
      </w:pPr>
      <w:r>
        <w:rPr>
          <w:b/>
          <w:sz w:val="28"/>
          <w:szCs w:val="28"/>
        </w:rPr>
        <w:t>Ridondanza:</w:t>
      </w:r>
      <w:r>
        <w:rPr>
          <w:b/>
          <w:sz w:val="32"/>
          <w:szCs w:val="32"/>
        </w:rPr>
        <w:t xml:space="preserve"> </w:t>
      </w:r>
      <w:r w:rsidRPr="00D24017">
        <w:rPr>
          <w:b/>
          <w:sz w:val="28"/>
          <w:szCs w:val="28"/>
        </w:rPr>
        <w:t xml:space="preserve">Pagamento -&gt; </w:t>
      </w:r>
      <w:r w:rsidRPr="00D24017">
        <w:rPr>
          <w:i/>
          <w:sz w:val="28"/>
          <w:szCs w:val="28"/>
        </w:rPr>
        <w:t>ImportoAttuale</w:t>
      </w:r>
      <w:r>
        <w:rPr>
          <w:i/>
          <w:sz w:val="28"/>
          <w:szCs w:val="28"/>
        </w:rPr>
        <w:t>.</w:t>
      </w:r>
      <w:bookmarkEnd w:id="10"/>
    </w:p>
    <w:p w:rsidR="00EA6F9B" w:rsidRDefault="00EA6F9B" w:rsidP="00EA6F9B">
      <w:pPr>
        <w:jc w:val="center"/>
        <w:rPr>
          <w:b/>
          <w:sz w:val="28"/>
          <w:szCs w:val="28"/>
        </w:rPr>
      </w:pPr>
    </w:p>
    <w:p w:rsidR="00EA6F9B" w:rsidRDefault="00EA6F9B" w:rsidP="00EA6F9B">
      <w:pPr>
        <w:jc w:val="center"/>
        <w:rPr>
          <w:b/>
          <w:sz w:val="28"/>
          <w:szCs w:val="28"/>
        </w:rPr>
      </w:pPr>
    </w:p>
    <w:p w:rsidR="00EA6F9B" w:rsidRDefault="00EA6F9B" w:rsidP="00EA6F9B">
      <w:pPr>
        <w:jc w:val="center"/>
        <w:rPr>
          <w:b/>
          <w:sz w:val="28"/>
          <w:szCs w:val="28"/>
        </w:rPr>
      </w:pPr>
    </w:p>
    <w:p w:rsidR="00EA6F9B" w:rsidRDefault="00EA6F9B" w:rsidP="00EA6F9B">
      <w:pPr>
        <w:jc w:val="center"/>
        <w:rPr>
          <w:b/>
          <w:sz w:val="28"/>
          <w:szCs w:val="28"/>
        </w:rPr>
      </w:pPr>
    </w:p>
    <w:p w:rsidR="00EA6F9B" w:rsidRDefault="00EA6F9B" w:rsidP="00EA6F9B">
      <w:pPr>
        <w:jc w:val="center"/>
        <w:rPr>
          <w:b/>
          <w:sz w:val="28"/>
          <w:szCs w:val="28"/>
        </w:rPr>
      </w:pPr>
    </w:p>
    <w:bookmarkStart w:id="11" w:name="_Hlk509580826"/>
    <w:p w:rsidR="00EA6F9B" w:rsidRDefault="00EA6F9B" w:rsidP="00EA6F9B">
      <w:r>
        <w:object w:dxaOrig="10488" w:dyaOrig="5364">
          <v:shape id="_x0000_i1033" type="#_x0000_t75" style="width:495.6pt;height:246pt" o:ole="">
            <v:imagedata r:id="rId25" o:title=""/>
          </v:shape>
          <o:OLEObject Type="Embed" ProgID="Visio.Drawing.15" ShapeID="_x0000_i1033" DrawAspect="Content" ObjectID="_1585751212" r:id="rId26"/>
        </w:object>
      </w:r>
      <w:bookmarkEnd w:id="11"/>
    </w:p>
    <w:tbl>
      <w:tblPr>
        <w:tblStyle w:val="Grigliatabella"/>
        <w:tblW w:w="9628" w:type="dxa"/>
        <w:tblLook w:val="04A0" w:firstRow="1" w:lastRow="0" w:firstColumn="1" w:lastColumn="0" w:noHBand="0" w:noVBand="1"/>
      </w:tblPr>
      <w:tblGrid>
        <w:gridCol w:w="1993"/>
        <w:gridCol w:w="1651"/>
        <w:gridCol w:w="2597"/>
        <w:gridCol w:w="3387"/>
      </w:tblGrid>
      <w:tr w:rsidR="00EA6F9B" w:rsidTr="00614EF0">
        <w:tc>
          <w:tcPr>
            <w:tcW w:w="1993" w:type="dxa"/>
          </w:tcPr>
          <w:p w:rsidR="00EA6F9B" w:rsidRDefault="00EA6F9B" w:rsidP="00614EF0">
            <w:pPr>
              <w:jc w:val="center"/>
              <w:rPr>
                <w:b/>
                <w:sz w:val="28"/>
                <w:szCs w:val="28"/>
              </w:rPr>
            </w:pPr>
            <w:bookmarkStart w:id="12" w:name="_Hlk509581119"/>
            <w:r>
              <w:rPr>
                <w:b/>
                <w:sz w:val="28"/>
                <w:szCs w:val="28"/>
              </w:rPr>
              <w:t>Numero Operazioni Elementari</w:t>
            </w:r>
          </w:p>
        </w:tc>
        <w:tc>
          <w:tcPr>
            <w:tcW w:w="1651" w:type="dxa"/>
          </w:tcPr>
          <w:p w:rsidR="00EA6F9B" w:rsidRDefault="00EA6F9B" w:rsidP="00614EF0">
            <w:pPr>
              <w:jc w:val="center"/>
              <w:rPr>
                <w:b/>
                <w:sz w:val="28"/>
                <w:szCs w:val="28"/>
              </w:rPr>
            </w:pPr>
            <w:r>
              <w:rPr>
                <w:b/>
                <w:sz w:val="28"/>
                <w:szCs w:val="28"/>
              </w:rPr>
              <w:t xml:space="preserve">Tipo </w:t>
            </w:r>
          </w:p>
        </w:tc>
        <w:tc>
          <w:tcPr>
            <w:tcW w:w="2597" w:type="dxa"/>
          </w:tcPr>
          <w:p w:rsidR="00EA6F9B" w:rsidRDefault="00EA6F9B" w:rsidP="00614EF0">
            <w:pPr>
              <w:jc w:val="center"/>
              <w:rPr>
                <w:b/>
                <w:sz w:val="28"/>
                <w:szCs w:val="28"/>
              </w:rPr>
            </w:pPr>
            <w:r>
              <w:rPr>
                <w:b/>
                <w:sz w:val="28"/>
                <w:szCs w:val="28"/>
              </w:rPr>
              <w:t>Costrutto</w:t>
            </w:r>
          </w:p>
        </w:tc>
        <w:tc>
          <w:tcPr>
            <w:tcW w:w="3387" w:type="dxa"/>
          </w:tcPr>
          <w:p w:rsidR="00EA6F9B" w:rsidRDefault="00EA6F9B" w:rsidP="00614EF0">
            <w:pPr>
              <w:jc w:val="center"/>
              <w:rPr>
                <w:b/>
                <w:sz w:val="28"/>
                <w:szCs w:val="28"/>
              </w:rPr>
            </w:pPr>
            <w:r>
              <w:rPr>
                <w:b/>
                <w:sz w:val="28"/>
                <w:szCs w:val="28"/>
              </w:rPr>
              <w:t>Motivazione</w:t>
            </w:r>
          </w:p>
        </w:tc>
      </w:tr>
      <w:tr w:rsidR="00EA6F9B" w:rsidTr="00614EF0">
        <w:tc>
          <w:tcPr>
            <w:tcW w:w="1993" w:type="dxa"/>
          </w:tcPr>
          <w:p w:rsidR="00EA6F9B" w:rsidRDefault="00EA6F9B" w:rsidP="00614EF0">
            <w:pPr>
              <w:jc w:val="center"/>
              <w:rPr>
                <w:sz w:val="28"/>
                <w:szCs w:val="28"/>
              </w:rPr>
            </w:pPr>
            <w:r>
              <w:rPr>
                <w:sz w:val="28"/>
                <w:szCs w:val="28"/>
              </w:rPr>
              <w:t>1</w:t>
            </w:r>
          </w:p>
          <w:p w:rsidR="00EA6F9B" w:rsidRDefault="00EA6F9B" w:rsidP="00614EF0">
            <w:pPr>
              <w:rPr>
                <w:sz w:val="28"/>
                <w:szCs w:val="28"/>
              </w:rPr>
            </w:pPr>
          </w:p>
          <w:p w:rsidR="00EA6F9B" w:rsidRPr="0023743C" w:rsidRDefault="00EA6F9B" w:rsidP="00614EF0">
            <w:pPr>
              <w:ind w:firstLine="708"/>
              <w:rPr>
                <w:sz w:val="28"/>
                <w:szCs w:val="28"/>
              </w:rPr>
            </w:pPr>
          </w:p>
        </w:tc>
        <w:tc>
          <w:tcPr>
            <w:tcW w:w="1651" w:type="dxa"/>
          </w:tcPr>
          <w:p w:rsidR="00EA6F9B" w:rsidRPr="00C71639" w:rsidRDefault="00EA6F9B" w:rsidP="00614EF0">
            <w:pPr>
              <w:jc w:val="center"/>
              <w:rPr>
                <w:sz w:val="28"/>
                <w:szCs w:val="28"/>
              </w:rPr>
            </w:pPr>
            <w:r w:rsidRPr="00C71639">
              <w:rPr>
                <w:sz w:val="28"/>
                <w:szCs w:val="28"/>
              </w:rPr>
              <w:t>L</w:t>
            </w:r>
          </w:p>
        </w:tc>
        <w:tc>
          <w:tcPr>
            <w:tcW w:w="2597" w:type="dxa"/>
          </w:tcPr>
          <w:p w:rsidR="00EA6F9B" w:rsidRDefault="00EA6F9B" w:rsidP="00614EF0">
            <w:pPr>
              <w:jc w:val="center"/>
              <w:rPr>
                <w:sz w:val="28"/>
                <w:szCs w:val="28"/>
              </w:rPr>
            </w:pPr>
            <w:r>
              <w:rPr>
                <w:sz w:val="28"/>
                <w:szCs w:val="28"/>
              </w:rPr>
              <w:t>R</w:t>
            </w:r>
          </w:p>
        </w:tc>
        <w:tc>
          <w:tcPr>
            <w:tcW w:w="3387" w:type="dxa"/>
          </w:tcPr>
          <w:p w:rsidR="00EA6F9B" w:rsidRPr="00C71639" w:rsidRDefault="00EA6F9B" w:rsidP="00614EF0">
            <w:pPr>
              <w:jc w:val="center"/>
              <w:rPr>
                <w:sz w:val="28"/>
                <w:szCs w:val="28"/>
              </w:rPr>
            </w:pPr>
            <w:r>
              <w:rPr>
                <w:sz w:val="28"/>
                <w:szCs w:val="28"/>
              </w:rPr>
              <w:t>Si e</w:t>
            </w:r>
            <w:r w:rsidRPr="00BC4893">
              <w:rPr>
                <w:sz w:val="28"/>
                <w:szCs w:val="28"/>
              </w:rPr>
              <w:t>segu</w:t>
            </w:r>
            <w:r>
              <w:rPr>
                <w:sz w:val="28"/>
                <w:szCs w:val="28"/>
              </w:rPr>
              <w:t>e</w:t>
            </w:r>
            <w:r w:rsidRPr="00BC4893">
              <w:rPr>
                <w:sz w:val="28"/>
                <w:szCs w:val="28"/>
              </w:rPr>
              <w:t xml:space="preserve"> un</w:t>
            </w:r>
            <w:r>
              <w:rPr>
                <w:sz w:val="28"/>
                <w:szCs w:val="28"/>
              </w:rPr>
              <w:t>’</w:t>
            </w:r>
            <w:r w:rsidRPr="00BC4893">
              <w:rPr>
                <w:sz w:val="28"/>
                <w:szCs w:val="28"/>
              </w:rPr>
              <w:t xml:space="preserve">operazione di lettura </w:t>
            </w:r>
            <w:r>
              <w:rPr>
                <w:sz w:val="28"/>
                <w:szCs w:val="28"/>
              </w:rPr>
              <w:t xml:space="preserve">su </w:t>
            </w:r>
            <w:r w:rsidRPr="00C71639">
              <w:rPr>
                <w:sz w:val="28"/>
                <w:szCs w:val="28"/>
                <w:u w:val="single"/>
              </w:rPr>
              <w:t>E’Sottoscritto</w:t>
            </w:r>
            <w:r>
              <w:rPr>
                <w:b/>
                <w:sz w:val="28"/>
                <w:szCs w:val="28"/>
              </w:rPr>
              <w:t xml:space="preserve"> </w:t>
            </w:r>
            <w:r>
              <w:rPr>
                <w:sz w:val="28"/>
                <w:szCs w:val="28"/>
              </w:rPr>
              <w:t xml:space="preserve">per trovare il </w:t>
            </w:r>
            <w:r>
              <w:rPr>
                <w:i/>
                <w:sz w:val="28"/>
                <w:szCs w:val="28"/>
              </w:rPr>
              <w:t xml:space="preserve">CodFiscale </w:t>
            </w:r>
            <w:r>
              <w:rPr>
                <w:sz w:val="28"/>
                <w:szCs w:val="28"/>
              </w:rPr>
              <w:t>relativo al cliente.</w:t>
            </w:r>
          </w:p>
        </w:tc>
      </w:tr>
      <w:tr w:rsidR="00EA6F9B" w:rsidTr="00614EF0">
        <w:tc>
          <w:tcPr>
            <w:tcW w:w="1993" w:type="dxa"/>
          </w:tcPr>
          <w:p w:rsidR="00EA6F9B" w:rsidRDefault="00EA6F9B" w:rsidP="00614EF0">
            <w:pPr>
              <w:jc w:val="center"/>
              <w:rPr>
                <w:sz w:val="28"/>
                <w:szCs w:val="28"/>
              </w:rPr>
            </w:pPr>
            <w:bookmarkStart w:id="13" w:name="_Hlk511843530"/>
            <w:r>
              <w:rPr>
                <w:sz w:val="28"/>
                <w:szCs w:val="28"/>
              </w:rPr>
              <w:t>1</w:t>
            </w:r>
          </w:p>
        </w:tc>
        <w:tc>
          <w:tcPr>
            <w:tcW w:w="1651" w:type="dxa"/>
          </w:tcPr>
          <w:p w:rsidR="00EA6F9B" w:rsidRPr="00C71639" w:rsidRDefault="00EA6F9B" w:rsidP="00614EF0">
            <w:pPr>
              <w:jc w:val="center"/>
              <w:rPr>
                <w:sz w:val="28"/>
                <w:szCs w:val="28"/>
              </w:rPr>
            </w:pPr>
            <w:r>
              <w:rPr>
                <w:sz w:val="28"/>
                <w:szCs w:val="28"/>
              </w:rPr>
              <w:t>L</w:t>
            </w:r>
          </w:p>
        </w:tc>
        <w:tc>
          <w:tcPr>
            <w:tcW w:w="2597" w:type="dxa"/>
          </w:tcPr>
          <w:p w:rsidR="00EA6F9B" w:rsidRDefault="00EA6F9B" w:rsidP="00614EF0">
            <w:pPr>
              <w:jc w:val="center"/>
              <w:rPr>
                <w:sz w:val="28"/>
                <w:szCs w:val="28"/>
              </w:rPr>
            </w:pPr>
            <w:r>
              <w:rPr>
                <w:sz w:val="28"/>
                <w:szCs w:val="28"/>
              </w:rPr>
              <w:t>R</w:t>
            </w:r>
          </w:p>
        </w:tc>
        <w:tc>
          <w:tcPr>
            <w:tcW w:w="3387" w:type="dxa"/>
          </w:tcPr>
          <w:p w:rsidR="00EA6F9B" w:rsidRPr="0023743C" w:rsidRDefault="00EA6F9B" w:rsidP="00614EF0">
            <w:pPr>
              <w:jc w:val="center"/>
              <w:rPr>
                <w:sz w:val="28"/>
                <w:szCs w:val="28"/>
              </w:rPr>
            </w:pPr>
            <w:r>
              <w:rPr>
                <w:sz w:val="28"/>
                <w:szCs w:val="28"/>
              </w:rPr>
              <w:t xml:space="preserve">Si esegue un’operazione di lettura su </w:t>
            </w:r>
            <w:r w:rsidRPr="0023743C">
              <w:rPr>
                <w:sz w:val="28"/>
                <w:szCs w:val="28"/>
                <w:u w:val="single"/>
              </w:rPr>
              <w:t>Prevede_1</w:t>
            </w:r>
            <w:r>
              <w:rPr>
                <w:sz w:val="28"/>
                <w:szCs w:val="28"/>
              </w:rPr>
              <w:t xml:space="preserve"> per trovare l’</w:t>
            </w:r>
            <w:r w:rsidRPr="0023743C">
              <w:rPr>
                <w:i/>
                <w:sz w:val="28"/>
                <w:szCs w:val="28"/>
              </w:rPr>
              <w:t>Id</w:t>
            </w:r>
            <w:r>
              <w:rPr>
                <w:i/>
                <w:sz w:val="28"/>
                <w:szCs w:val="28"/>
              </w:rPr>
              <w:t>Contratto</w:t>
            </w:r>
            <w:r>
              <w:rPr>
                <w:i/>
                <w:u w:val="single"/>
              </w:rPr>
              <w:t xml:space="preserve"> </w:t>
            </w:r>
            <w:r>
              <w:rPr>
                <w:sz w:val="28"/>
                <w:szCs w:val="28"/>
              </w:rPr>
              <w:t>relativo al pagamento</w:t>
            </w:r>
          </w:p>
        </w:tc>
      </w:tr>
      <w:bookmarkEnd w:id="13"/>
      <w:tr w:rsidR="00EA6F9B" w:rsidTr="00614EF0">
        <w:tc>
          <w:tcPr>
            <w:tcW w:w="1993" w:type="dxa"/>
          </w:tcPr>
          <w:p w:rsidR="00EA6F9B" w:rsidRPr="00BC4893" w:rsidRDefault="00EA6F9B" w:rsidP="00614EF0">
            <w:pPr>
              <w:jc w:val="center"/>
              <w:rPr>
                <w:sz w:val="28"/>
                <w:szCs w:val="28"/>
              </w:rPr>
            </w:pPr>
            <w:r>
              <w:rPr>
                <w:sz w:val="28"/>
                <w:szCs w:val="28"/>
              </w:rPr>
              <w:t>1</w:t>
            </w:r>
          </w:p>
        </w:tc>
        <w:tc>
          <w:tcPr>
            <w:tcW w:w="1651" w:type="dxa"/>
          </w:tcPr>
          <w:p w:rsidR="00EA6F9B" w:rsidRPr="00BC4893" w:rsidRDefault="00EA6F9B" w:rsidP="00614EF0">
            <w:pPr>
              <w:jc w:val="center"/>
              <w:rPr>
                <w:sz w:val="28"/>
                <w:szCs w:val="28"/>
              </w:rPr>
            </w:pPr>
            <w:r w:rsidRPr="00BC4893">
              <w:rPr>
                <w:sz w:val="28"/>
                <w:szCs w:val="28"/>
              </w:rPr>
              <w:t>L</w:t>
            </w:r>
          </w:p>
        </w:tc>
        <w:tc>
          <w:tcPr>
            <w:tcW w:w="2597" w:type="dxa"/>
          </w:tcPr>
          <w:p w:rsidR="00EA6F9B" w:rsidRDefault="00EA6F9B" w:rsidP="00614EF0">
            <w:pPr>
              <w:jc w:val="center"/>
              <w:rPr>
                <w:sz w:val="28"/>
                <w:szCs w:val="28"/>
              </w:rPr>
            </w:pPr>
            <w:r>
              <w:rPr>
                <w:sz w:val="28"/>
                <w:szCs w:val="28"/>
              </w:rPr>
              <w:t>E</w:t>
            </w:r>
          </w:p>
        </w:tc>
        <w:tc>
          <w:tcPr>
            <w:tcW w:w="3387" w:type="dxa"/>
          </w:tcPr>
          <w:p w:rsidR="00EA6F9B" w:rsidRPr="00C71639" w:rsidRDefault="00EA6F9B" w:rsidP="00614EF0">
            <w:pPr>
              <w:jc w:val="center"/>
              <w:rPr>
                <w:sz w:val="28"/>
                <w:szCs w:val="28"/>
              </w:rPr>
            </w:pPr>
            <w:r>
              <w:rPr>
                <w:sz w:val="28"/>
                <w:szCs w:val="28"/>
              </w:rPr>
              <w:t xml:space="preserve">Si esegue un’operazione di lettura su </w:t>
            </w:r>
            <w:r>
              <w:rPr>
                <w:b/>
                <w:sz w:val="28"/>
                <w:szCs w:val="28"/>
              </w:rPr>
              <w:t xml:space="preserve">Pagamento </w:t>
            </w:r>
            <w:r>
              <w:rPr>
                <w:sz w:val="28"/>
                <w:szCs w:val="28"/>
              </w:rPr>
              <w:t>per trovare l’</w:t>
            </w:r>
            <w:r>
              <w:rPr>
                <w:i/>
                <w:sz w:val="28"/>
                <w:szCs w:val="28"/>
              </w:rPr>
              <w:t xml:space="preserve">ImportoTotale </w:t>
            </w:r>
            <w:r>
              <w:rPr>
                <w:sz w:val="28"/>
                <w:szCs w:val="28"/>
              </w:rPr>
              <w:t>del cliente interessato.</w:t>
            </w:r>
          </w:p>
        </w:tc>
      </w:tr>
      <w:tr w:rsidR="00EA6F9B" w:rsidTr="00614EF0">
        <w:tc>
          <w:tcPr>
            <w:tcW w:w="1993" w:type="dxa"/>
          </w:tcPr>
          <w:p w:rsidR="00EA6F9B" w:rsidRDefault="00EA6F9B" w:rsidP="00614EF0">
            <w:pPr>
              <w:jc w:val="center"/>
              <w:rPr>
                <w:sz w:val="28"/>
                <w:szCs w:val="28"/>
              </w:rPr>
            </w:pPr>
            <w:r>
              <w:rPr>
                <w:sz w:val="28"/>
                <w:szCs w:val="28"/>
              </w:rPr>
              <w:t>4</w:t>
            </w:r>
          </w:p>
        </w:tc>
        <w:tc>
          <w:tcPr>
            <w:tcW w:w="1651" w:type="dxa"/>
          </w:tcPr>
          <w:p w:rsidR="00EA6F9B" w:rsidRPr="00BC4893" w:rsidRDefault="00EA6F9B" w:rsidP="00614EF0">
            <w:pPr>
              <w:jc w:val="center"/>
              <w:rPr>
                <w:sz w:val="28"/>
                <w:szCs w:val="28"/>
              </w:rPr>
            </w:pPr>
            <w:r>
              <w:rPr>
                <w:sz w:val="28"/>
                <w:szCs w:val="28"/>
              </w:rPr>
              <w:t>L</w:t>
            </w:r>
          </w:p>
        </w:tc>
        <w:tc>
          <w:tcPr>
            <w:tcW w:w="2597" w:type="dxa"/>
          </w:tcPr>
          <w:p w:rsidR="00EA6F9B" w:rsidRDefault="00EA6F9B" w:rsidP="00614EF0">
            <w:pPr>
              <w:jc w:val="center"/>
              <w:rPr>
                <w:sz w:val="28"/>
                <w:szCs w:val="28"/>
              </w:rPr>
            </w:pPr>
            <w:r>
              <w:rPr>
                <w:sz w:val="28"/>
                <w:szCs w:val="28"/>
              </w:rPr>
              <w:t>R</w:t>
            </w:r>
          </w:p>
        </w:tc>
        <w:tc>
          <w:tcPr>
            <w:tcW w:w="3387" w:type="dxa"/>
          </w:tcPr>
          <w:p w:rsidR="00EA6F9B" w:rsidRPr="0023743C" w:rsidRDefault="00EA6F9B" w:rsidP="00614EF0">
            <w:pPr>
              <w:jc w:val="center"/>
              <w:rPr>
                <w:sz w:val="28"/>
                <w:szCs w:val="28"/>
                <w:u w:val="single"/>
              </w:rPr>
            </w:pPr>
            <w:r>
              <w:rPr>
                <w:sz w:val="28"/>
                <w:szCs w:val="28"/>
              </w:rPr>
              <w:t xml:space="preserve">Si eseguono quattro operazioni di lettura su </w:t>
            </w:r>
            <w:r w:rsidRPr="0023743C">
              <w:rPr>
                <w:sz w:val="28"/>
                <w:szCs w:val="28"/>
                <w:u w:val="single"/>
              </w:rPr>
              <w:t>Si_Divide</w:t>
            </w:r>
            <w:r w:rsidRPr="0023743C">
              <w:rPr>
                <w:sz w:val="28"/>
                <w:szCs w:val="28"/>
              </w:rPr>
              <w:t xml:space="preserve"> </w:t>
            </w:r>
            <w:r>
              <w:rPr>
                <w:sz w:val="28"/>
                <w:szCs w:val="28"/>
              </w:rPr>
              <w:t>per trovare le rate interessate.</w:t>
            </w:r>
            <w:r>
              <w:rPr>
                <w:sz w:val="28"/>
                <w:szCs w:val="28"/>
                <w:u w:val="single"/>
              </w:rPr>
              <w:t xml:space="preserve">  </w:t>
            </w:r>
          </w:p>
        </w:tc>
      </w:tr>
      <w:tr w:rsidR="00EA6F9B" w:rsidTr="00614EF0">
        <w:tc>
          <w:tcPr>
            <w:tcW w:w="1993" w:type="dxa"/>
          </w:tcPr>
          <w:p w:rsidR="00EA6F9B" w:rsidRPr="0023743C" w:rsidRDefault="00EA6F9B" w:rsidP="00614EF0">
            <w:pPr>
              <w:jc w:val="center"/>
              <w:rPr>
                <w:sz w:val="28"/>
                <w:szCs w:val="28"/>
                <w:u w:val="single"/>
              </w:rPr>
            </w:pPr>
            <w:r>
              <w:rPr>
                <w:sz w:val="28"/>
                <w:szCs w:val="28"/>
              </w:rPr>
              <w:t xml:space="preserve">4 </w:t>
            </w:r>
          </w:p>
        </w:tc>
        <w:tc>
          <w:tcPr>
            <w:tcW w:w="1651" w:type="dxa"/>
          </w:tcPr>
          <w:p w:rsidR="00EA6F9B" w:rsidRPr="00BC4893" w:rsidRDefault="00EA6F9B" w:rsidP="00614EF0">
            <w:pPr>
              <w:jc w:val="center"/>
              <w:rPr>
                <w:sz w:val="28"/>
                <w:szCs w:val="28"/>
              </w:rPr>
            </w:pPr>
            <w:r>
              <w:rPr>
                <w:sz w:val="28"/>
                <w:szCs w:val="28"/>
              </w:rPr>
              <w:t>L</w:t>
            </w:r>
          </w:p>
        </w:tc>
        <w:tc>
          <w:tcPr>
            <w:tcW w:w="2597" w:type="dxa"/>
          </w:tcPr>
          <w:p w:rsidR="00EA6F9B" w:rsidRDefault="00EA6F9B" w:rsidP="00614EF0">
            <w:pPr>
              <w:jc w:val="center"/>
              <w:rPr>
                <w:sz w:val="28"/>
                <w:szCs w:val="28"/>
              </w:rPr>
            </w:pPr>
            <w:r>
              <w:rPr>
                <w:sz w:val="28"/>
                <w:szCs w:val="28"/>
              </w:rPr>
              <w:t>E</w:t>
            </w:r>
          </w:p>
        </w:tc>
        <w:tc>
          <w:tcPr>
            <w:tcW w:w="3387" w:type="dxa"/>
          </w:tcPr>
          <w:p w:rsidR="00EA6F9B" w:rsidRPr="00460BB4" w:rsidRDefault="00EA6F9B" w:rsidP="00614EF0">
            <w:pPr>
              <w:jc w:val="center"/>
              <w:rPr>
                <w:sz w:val="28"/>
                <w:szCs w:val="28"/>
              </w:rPr>
            </w:pPr>
            <w:r>
              <w:rPr>
                <w:sz w:val="28"/>
                <w:szCs w:val="28"/>
              </w:rPr>
              <w:t xml:space="preserve">Si eseguono 4 operazioni di lettura su </w:t>
            </w:r>
            <w:r>
              <w:rPr>
                <w:b/>
                <w:sz w:val="28"/>
                <w:szCs w:val="28"/>
              </w:rPr>
              <w:t xml:space="preserve">Rata </w:t>
            </w:r>
            <w:r>
              <w:rPr>
                <w:sz w:val="28"/>
                <w:szCs w:val="28"/>
              </w:rPr>
              <w:t>per trovare la somma già pagata dal cliente interessato.</w:t>
            </w:r>
          </w:p>
        </w:tc>
      </w:tr>
      <w:tr w:rsidR="00EA6F9B" w:rsidTr="00614EF0">
        <w:tc>
          <w:tcPr>
            <w:tcW w:w="1993" w:type="dxa"/>
          </w:tcPr>
          <w:p w:rsidR="00EA6F9B" w:rsidRPr="00BC4893" w:rsidRDefault="00EA6F9B" w:rsidP="00614EF0">
            <w:pPr>
              <w:jc w:val="center"/>
              <w:rPr>
                <w:sz w:val="28"/>
                <w:szCs w:val="28"/>
              </w:rPr>
            </w:pPr>
            <w:r>
              <w:rPr>
                <w:sz w:val="28"/>
                <w:szCs w:val="28"/>
              </w:rPr>
              <w:t>11</w:t>
            </w:r>
          </w:p>
        </w:tc>
        <w:tc>
          <w:tcPr>
            <w:tcW w:w="7635"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1993" w:type="dxa"/>
          </w:tcPr>
          <w:p w:rsidR="00EA6F9B" w:rsidRPr="00BC4893" w:rsidRDefault="00EA6F9B" w:rsidP="00614EF0">
            <w:pPr>
              <w:jc w:val="center"/>
              <w:rPr>
                <w:sz w:val="28"/>
                <w:szCs w:val="28"/>
              </w:rPr>
            </w:pPr>
            <w:r>
              <w:rPr>
                <w:sz w:val="28"/>
                <w:szCs w:val="28"/>
              </w:rPr>
              <w:t>11 * 6 = 66</w:t>
            </w:r>
          </w:p>
        </w:tc>
        <w:tc>
          <w:tcPr>
            <w:tcW w:w="7635" w:type="dxa"/>
            <w:gridSpan w:val="3"/>
          </w:tcPr>
          <w:p w:rsidR="00EA6F9B" w:rsidRPr="00BC4893" w:rsidRDefault="00EA6F9B" w:rsidP="00614EF0">
            <w:pPr>
              <w:jc w:val="center"/>
              <w:rPr>
                <w:sz w:val="28"/>
                <w:szCs w:val="28"/>
              </w:rPr>
            </w:pPr>
            <w:r>
              <w:rPr>
                <w:sz w:val="28"/>
                <w:szCs w:val="28"/>
              </w:rPr>
              <w:t>Totale operazioni elementari al mese.</w:t>
            </w:r>
          </w:p>
        </w:tc>
      </w:tr>
    </w:tbl>
    <w:tbl>
      <w:tblPr>
        <w:tblStyle w:val="Grigliatabella"/>
        <w:tblpPr w:leftFromText="141" w:rightFromText="141" w:vertAnchor="text" w:horzAnchor="page" w:tblpX="7417" w:tblpY="-72"/>
        <w:tblW w:w="0" w:type="auto"/>
        <w:tblLook w:val="04A0" w:firstRow="1" w:lastRow="0" w:firstColumn="1" w:lastColumn="0" w:noHBand="0" w:noVBand="1"/>
      </w:tblPr>
      <w:tblGrid>
        <w:gridCol w:w="1942"/>
        <w:gridCol w:w="1942"/>
      </w:tblGrid>
      <w:tr w:rsidR="00EA6F9B" w:rsidTr="00EA6F9B">
        <w:trPr>
          <w:trHeight w:val="983"/>
        </w:trPr>
        <w:tc>
          <w:tcPr>
            <w:tcW w:w="1942" w:type="dxa"/>
          </w:tcPr>
          <w:bookmarkEnd w:id="12"/>
          <w:p w:rsidR="00EA6F9B" w:rsidRPr="00C05588" w:rsidRDefault="00EA6F9B" w:rsidP="00EA6F9B">
            <w:pPr>
              <w:spacing w:after="160" w:line="259" w:lineRule="auto"/>
              <w:jc w:val="center"/>
              <w:rPr>
                <w:b/>
                <w:sz w:val="20"/>
                <w:szCs w:val="20"/>
              </w:rPr>
            </w:pPr>
            <w:r w:rsidRPr="00C05588">
              <w:rPr>
                <w:b/>
                <w:sz w:val="20"/>
                <w:szCs w:val="20"/>
              </w:rPr>
              <w:lastRenderedPageBreak/>
              <w:t>Nome</w:t>
            </w:r>
          </w:p>
          <w:p w:rsidR="00EA6F9B" w:rsidRPr="00C71639" w:rsidRDefault="00EA6F9B" w:rsidP="00EA6F9B">
            <w:pPr>
              <w:jc w:val="center"/>
              <w:rPr>
                <w:b/>
                <w:sz w:val="20"/>
                <w:szCs w:val="20"/>
              </w:rPr>
            </w:pPr>
          </w:p>
        </w:tc>
        <w:tc>
          <w:tcPr>
            <w:tcW w:w="1942" w:type="dxa"/>
          </w:tcPr>
          <w:p w:rsidR="00EA6F9B" w:rsidRPr="00C05588" w:rsidRDefault="00EA6F9B" w:rsidP="00EA6F9B">
            <w:pPr>
              <w:spacing w:after="160" w:line="259" w:lineRule="auto"/>
              <w:jc w:val="center"/>
              <w:rPr>
                <w:b/>
                <w:sz w:val="20"/>
                <w:szCs w:val="20"/>
              </w:rPr>
            </w:pPr>
            <w:r w:rsidRPr="00C05588">
              <w:rPr>
                <w:b/>
                <w:sz w:val="20"/>
                <w:szCs w:val="20"/>
              </w:rPr>
              <w:t>Numero</w:t>
            </w:r>
          </w:p>
          <w:p w:rsidR="00EA6F9B" w:rsidRPr="00C05588" w:rsidRDefault="00EA6F9B" w:rsidP="00EA6F9B">
            <w:pPr>
              <w:spacing w:after="160" w:line="259" w:lineRule="auto"/>
              <w:jc w:val="center"/>
              <w:rPr>
                <w:b/>
                <w:sz w:val="20"/>
                <w:szCs w:val="20"/>
              </w:rPr>
            </w:pPr>
            <w:r w:rsidRPr="00C05588">
              <w:rPr>
                <w:b/>
                <w:sz w:val="20"/>
                <w:szCs w:val="20"/>
              </w:rPr>
              <w:t>Istanze</w:t>
            </w:r>
          </w:p>
          <w:p w:rsidR="00EA6F9B" w:rsidRPr="00C71639" w:rsidRDefault="00EA6F9B" w:rsidP="00EA6F9B">
            <w:pPr>
              <w:rPr>
                <w:b/>
                <w:sz w:val="20"/>
                <w:szCs w:val="20"/>
              </w:rPr>
            </w:pPr>
          </w:p>
        </w:tc>
      </w:tr>
      <w:tr w:rsidR="00EA6F9B" w:rsidTr="00EA6F9B">
        <w:trPr>
          <w:trHeight w:val="310"/>
        </w:trPr>
        <w:tc>
          <w:tcPr>
            <w:tcW w:w="1942" w:type="dxa"/>
          </w:tcPr>
          <w:p w:rsidR="00EA6F9B" w:rsidRPr="00C05588" w:rsidRDefault="00EA6F9B" w:rsidP="00EA6F9B">
            <w:pPr>
              <w:spacing w:after="160" w:line="259" w:lineRule="auto"/>
              <w:jc w:val="center"/>
              <w:rPr>
                <w:b/>
                <w:sz w:val="20"/>
                <w:szCs w:val="20"/>
              </w:rPr>
            </w:pPr>
            <w:r w:rsidRPr="00C05588">
              <w:rPr>
                <w:b/>
                <w:sz w:val="20"/>
                <w:szCs w:val="20"/>
              </w:rPr>
              <w:t>Cliente</w:t>
            </w:r>
          </w:p>
          <w:p w:rsidR="00EA6F9B" w:rsidRPr="00C71639" w:rsidRDefault="00EA6F9B" w:rsidP="00EA6F9B">
            <w:pPr>
              <w:rPr>
                <w:b/>
                <w:sz w:val="20"/>
                <w:szCs w:val="20"/>
              </w:rPr>
            </w:pPr>
          </w:p>
        </w:tc>
        <w:tc>
          <w:tcPr>
            <w:tcW w:w="1942" w:type="dxa"/>
          </w:tcPr>
          <w:p w:rsidR="00EA6F9B" w:rsidRPr="00C05588" w:rsidRDefault="00EA6F9B" w:rsidP="00EA6F9B">
            <w:pPr>
              <w:spacing w:after="160" w:line="259" w:lineRule="auto"/>
              <w:jc w:val="center"/>
              <w:rPr>
                <w:b/>
                <w:sz w:val="20"/>
                <w:szCs w:val="20"/>
              </w:rPr>
            </w:pPr>
            <w:r w:rsidRPr="00C05588">
              <w:rPr>
                <w:b/>
                <w:sz w:val="20"/>
                <w:szCs w:val="20"/>
              </w:rPr>
              <w:t>2100</w:t>
            </w:r>
          </w:p>
          <w:p w:rsidR="00EA6F9B" w:rsidRPr="00C71639" w:rsidRDefault="00EA6F9B" w:rsidP="00EA6F9B">
            <w:pPr>
              <w:rPr>
                <w:b/>
                <w:sz w:val="20"/>
                <w:szCs w:val="20"/>
              </w:rPr>
            </w:pPr>
          </w:p>
        </w:tc>
      </w:tr>
      <w:tr w:rsidR="00EA6F9B" w:rsidTr="00EA6F9B">
        <w:trPr>
          <w:trHeight w:val="310"/>
        </w:trPr>
        <w:tc>
          <w:tcPr>
            <w:tcW w:w="1942" w:type="dxa"/>
          </w:tcPr>
          <w:p w:rsidR="00EA6F9B" w:rsidRPr="00C05588" w:rsidRDefault="00EA6F9B" w:rsidP="00EA6F9B">
            <w:pPr>
              <w:spacing w:after="160" w:line="259" w:lineRule="auto"/>
              <w:jc w:val="center"/>
              <w:rPr>
                <w:b/>
                <w:sz w:val="20"/>
                <w:szCs w:val="20"/>
              </w:rPr>
            </w:pPr>
            <w:r w:rsidRPr="00C05588">
              <w:rPr>
                <w:b/>
                <w:sz w:val="20"/>
                <w:szCs w:val="20"/>
              </w:rPr>
              <w:t>E’_Sottoscritto</w:t>
            </w:r>
          </w:p>
          <w:p w:rsidR="00EA6F9B" w:rsidRPr="00C71639" w:rsidRDefault="00EA6F9B" w:rsidP="00EA6F9B">
            <w:pPr>
              <w:rPr>
                <w:b/>
                <w:sz w:val="20"/>
                <w:szCs w:val="20"/>
              </w:rPr>
            </w:pPr>
          </w:p>
        </w:tc>
        <w:tc>
          <w:tcPr>
            <w:tcW w:w="1942" w:type="dxa"/>
          </w:tcPr>
          <w:p w:rsidR="00EA6F9B" w:rsidRPr="00C05588" w:rsidRDefault="00EA6F9B" w:rsidP="00EA6F9B">
            <w:pPr>
              <w:spacing w:after="160" w:line="259" w:lineRule="auto"/>
              <w:jc w:val="center"/>
              <w:rPr>
                <w:b/>
                <w:sz w:val="20"/>
                <w:szCs w:val="20"/>
              </w:rPr>
            </w:pPr>
            <w:r w:rsidRPr="00C05588">
              <w:rPr>
                <w:b/>
                <w:sz w:val="20"/>
                <w:szCs w:val="20"/>
              </w:rPr>
              <w:t>1470</w:t>
            </w:r>
          </w:p>
          <w:p w:rsidR="00EA6F9B" w:rsidRPr="00C71639" w:rsidRDefault="00EA6F9B" w:rsidP="00EA6F9B">
            <w:pPr>
              <w:rPr>
                <w:b/>
                <w:sz w:val="20"/>
                <w:szCs w:val="20"/>
              </w:rPr>
            </w:pPr>
          </w:p>
        </w:tc>
      </w:tr>
      <w:tr w:rsidR="00EA6F9B" w:rsidTr="00EA6F9B">
        <w:trPr>
          <w:trHeight w:val="310"/>
        </w:trPr>
        <w:tc>
          <w:tcPr>
            <w:tcW w:w="1942" w:type="dxa"/>
          </w:tcPr>
          <w:p w:rsidR="00EA6F9B" w:rsidRPr="00C05588" w:rsidRDefault="00EA6F9B" w:rsidP="00EA6F9B">
            <w:pPr>
              <w:spacing w:after="160" w:line="259" w:lineRule="auto"/>
              <w:jc w:val="center"/>
              <w:rPr>
                <w:b/>
                <w:sz w:val="20"/>
                <w:szCs w:val="20"/>
              </w:rPr>
            </w:pPr>
            <w:r w:rsidRPr="00C05588">
              <w:rPr>
                <w:b/>
                <w:sz w:val="20"/>
                <w:szCs w:val="20"/>
              </w:rPr>
              <w:t>Contratto</w:t>
            </w:r>
          </w:p>
          <w:p w:rsidR="00EA6F9B" w:rsidRPr="00C71639" w:rsidRDefault="00EA6F9B" w:rsidP="00EA6F9B">
            <w:pPr>
              <w:rPr>
                <w:b/>
                <w:sz w:val="20"/>
                <w:szCs w:val="20"/>
              </w:rPr>
            </w:pPr>
          </w:p>
        </w:tc>
        <w:tc>
          <w:tcPr>
            <w:tcW w:w="1942" w:type="dxa"/>
          </w:tcPr>
          <w:p w:rsidR="00EA6F9B" w:rsidRPr="00C05588" w:rsidRDefault="00EA6F9B" w:rsidP="00EA6F9B">
            <w:pPr>
              <w:spacing w:after="160" w:line="259" w:lineRule="auto"/>
              <w:jc w:val="center"/>
              <w:rPr>
                <w:b/>
                <w:sz w:val="20"/>
                <w:szCs w:val="20"/>
              </w:rPr>
            </w:pPr>
            <w:r w:rsidRPr="00C05588">
              <w:rPr>
                <w:b/>
                <w:sz w:val="20"/>
                <w:szCs w:val="20"/>
              </w:rPr>
              <w:t>1470</w:t>
            </w:r>
          </w:p>
          <w:p w:rsidR="00EA6F9B" w:rsidRPr="00C71639" w:rsidRDefault="00EA6F9B" w:rsidP="00EA6F9B">
            <w:pPr>
              <w:rPr>
                <w:b/>
                <w:sz w:val="20"/>
                <w:szCs w:val="20"/>
              </w:rPr>
            </w:pPr>
          </w:p>
        </w:tc>
      </w:tr>
      <w:tr w:rsidR="00EA6F9B" w:rsidTr="00EA6F9B">
        <w:trPr>
          <w:trHeight w:val="310"/>
        </w:trPr>
        <w:tc>
          <w:tcPr>
            <w:tcW w:w="1942" w:type="dxa"/>
          </w:tcPr>
          <w:p w:rsidR="00EA6F9B" w:rsidRPr="00C05588" w:rsidRDefault="00EA6F9B" w:rsidP="00EA6F9B">
            <w:pPr>
              <w:spacing w:after="160" w:line="259" w:lineRule="auto"/>
              <w:jc w:val="center"/>
              <w:rPr>
                <w:b/>
                <w:sz w:val="20"/>
                <w:szCs w:val="20"/>
              </w:rPr>
            </w:pPr>
            <w:r w:rsidRPr="00C05588">
              <w:rPr>
                <w:b/>
                <w:sz w:val="20"/>
                <w:szCs w:val="20"/>
              </w:rPr>
              <w:t>Prevede_1</w:t>
            </w:r>
          </w:p>
          <w:p w:rsidR="00EA6F9B" w:rsidRPr="00C71639" w:rsidRDefault="00EA6F9B" w:rsidP="00EA6F9B">
            <w:pPr>
              <w:rPr>
                <w:b/>
                <w:sz w:val="20"/>
                <w:szCs w:val="20"/>
              </w:rPr>
            </w:pPr>
          </w:p>
        </w:tc>
        <w:tc>
          <w:tcPr>
            <w:tcW w:w="1942" w:type="dxa"/>
          </w:tcPr>
          <w:p w:rsidR="00EA6F9B" w:rsidRPr="00C05588" w:rsidRDefault="00EA6F9B" w:rsidP="00EA6F9B">
            <w:pPr>
              <w:spacing w:after="160" w:line="259" w:lineRule="auto"/>
              <w:jc w:val="center"/>
              <w:rPr>
                <w:b/>
                <w:sz w:val="20"/>
                <w:szCs w:val="20"/>
              </w:rPr>
            </w:pPr>
            <w:r w:rsidRPr="00C05588">
              <w:rPr>
                <w:b/>
                <w:sz w:val="20"/>
                <w:szCs w:val="20"/>
              </w:rPr>
              <w:t>1470</w:t>
            </w:r>
          </w:p>
          <w:p w:rsidR="00EA6F9B" w:rsidRPr="00C71639" w:rsidRDefault="00EA6F9B" w:rsidP="00EA6F9B">
            <w:pPr>
              <w:rPr>
                <w:b/>
                <w:sz w:val="20"/>
                <w:szCs w:val="20"/>
              </w:rPr>
            </w:pPr>
          </w:p>
        </w:tc>
      </w:tr>
      <w:tr w:rsidR="00EA6F9B" w:rsidTr="00EA6F9B">
        <w:trPr>
          <w:trHeight w:val="310"/>
        </w:trPr>
        <w:tc>
          <w:tcPr>
            <w:tcW w:w="1942" w:type="dxa"/>
          </w:tcPr>
          <w:p w:rsidR="00EA6F9B" w:rsidRPr="00C05588" w:rsidRDefault="00EA6F9B" w:rsidP="00EA6F9B">
            <w:pPr>
              <w:spacing w:after="160" w:line="259" w:lineRule="auto"/>
              <w:jc w:val="center"/>
              <w:rPr>
                <w:b/>
                <w:sz w:val="20"/>
                <w:szCs w:val="20"/>
              </w:rPr>
            </w:pPr>
            <w:r w:rsidRPr="00C05588">
              <w:rPr>
                <w:b/>
                <w:sz w:val="20"/>
                <w:szCs w:val="20"/>
              </w:rPr>
              <w:t>Pagamento</w:t>
            </w:r>
          </w:p>
          <w:p w:rsidR="00EA6F9B" w:rsidRPr="00C71639" w:rsidRDefault="00EA6F9B" w:rsidP="00EA6F9B">
            <w:pPr>
              <w:rPr>
                <w:b/>
                <w:sz w:val="20"/>
                <w:szCs w:val="20"/>
              </w:rPr>
            </w:pPr>
          </w:p>
        </w:tc>
        <w:tc>
          <w:tcPr>
            <w:tcW w:w="1942" w:type="dxa"/>
          </w:tcPr>
          <w:p w:rsidR="00EA6F9B" w:rsidRPr="00C05588" w:rsidRDefault="00EA6F9B" w:rsidP="00EA6F9B">
            <w:pPr>
              <w:spacing w:after="160" w:line="259" w:lineRule="auto"/>
              <w:jc w:val="center"/>
              <w:rPr>
                <w:b/>
                <w:sz w:val="20"/>
                <w:szCs w:val="20"/>
              </w:rPr>
            </w:pPr>
            <w:r w:rsidRPr="00C05588">
              <w:rPr>
                <w:b/>
                <w:sz w:val="20"/>
                <w:szCs w:val="20"/>
              </w:rPr>
              <w:t>1470</w:t>
            </w:r>
          </w:p>
          <w:p w:rsidR="00EA6F9B" w:rsidRPr="00C71639" w:rsidRDefault="00EA6F9B" w:rsidP="00EA6F9B">
            <w:pPr>
              <w:rPr>
                <w:b/>
                <w:sz w:val="20"/>
                <w:szCs w:val="20"/>
              </w:rPr>
            </w:pPr>
          </w:p>
        </w:tc>
      </w:tr>
    </w:tbl>
    <w:p w:rsidR="00EA6F9B" w:rsidRDefault="00EA6F9B" w:rsidP="00EA6F9B">
      <w:pPr>
        <w:spacing w:after="0"/>
        <w:rPr>
          <w:sz w:val="28"/>
          <w:szCs w:val="28"/>
        </w:rPr>
      </w:pPr>
    </w:p>
    <w:p w:rsidR="00EA6F9B" w:rsidRDefault="00EA6F9B" w:rsidP="00EA6F9B">
      <w:pPr>
        <w:spacing w:after="0"/>
        <w:rPr>
          <w:sz w:val="28"/>
          <w:szCs w:val="28"/>
        </w:rPr>
      </w:pPr>
      <w:r>
        <w:rPr>
          <w:sz w:val="28"/>
          <w:szCs w:val="28"/>
        </w:rPr>
        <w:t xml:space="preserve">La tavola degli accessi di questa </w:t>
      </w:r>
    </w:p>
    <w:p w:rsidR="00EA6F9B" w:rsidRDefault="00EA6F9B" w:rsidP="00EA6F9B">
      <w:pPr>
        <w:spacing w:after="0"/>
        <w:rPr>
          <w:sz w:val="28"/>
          <w:szCs w:val="28"/>
        </w:rPr>
      </w:pPr>
      <w:r>
        <w:rPr>
          <w:sz w:val="28"/>
          <w:szCs w:val="28"/>
        </w:rPr>
        <w:t xml:space="preserve">operazione cambia a seconda </w:t>
      </w:r>
    </w:p>
    <w:p w:rsidR="00EA6F9B" w:rsidRDefault="00EA6F9B" w:rsidP="00EA6F9B">
      <w:pPr>
        <w:spacing w:after="0"/>
        <w:rPr>
          <w:sz w:val="28"/>
          <w:szCs w:val="28"/>
        </w:rPr>
      </w:pPr>
      <w:r>
        <w:rPr>
          <w:sz w:val="28"/>
          <w:szCs w:val="28"/>
        </w:rPr>
        <w:t xml:space="preserve">che sia presente o meno la ridondanza             </w:t>
      </w:r>
    </w:p>
    <w:p w:rsidR="00EA6F9B" w:rsidRDefault="00EA6F9B" w:rsidP="00EA6F9B">
      <w:pPr>
        <w:spacing w:after="0"/>
        <w:rPr>
          <w:b/>
          <w:sz w:val="28"/>
          <w:szCs w:val="28"/>
        </w:rPr>
      </w:pPr>
      <w:r>
        <w:rPr>
          <w:sz w:val="28"/>
          <w:szCs w:val="28"/>
        </w:rPr>
        <w:t xml:space="preserve"> </w:t>
      </w:r>
      <w:r w:rsidRPr="00586855">
        <w:rPr>
          <w:i/>
          <w:sz w:val="28"/>
          <w:szCs w:val="28"/>
        </w:rPr>
        <w:t>ImportoAttuale</w:t>
      </w:r>
      <w:r>
        <w:rPr>
          <w:i/>
          <w:sz w:val="28"/>
          <w:szCs w:val="28"/>
        </w:rPr>
        <w:t xml:space="preserve"> </w:t>
      </w:r>
      <w:r>
        <w:rPr>
          <w:sz w:val="28"/>
          <w:szCs w:val="28"/>
        </w:rPr>
        <w:t xml:space="preserve">presente nella tabella </w:t>
      </w:r>
      <w:r>
        <w:rPr>
          <w:b/>
          <w:sz w:val="28"/>
          <w:szCs w:val="28"/>
        </w:rPr>
        <w:t>Pagamento.</w:t>
      </w: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Pr="00E87416" w:rsidRDefault="00EA6F9B" w:rsidP="00EA6F9B">
      <w:pPr>
        <w:spacing w:after="0"/>
        <w:rPr>
          <w:sz w:val="28"/>
          <w:szCs w:val="28"/>
        </w:rPr>
      </w:pPr>
    </w:p>
    <w:p w:rsidR="00EA6F9B" w:rsidRDefault="00EA6F9B" w:rsidP="00EA6F9B">
      <w:r>
        <w:object w:dxaOrig="10488" w:dyaOrig="5364">
          <v:shape id="_x0000_i1034" type="#_x0000_t75" style="width:495.6pt;height:258.6pt" o:ole="">
            <v:imagedata r:id="rId27" o:title=""/>
          </v:shape>
          <o:OLEObject Type="Embed" ProgID="Visio.Drawing.15" ShapeID="_x0000_i1034" DrawAspect="Content" ObjectID="_1585751213" r:id="rId28"/>
        </w:object>
      </w:r>
    </w:p>
    <w:p w:rsidR="00EA6F9B" w:rsidRDefault="00EA6F9B" w:rsidP="00EA6F9B"/>
    <w:p w:rsidR="00EA6F9B" w:rsidRDefault="00EA6F9B" w:rsidP="00EA6F9B"/>
    <w:p w:rsidR="00EA6F9B" w:rsidRDefault="00EA6F9B" w:rsidP="00EA6F9B"/>
    <w:p w:rsidR="00EA6F9B" w:rsidRDefault="00EA6F9B" w:rsidP="00EA6F9B"/>
    <w:p w:rsidR="00EA6F9B" w:rsidRDefault="00EA6F9B" w:rsidP="00EA6F9B"/>
    <w:p w:rsidR="00EA6F9B" w:rsidRPr="0086321A" w:rsidRDefault="00EA6F9B" w:rsidP="00EA6F9B">
      <w:r>
        <w:tab/>
      </w:r>
    </w:p>
    <w:tbl>
      <w:tblPr>
        <w:tblStyle w:val="Grigliatabella"/>
        <w:tblW w:w="9628" w:type="dxa"/>
        <w:tblLook w:val="04A0" w:firstRow="1" w:lastRow="0" w:firstColumn="1" w:lastColumn="0" w:noHBand="0" w:noVBand="1"/>
      </w:tblPr>
      <w:tblGrid>
        <w:gridCol w:w="2013"/>
        <w:gridCol w:w="1689"/>
        <w:gridCol w:w="2615"/>
        <w:gridCol w:w="3311"/>
      </w:tblGrid>
      <w:tr w:rsidR="00EA6F9B" w:rsidTr="00614EF0">
        <w:tc>
          <w:tcPr>
            <w:tcW w:w="2013" w:type="dxa"/>
          </w:tcPr>
          <w:p w:rsidR="00EA6F9B" w:rsidRDefault="00EA6F9B" w:rsidP="00614EF0">
            <w:pPr>
              <w:jc w:val="center"/>
              <w:rPr>
                <w:b/>
                <w:sz w:val="28"/>
                <w:szCs w:val="28"/>
              </w:rPr>
            </w:pPr>
            <w:r>
              <w:rPr>
                <w:b/>
                <w:sz w:val="28"/>
                <w:szCs w:val="28"/>
              </w:rPr>
              <w:lastRenderedPageBreak/>
              <w:t>Numero Operazioni Elementari</w:t>
            </w:r>
          </w:p>
        </w:tc>
        <w:tc>
          <w:tcPr>
            <w:tcW w:w="1689" w:type="dxa"/>
          </w:tcPr>
          <w:p w:rsidR="00EA6F9B" w:rsidRDefault="00EA6F9B" w:rsidP="00614EF0">
            <w:pPr>
              <w:jc w:val="center"/>
              <w:rPr>
                <w:b/>
                <w:sz w:val="28"/>
                <w:szCs w:val="28"/>
              </w:rPr>
            </w:pPr>
            <w:r>
              <w:rPr>
                <w:b/>
                <w:sz w:val="28"/>
                <w:szCs w:val="28"/>
              </w:rPr>
              <w:t xml:space="preserve">Tipo </w:t>
            </w:r>
          </w:p>
        </w:tc>
        <w:tc>
          <w:tcPr>
            <w:tcW w:w="2615" w:type="dxa"/>
          </w:tcPr>
          <w:p w:rsidR="00EA6F9B" w:rsidRDefault="00EA6F9B" w:rsidP="00614EF0">
            <w:pPr>
              <w:jc w:val="center"/>
              <w:rPr>
                <w:b/>
                <w:sz w:val="28"/>
                <w:szCs w:val="28"/>
              </w:rPr>
            </w:pPr>
            <w:r>
              <w:rPr>
                <w:b/>
                <w:sz w:val="28"/>
                <w:szCs w:val="28"/>
              </w:rPr>
              <w:t xml:space="preserve">Costrutto </w:t>
            </w:r>
          </w:p>
        </w:tc>
        <w:tc>
          <w:tcPr>
            <w:tcW w:w="3311" w:type="dxa"/>
          </w:tcPr>
          <w:p w:rsidR="00EA6F9B" w:rsidRDefault="00EA6F9B" w:rsidP="00614EF0">
            <w:pPr>
              <w:jc w:val="center"/>
              <w:rPr>
                <w:b/>
                <w:sz w:val="28"/>
                <w:szCs w:val="28"/>
              </w:rPr>
            </w:pPr>
            <w:r>
              <w:rPr>
                <w:b/>
                <w:sz w:val="28"/>
                <w:szCs w:val="28"/>
              </w:rPr>
              <w:t>Motivazione</w:t>
            </w:r>
          </w:p>
        </w:tc>
      </w:tr>
      <w:tr w:rsidR="00EA6F9B" w:rsidTr="00614EF0">
        <w:tc>
          <w:tcPr>
            <w:tcW w:w="2013" w:type="dxa"/>
          </w:tcPr>
          <w:p w:rsidR="00EA6F9B" w:rsidRPr="00C71639" w:rsidRDefault="00EA6F9B" w:rsidP="00614EF0">
            <w:pPr>
              <w:jc w:val="center"/>
              <w:rPr>
                <w:sz w:val="28"/>
                <w:szCs w:val="28"/>
              </w:rPr>
            </w:pPr>
            <w:r>
              <w:rPr>
                <w:sz w:val="28"/>
                <w:szCs w:val="28"/>
              </w:rPr>
              <w:t>1</w:t>
            </w:r>
          </w:p>
        </w:tc>
        <w:tc>
          <w:tcPr>
            <w:tcW w:w="1689" w:type="dxa"/>
          </w:tcPr>
          <w:p w:rsidR="00EA6F9B" w:rsidRPr="00C71639" w:rsidRDefault="00EA6F9B" w:rsidP="00614EF0">
            <w:pPr>
              <w:jc w:val="center"/>
              <w:rPr>
                <w:sz w:val="28"/>
                <w:szCs w:val="28"/>
              </w:rPr>
            </w:pPr>
            <w:r w:rsidRPr="00C71639">
              <w:rPr>
                <w:sz w:val="28"/>
                <w:szCs w:val="28"/>
              </w:rPr>
              <w:t>L</w:t>
            </w:r>
          </w:p>
        </w:tc>
        <w:tc>
          <w:tcPr>
            <w:tcW w:w="2615" w:type="dxa"/>
          </w:tcPr>
          <w:p w:rsidR="00EA6F9B" w:rsidRDefault="00EA6F9B" w:rsidP="00614EF0">
            <w:pPr>
              <w:jc w:val="center"/>
              <w:rPr>
                <w:sz w:val="28"/>
                <w:szCs w:val="28"/>
              </w:rPr>
            </w:pPr>
            <w:r>
              <w:rPr>
                <w:sz w:val="28"/>
                <w:szCs w:val="28"/>
              </w:rPr>
              <w:t>R</w:t>
            </w:r>
          </w:p>
        </w:tc>
        <w:tc>
          <w:tcPr>
            <w:tcW w:w="3311" w:type="dxa"/>
          </w:tcPr>
          <w:p w:rsidR="00EA6F9B" w:rsidRPr="00C71639" w:rsidRDefault="00EA6F9B" w:rsidP="00614EF0">
            <w:pPr>
              <w:jc w:val="center"/>
              <w:rPr>
                <w:sz w:val="28"/>
                <w:szCs w:val="28"/>
              </w:rPr>
            </w:pPr>
            <w:r>
              <w:rPr>
                <w:sz w:val="28"/>
                <w:szCs w:val="28"/>
              </w:rPr>
              <w:t>Si e</w:t>
            </w:r>
            <w:r w:rsidRPr="00BC4893">
              <w:rPr>
                <w:sz w:val="28"/>
                <w:szCs w:val="28"/>
              </w:rPr>
              <w:t>segu</w:t>
            </w:r>
            <w:r>
              <w:rPr>
                <w:sz w:val="28"/>
                <w:szCs w:val="28"/>
              </w:rPr>
              <w:t>e</w:t>
            </w:r>
            <w:r w:rsidRPr="00BC4893">
              <w:rPr>
                <w:sz w:val="28"/>
                <w:szCs w:val="28"/>
              </w:rPr>
              <w:t xml:space="preserve"> un</w:t>
            </w:r>
            <w:r>
              <w:rPr>
                <w:sz w:val="28"/>
                <w:szCs w:val="28"/>
              </w:rPr>
              <w:t>’</w:t>
            </w:r>
            <w:r w:rsidRPr="00BC4893">
              <w:rPr>
                <w:sz w:val="28"/>
                <w:szCs w:val="28"/>
              </w:rPr>
              <w:t xml:space="preserve">operazione di lettura </w:t>
            </w:r>
            <w:r>
              <w:rPr>
                <w:sz w:val="28"/>
                <w:szCs w:val="28"/>
              </w:rPr>
              <w:t xml:space="preserve">su </w:t>
            </w:r>
            <w:r w:rsidRPr="00C71639">
              <w:rPr>
                <w:sz w:val="28"/>
                <w:szCs w:val="28"/>
                <w:u w:val="single"/>
              </w:rPr>
              <w:t>E’Sottoscritto</w:t>
            </w:r>
            <w:r>
              <w:rPr>
                <w:b/>
                <w:sz w:val="28"/>
                <w:szCs w:val="28"/>
              </w:rPr>
              <w:t xml:space="preserve"> </w:t>
            </w:r>
            <w:r>
              <w:rPr>
                <w:sz w:val="28"/>
                <w:szCs w:val="28"/>
              </w:rPr>
              <w:t xml:space="preserve">per trovare il </w:t>
            </w:r>
            <w:r>
              <w:rPr>
                <w:i/>
                <w:sz w:val="28"/>
                <w:szCs w:val="28"/>
              </w:rPr>
              <w:t xml:space="preserve">CodFiscale </w:t>
            </w:r>
            <w:r>
              <w:rPr>
                <w:sz w:val="28"/>
                <w:szCs w:val="28"/>
              </w:rPr>
              <w:t>relativo al cliente.</w:t>
            </w:r>
          </w:p>
        </w:tc>
      </w:tr>
      <w:tr w:rsidR="00EA6F9B" w:rsidTr="00614EF0">
        <w:tc>
          <w:tcPr>
            <w:tcW w:w="2013" w:type="dxa"/>
          </w:tcPr>
          <w:p w:rsidR="00EA6F9B" w:rsidRDefault="00EA6F9B" w:rsidP="00614EF0">
            <w:pPr>
              <w:jc w:val="center"/>
              <w:rPr>
                <w:sz w:val="28"/>
                <w:szCs w:val="28"/>
              </w:rPr>
            </w:pPr>
            <w:r>
              <w:rPr>
                <w:sz w:val="28"/>
                <w:szCs w:val="28"/>
              </w:rPr>
              <w:t>1</w:t>
            </w:r>
          </w:p>
        </w:tc>
        <w:tc>
          <w:tcPr>
            <w:tcW w:w="1689" w:type="dxa"/>
          </w:tcPr>
          <w:p w:rsidR="00EA6F9B" w:rsidRPr="00C71639" w:rsidRDefault="00EA6F9B" w:rsidP="00614EF0">
            <w:pPr>
              <w:jc w:val="center"/>
              <w:rPr>
                <w:sz w:val="28"/>
                <w:szCs w:val="28"/>
              </w:rPr>
            </w:pPr>
            <w:r>
              <w:rPr>
                <w:sz w:val="28"/>
                <w:szCs w:val="28"/>
              </w:rPr>
              <w:t>L</w:t>
            </w:r>
          </w:p>
        </w:tc>
        <w:tc>
          <w:tcPr>
            <w:tcW w:w="2615" w:type="dxa"/>
          </w:tcPr>
          <w:p w:rsidR="00EA6F9B" w:rsidRDefault="00EA6F9B" w:rsidP="00614EF0">
            <w:pPr>
              <w:jc w:val="center"/>
              <w:rPr>
                <w:sz w:val="28"/>
                <w:szCs w:val="28"/>
              </w:rPr>
            </w:pPr>
            <w:r>
              <w:rPr>
                <w:sz w:val="28"/>
                <w:szCs w:val="28"/>
              </w:rPr>
              <w:t>R</w:t>
            </w:r>
          </w:p>
        </w:tc>
        <w:tc>
          <w:tcPr>
            <w:tcW w:w="3311" w:type="dxa"/>
          </w:tcPr>
          <w:p w:rsidR="00EA6F9B" w:rsidRPr="0023743C" w:rsidRDefault="00EA6F9B" w:rsidP="00614EF0">
            <w:pPr>
              <w:jc w:val="center"/>
              <w:rPr>
                <w:sz w:val="28"/>
                <w:szCs w:val="28"/>
              </w:rPr>
            </w:pPr>
            <w:r>
              <w:rPr>
                <w:sz w:val="28"/>
                <w:szCs w:val="28"/>
              </w:rPr>
              <w:t xml:space="preserve">Si esegue un’operazione di lettura su </w:t>
            </w:r>
            <w:r w:rsidRPr="0023743C">
              <w:rPr>
                <w:sz w:val="28"/>
                <w:szCs w:val="28"/>
                <w:u w:val="single"/>
              </w:rPr>
              <w:t>Prevede_1</w:t>
            </w:r>
            <w:r>
              <w:rPr>
                <w:sz w:val="28"/>
                <w:szCs w:val="28"/>
              </w:rPr>
              <w:t xml:space="preserve"> per trovare l’</w:t>
            </w:r>
            <w:r w:rsidRPr="0023743C">
              <w:rPr>
                <w:i/>
                <w:sz w:val="28"/>
                <w:szCs w:val="28"/>
              </w:rPr>
              <w:t>Id</w:t>
            </w:r>
            <w:r>
              <w:rPr>
                <w:i/>
                <w:sz w:val="28"/>
                <w:szCs w:val="28"/>
              </w:rPr>
              <w:t>Contratto</w:t>
            </w:r>
            <w:r>
              <w:rPr>
                <w:i/>
                <w:u w:val="single"/>
              </w:rPr>
              <w:t xml:space="preserve"> </w:t>
            </w:r>
            <w:r>
              <w:rPr>
                <w:sz w:val="28"/>
                <w:szCs w:val="28"/>
              </w:rPr>
              <w:t>relativo al pagamento</w:t>
            </w:r>
          </w:p>
        </w:tc>
      </w:tr>
      <w:tr w:rsidR="00EA6F9B" w:rsidTr="00614EF0">
        <w:tc>
          <w:tcPr>
            <w:tcW w:w="2013" w:type="dxa"/>
          </w:tcPr>
          <w:p w:rsidR="00EA6F9B" w:rsidRPr="00BC4893" w:rsidRDefault="00EA6F9B" w:rsidP="00614EF0">
            <w:pPr>
              <w:jc w:val="center"/>
              <w:rPr>
                <w:sz w:val="28"/>
                <w:szCs w:val="28"/>
              </w:rPr>
            </w:pPr>
            <w:r>
              <w:rPr>
                <w:sz w:val="28"/>
                <w:szCs w:val="28"/>
              </w:rPr>
              <w:t>1</w:t>
            </w:r>
          </w:p>
        </w:tc>
        <w:tc>
          <w:tcPr>
            <w:tcW w:w="1689" w:type="dxa"/>
          </w:tcPr>
          <w:p w:rsidR="00EA6F9B" w:rsidRPr="00BC4893" w:rsidRDefault="00EA6F9B" w:rsidP="00614EF0">
            <w:pPr>
              <w:jc w:val="center"/>
              <w:rPr>
                <w:sz w:val="28"/>
                <w:szCs w:val="28"/>
              </w:rPr>
            </w:pPr>
            <w:r w:rsidRPr="00BC4893">
              <w:rPr>
                <w:sz w:val="28"/>
                <w:szCs w:val="28"/>
              </w:rPr>
              <w:t>L</w:t>
            </w:r>
          </w:p>
        </w:tc>
        <w:tc>
          <w:tcPr>
            <w:tcW w:w="2615" w:type="dxa"/>
          </w:tcPr>
          <w:p w:rsidR="00EA6F9B" w:rsidRDefault="00EA6F9B" w:rsidP="00614EF0">
            <w:pPr>
              <w:jc w:val="center"/>
              <w:rPr>
                <w:sz w:val="28"/>
                <w:szCs w:val="28"/>
              </w:rPr>
            </w:pPr>
            <w:r>
              <w:rPr>
                <w:sz w:val="28"/>
                <w:szCs w:val="28"/>
              </w:rPr>
              <w:t>E</w:t>
            </w:r>
          </w:p>
        </w:tc>
        <w:tc>
          <w:tcPr>
            <w:tcW w:w="3311" w:type="dxa"/>
          </w:tcPr>
          <w:p w:rsidR="00EA6F9B" w:rsidRPr="00C71639" w:rsidRDefault="00EA6F9B" w:rsidP="00614EF0">
            <w:pPr>
              <w:jc w:val="center"/>
              <w:rPr>
                <w:sz w:val="28"/>
                <w:szCs w:val="28"/>
              </w:rPr>
            </w:pPr>
            <w:r>
              <w:rPr>
                <w:sz w:val="28"/>
                <w:szCs w:val="28"/>
              </w:rPr>
              <w:t xml:space="preserve">Si esegue un’operazione di lettura su </w:t>
            </w:r>
            <w:r>
              <w:rPr>
                <w:b/>
                <w:sz w:val="28"/>
                <w:szCs w:val="28"/>
              </w:rPr>
              <w:t xml:space="preserve">Pagamento </w:t>
            </w:r>
            <w:r>
              <w:rPr>
                <w:sz w:val="28"/>
                <w:szCs w:val="28"/>
              </w:rPr>
              <w:t>per trovare l’importo non ancora versato dal cliente interessato.</w:t>
            </w:r>
          </w:p>
        </w:tc>
      </w:tr>
      <w:tr w:rsidR="00EA6F9B" w:rsidTr="00614EF0">
        <w:tc>
          <w:tcPr>
            <w:tcW w:w="2013" w:type="dxa"/>
          </w:tcPr>
          <w:p w:rsidR="00EA6F9B" w:rsidRPr="00BC4893" w:rsidRDefault="00EA6F9B" w:rsidP="00614EF0">
            <w:pPr>
              <w:jc w:val="center"/>
              <w:rPr>
                <w:sz w:val="28"/>
                <w:szCs w:val="28"/>
              </w:rPr>
            </w:pPr>
            <w:r>
              <w:rPr>
                <w:sz w:val="28"/>
                <w:szCs w:val="28"/>
              </w:rPr>
              <w:t>3</w:t>
            </w:r>
          </w:p>
        </w:tc>
        <w:tc>
          <w:tcPr>
            <w:tcW w:w="7615"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13" w:type="dxa"/>
          </w:tcPr>
          <w:p w:rsidR="00EA6F9B" w:rsidRPr="00BC4893" w:rsidRDefault="00EA6F9B" w:rsidP="00614EF0">
            <w:pPr>
              <w:jc w:val="center"/>
              <w:rPr>
                <w:sz w:val="28"/>
                <w:szCs w:val="28"/>
              </w:rPr>
            </w:pPr>
            <w:r>
              <w:rPr>
                <w:sz w:val="28"/>
                <w:szCs w:val="28"/>
              </w:rPr>
              <w:t>3 * 6 = 18</w:t>
            </w:r>
          </w:p>
        </w:tc>
        <w:tc>
          <w:tcPr>
            <w:tcW w:w="7615" w:type="dxa"/>
            <w:gridSpan w:val="3"/>
          </w:tcPr>
          <w:p w:rsidR="00EA6F9B" w:rsidRPr="00BC4893" w:rsidRDefault="00EA6F9B" w:rsidP="00614EF0">
            <w:pPr>
              <w:jc w:val="center"/>
              <w:rPr>
                <w:sz w:val="28"/>
                <w:szCs w:val="28"/>
              </w:rPr>
            </w:pPr>
            <w:r>
              <w:rPr>
                <w:sz w:val="28"/>
                <w:szCs w:val="28"/>
              </w:rPr>
              <w:t>Totale operazioni elementari al mese.</w:t>
            </w:r>
          </w:p>
        </w:tc>
      </w:tr>
    </w:tbl>
    <w:p w:rsidR="00EA6F9B" w:rsidRDefault="00EA6F9B" w:rsidP="00EA6F9B">
      <w:pPr>
        <w:tabs>
          <w:tab w:val="left" w:pos="2717"/>
        </w:tabs>
      </w:pPr>
    </w:p>
    <w:p w:rsidR="00EA6F9B" w:rsidRDefault="00EA6F9B" w:rsidP="00EA6F9B">
      <w:pPr>
        <w:tabs>
          <w:tab w:val="left" w:pos="2717"/>
        </w:tabs>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lastRenderedPageBreak/>
        <w:t xml:space="preserve">Operazione </w:t>
      </w:r>
      <w:r>
        <w:rPr>
          <w:rFonts w:ascii="Calibri-Bold" w:hAnsi="Calibri-Bold" w:cs="Calibri-Bold"/>
          <w:b/>
          <w:bCs/>
          <w:sz w:val="36"/>
          <w:szCs w:val="36"/>
        </w:rPr>
        <w:t>3</w:t>
      </w:r>
    </w:p>
    <w:tbl>
      <w:tblPr>
        <w:tblStyle w:val="Grigliatabella"/>
        <w:tblpPr w:leftFromText="141" w:rightFromText="141" w:vertAnchor="text" w:horzAnchor="page" w:tblpX="6829" w:tblpY="84"/>
        <w:tblW w:w="0" w:type="auto"/>
        <w:tblLook w:val="04A0" w:firstRow="1" w:lastRow="0" w:firstColumn="1" w:lastColumn="0" w:noHBand="0" w:noVBand="1"/>
      </w:tblPr>
      <w:tblGrid>
        <w:gridCol w:w="2308"/>
        <w:gridCol w:w="2308"/>
      </w:tblGrid>
      <w:tr w:rsidR="00EA6F9B" w:rsidTr="00614EF0">
        <w:trPr>
          <w:trHeight w:val="252"/>
        </w:trPr>
        <w:tc>
          <w:tcPr>
            <w:tcW w:w="2308" w:type="dxa"/>
          </w:tcPr>
          <w:p w:rsidR="00EA6F9B" w:rsidRDefault="00EA6F9B" w:rsidP="00614EF0">
            <w:pPr>
              <w:spacing w:after="160" w:line="259" w:lineRule="auto"/>
              <w:jc w:val="center"/>
              <w:rPr>
                <w:b/>
                <w:sz w:val="28"/>
                <w:szCs w:val="28"/>
              </w:rPr>
            </w:pPr>
            <w:bookmarkStart w:id="14" w:name="_Hlk509583034"/>
            <w:r>
              <w:rPr>
                <w:b/>
                <w:sz w:val="28"/>
                <w:szCs w:val="28"/>
              </w:rPr>
              <w:t>Nome</w:t>
            </w:r>
          </w:p>
          <w:p w:rsidR="00EA6F9B" w:rsidRDefault="00EA6F9B" w:rsidP="00614EF0">
            <w:pPr>
              <w:jc w:val="center"/>
              <w:rPr>
                <w:rFonts w:ascii="Calibri" w:hAnsi="Calibri" w:cs="Calibri"/>
                <w:sz w:val="28"/>
                <w:szCs w:val="28"/>
              </w:rPr>
            </w:pPr>
          </w:p>
        </w:tc>
        <w:tc>
          <w:tcPr>
            <w:tcW w:w="2308" w:type="dxa"/>
          </w:tcPr>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60"/>
        </w:trPr>
        <w:tc>
          <w:tcPr>
            <w:tcW w:w="2308" w:type="dxa"/>
          </w:tcPr>
          <w:p w:rsidR="00EA6F9B" w:rsidRDefault="00EA6F9B" w:rsidP="00614EF0">
            <w:pPr>
              <w:spacing w:after="160" w:line="259" w:lineRule="auto"/>
              <w:jc w:val="center"/>
              <w:rPr>
                <w:b/>
                <w:sz w:val="28"/>
                <w:szCs w:val="28"/>
              </w:rPr>
            </w:pPr>
            <w:r>
              <w:rPr>
                <w:b/>
                <w:sz w:val="28"/>
                <w:szCs w:val="28"/>
              </w:rPr>
              <w:t>Utent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21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Aderisc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18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Gestisc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3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Cerchia</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300</w:t>
            </w:r>
          </w:p>
          <w:p w:rsidR="00EA6F9B" w:rsidRDefault="00EA6F9B" w:rsidP="00614EF0">
            <w:pPr>
              <w:tabs>
                <w:tab w:val="left" w:pos="7177"/>
              </w:tabs>
              <w:autoSpaceDE w:val="0"/>
              <w:autoSpaceDN w:val="0"/>
              <w:adjustRightInd w:val="0"/>
              <w:rPr>
                <w:rFonts w:ascii="Calibri" w:hAnsi="Calibri" w:cs="Calibri"/>
                <w:sz w:val="28"/>
                <w:szCs w:val="28"/>
              </w:rPr>
            </w:pPr>
          </w:p>
        </w:tc>
      </w:tr>
      <w:bookmarkEnd w:id="14"/>
    </w:tbl>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3F08C9"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Pr>
          <w:rFonts w:ascii="Calibri" w:hAnsi="Calibri" w:cs="Calibri"/>
          <w:b/>
          <w:sz w:val="28"/>
          <w:szCs w:val="28"/>
        </w:rPr>
        <w:t xml:space="preserve"> </w:t>
      </w:r>
      <w:r>
        <w:rPr>
          <w:rFonts w:ascii="Calibri" w:hAnsi="Calibri" w:cs="Calibri"/>
          <w:sz w:val="28"/>
          <w:szCs w:val="28"/>
        </w:rPr>
        <w:t>Quanti partecipanti possono ancora aderire ad una cerchia.</w:t>
      </w:r>
      <w:r>
        <w:rPr>
          <w:rFonts w:ascii="Calibri" w:hAnsi="Calibri" w:cs="Calibri"/>
          <w:sz w:val="28"/>
          <w:szCs w:val="28"/>
        </w:rPr>
        <w:tab/>
      </w:r>
    </w:p>
    <w:p w:rsidR="00EA6F9B" w:rsidRDefault="00EA6F9B" w:rsidP="00EA6F9B">
      <w:pPr>
        <w:rPr>
          <w:b/>
          <w:sz w:val="28"/>
          <w:szCs w:val="28"/>
        </w:rPr>
      </w:pPr>
    </w:p>
    <w:p w:rsidR="00EA6F9B" w:rsidRDefault="00EA6F9B" w:rsidP="00EA6F9B">
      <w:pPr>
        <w:rPr>
          <w:i/>
          <w:sz w:val="28"/>
          <w:szCs w:val="28"/>
        </w:rPr>
      </w:pPr>
      <w:r>
        <w:rPr>
          <w:b/>
          <w:sz w:val="28"/>
          <w:szCs w:val="28"/>
        </w:rPr>
        <w:t xml:space="preserve">Input: </w:t>
      </w:r>
      <w:r>
        <w:rPr>
          <w:i/>
          <w:sz w:val="28"/>
          <w:szCs w:val="28"/>
        </w:rPr>
        <w:t>IdCerchia.</w:t>
      </w:r>
    </w:p>
    <w:p w:rsidR="00EA6F9B" w:rsidRPr="00F51A9A" w:rsidRDefault="00EA6F9B" w:rsidP="00EA6F9B">
      <w:pPr>
        <w:rPr>
          <w:i/>
          <w:sz w:val="28"/>
          <w:szCs w:val="28"/>
        </w:rPr>
      </w:pPr>
    </w:p>
    <w:p w:rsidR="00EA6F9B" w:rsidRPr="007D01C7" w:rsidRDefault="00EA6F9B" w:rsidP="00EA6F9B">
      <w:pPr>
        <w:rPr>
          <w:sz w:val="28"/>
          <w:szCs w:val="28"/>
        </w:rPr>
      </w:pPr>
      <w:r>
        <w:rPr>
          <w:b/>
          <w:sz w:val="28"/>
          <w:szCs w:val="28"/>
        </w:rPr>
        <w:t xml:space="preserve">Output: </w:t>
      </w:r>
      <w:r>
        <w:rPr>
          <w:sz w:val="28"/>
          <w:szCs w:val="28"/>
        </w:rPr>
        <w:t>Iscrizioni possibili.</w:t>
      </w:r>
      <w:r>
        <w:rPr>
          <w:b/>
          <w:sz w:val="28"/>
          <w:szCs w:val="28"/>
        </w:rPr>
        <w:t xml:space="preserve"> </w:t>
      </w:r>
    </w:p>
    <w:p w:rsidR="00EA6F9B" w:rsidRDefault="00EA6F9B" w:rsidP="00EA6F9B">
      <w:pPr>
        <w:autoSpaceDE w:val="0"/>
        <w:autoSpaceDN w:val="0"/>
        <w:adjustRightInd w:val="0"/>
        <w:spacing w:after="0" w:line="240" w:lineRule="auto"/>
        <w:rPr>
          <w:b/>
          <w:sz w:val="28"/>
          <w:szCs w:val="28"/>
        </w:rPr>
      </w:pPr>
    </w:p>
    <w:p w:rsidR="00EA6F9B" w:rsidRPr="004D330D"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 volta al giorno.</w:t>
      </w:r>
    </w:p>
    <w:p w:rsidR="00EA6F9B" w:rsidRDefault="00EA6F9B" w:rsidP="00EA6F9B">
      <w:pPr>
        <w:rPr>
          <w:rFonts w:ascii="Calibri-Bold" w:hAnsi="Calibri-Bold" w:cs="Calibri-Bold"/>
          <w:b/>
          <w:bCs/>
          <w:sz w:val="36"/>
          <w:szCs w:val="36"/>
        </w:rPr>
      </w:pPr>
    </w:p>
    <w:p w:rsidR="00EA6F9B" w:rsidRDefault="00EA6F9B" w:rsidP="00EA6F9B">
      <w:pPr>
        <w:rPr>
          <w:i/>
          <w:sz w:val="28"/>
          <w:szCs w:val="28"/>
        </w:rPr>
      </w:pPr>
      <w:r w:rsidRPr="00A33AEF">
        <w:rPr>
          <w:b/>
          <w:sz w:val="28"/>
          <w:szCs w:val="28"/>
        </w:rPr>
        <w:t>Ridondanza:</w:t>
      </w:r>
      <w:r w:rsidRPr="00A33AEF">
        <w:rPr>
          <w:b/>
          <w:sz w:val="32"/>
          <w:szCs w:val="32"/>
        </w:rPr>
        <w:t xml:space="preserve"> </w:t>
      </w:r>
      <w:r w:rsidRPr="00A33AEF">
        <w:rPr>
          <w:b/>
          <w:sz w:val="28"/>
          <w:szCs w:val="28"/>
        </w:rPr>
        <w:t xml:space="preserve">Cerchia -&gt; </w:t>
      </w:r>
      <w:r w:rsidRPr="00A33AEF">
        <w:rPr>
          <w:i/>
          <w:sz w:val="28"/>
          <w:szCs w:val="28"/>
        </w:rPr>
        <w:t>NumPartecipanti</w:t>
      </w:r>
      <w:r>
        <w:rPr>
          <w:i/>
          <w:sz w:val="28"/>
          <w:szCs w:val="28"/>
        </w:rPr>
        <w:t>.</w:t>
      </w:r>
    </w:p>
    <w:p w:rsidR="00EA6F9B" w:rsidRDefault="00EA6F9B" w:rsidP="00EA6F9B">
      <w:pPr>
        <w:rPr>
          <w:bCs/>
          <w:i/>
          <w:sz w:val="32"/>
          <w:szCs w:val="32"/>
        </w:rPr>
      </w:pPr>
    </w:p>
    <w:p w:rsidR="00EA6F9B" w:rsidRDefault="00EA6F9B" w:rsidP="00EA6F9B">
      <w:pPr>
        <w:rPr>
          <w:bCs/>
          <w:i/>
          <w:sz w:val="32"/>
          <w:szCs w:val="32"/>
        </w:rPr>
      </w:pPr>
    </w:p>
    <w:p w:rsidR="00EA6F9B" w:rsidRPr="00A33AEF" w:rsidRDefault="00EA6F9B" w:rsidP="00EA6F9B">
      <w:pPr>
        <w:rPr>
          <w:bCs/>
          <w:sz w:val="32"/>
          <w:szCs w:val="32"/>
        </w:rPr>
      </w:pPr>
    </w:p>
    <w:p w:rsidR="00EA6F9B" w:rsidRDefault="00EA6F9B" w:rsidP="00EA6F9B">
      <w:pPr>
        <w:autoSpaceDE w:val="0"/>
        <w:autoSpaceDN w:val="0"/>
        <w:adjustRightInd w:val="0"/>
        <w:spacing w:after="0" w:line="240" w:lineRule="auto"/>
      </w:pPr>
      <w:r>
        <w:object w:dxaOrig="5856" w:dyaOrig="4152">
          <v:shape id="_x0000_i1035" type="#_x0000_t75" style="width:332.4pt;height:234.6pt" o:ole="">
            <v:imagedata r:id="rId29" o:title=""/>
          </v:shape>
          <o:OLEObject Type="Embed" ProgID="Visio.Drawing.15" ShapeID="_x0000_i1035" DrawAspect="Content" ObjectID="_1585751214" r:id="rId30"/>
        </w:objec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CA4B95" w:rsidRDefault="00EA6F9B" w:rsidP="00EA6F9B">
      <w:pPr>
        <w:autoSpaceDE w:val="0"/>
        <w:autoSpaceDN w:val="0"/>
        <w:adjustRightInd w:val="0"/>
        <w:spacing w:after="0" w:line="240" w:lineRule="auto"/>
        <w:rPr>
          <w:rFonts w:ascii="Calibri-Bold" w:hAnsi="Calibri-Bold" w:cs="Calibri-Bold"/>
          <w:b/>
          <w:bCs/>
          <w:sz w:val="36"/>
          <w:szCs w:val="36"/>
        </w:rPr>
      </w:pPr>
    </w:p>
    <w:tbl>
      <w:tblPr>
        <w:tblStyle w:val="Grigliatabella"/>
        <w:tblW w:w="9628" w:type="dxa"/>
        <w:tblLook w:val="04A0" w:firstRow="1" w:lastRow="0" w:firstColumn="1" w:lastColumn="0" w:noHBand="0" w:noVBand="1"/>
      </w:tblPr>
      <w:tblGrid>
        <w:gridCol w:w="2086"/>
        <w:gridCol w:w="1823"/>
        <w:gridCol w:w="2576"/>
        <w:gridCol w:w="3143"/>
      </w:tblGrid>
      <w:tr w:rsidR="00EA6F9B" w:rsidTr="00614EF0">
        <w:tc>
          <w:tcPr>
            <w:tcW w:w="2086" w:type="dxa"/>
          </w:tcPr>
          <w:p w:rsidR="00EA6F9B" w:rsidRDefault="00EA6F9B" w:rsidP="00614EF0">
            <w:pPr>
              <w:jc w:val="center"/>
              <w:rPr>
                <w:b/>
                <w:sz w:val="28"/>
                <w:szCs w:val="28"/>
              </w:rPr>
            </w:pPr>
            <w:bookmarkStart w:id="15" w:name="_Hlk509583221"/>
            <w:r>
              <w:rPr>
                <w:b/>
                <w:sz w:val="28"/>
                <w:szCs w:val="28"/>
              </w:rPr>
              <w:lastRenderedPageBreak/>
              <w:t>Numero Operazioni Elementari</w:t>
            </w:r>
          </w:p>
        </w:tc>
        <w:tc>
          <w:tcPr>
            <w:tcW w:w="1823" w:type="dxa"/>
          </w:tcPr>
          <w:p w:rsidR="00EA6F9B" w:rsidRDefault="00EA6F9B" w:rsidP="00614EF0">
            <w:pPr>
              <w:jc w:val="center"/>
              <w:rPr>
                <w:b/>
                <w:sz w:val="28"/>
                <w:szCs w:val="28"/>
              </w:rPr>
            </w:pPr>
            <w:r>
              <w:rPr>
                <w:b/>
                <w:sz w:val="28"/>
                <w:szCs w:val="28"/>
              </w:rPr>
              <w:t xml:space="preserve">Tipo </w:t>
            </w:r>
          </w:p>
        </w:tc>
        <w:tc>
          <w:tcPr>
            <w:tcW w:w="2576" w:type="dxa"/>
          </w:tcPr>
          <w:p w:rsidR="00EA6F9B" w:rsidRDefault="00EA6F9B" w:rsidP="00614EF0">
            <w:pPr>
              <w:jc w:val="center"/>
              <w:rPr>
                <w:b/>
                <w:sz w:val="28"/>
                <w:szCs w:val="28"/>
              </w:rPr>
            </w:pPr>
            <w:r>
              <w:rPr>
                <w:b/>
                <w:sz w:val="28"/>
                <w:szCs w:val="28"/>
              </w:rPr>
              <w:t>Costrutto</w:t>
            </w:r>
          </w:p>
        </w:tc>
        <w:tc>
          <w:tcPr>
            <w:tcW w:w="3143" w:type="dxa"/>
          </w:tcPr>
          <w:p w:rsidR="00EA6F9B" w:rsidRDefault="00EA6F9B" w:rsidP="00614EF0">
            <w:pPr>
              <w:jc w:val="center"/>
              <w:rPr>
                <w:b/>
                <w:sz w:val="28"/>
                <w:szCs w:val="28"/>
              </w:rPr>
            </w:pPr>
            <w:r>
              <w:rPr>
                <w:b/>
                <w:sz w:val="28"/>
                <w:szCs w:val="28"/>
              </w:rPr>
              <w:t>Motivazione</w:t>
            </w:r>
          </w:p>
        </w:tc>
      </w:tr>
      <w:tr w:rsidR="00EA6F9B" w:rsidTr="00614EF0">
        <w:tc>
          <w:tcPr>
            <w:tcW w:w="2086" w:type="dxa"/>
          </w:tcPr>
          <w:p w:rsidR="00EA6F9B" w:rsidRPr="00C71639" w:rsidRDefault="00EA6F9B" w:rsidP="00614EF0">
            <w:pPr>
              <w:jc w:val="center"/>
              <w:rPr>
                <w:sz w:val="28"/>
                <w:szCs w:val="28"/>
              </w:rPr>
            </w:pPr>
            <w:r>
              <w:rPr>
                <w:sz w:val="28"/>
                <w:szCs w:val="28"/>
              </w:rPr>
              <w:t>1</w:t>
            </w:r>
          </w:p>
        </w:tc>
        <w:tc>
          <w:tcPr>
            <w:tcW w:w="1823" w:type="dxa"/>
          </w:tcPr>
          <w:p w:rsidR="00EA6F9B" w:rsidRPr="00C71639" w:rsidRDefault="00EA6F9B" w:rsidP="00614EF0">
            <w:pPr>
              <w:jc w:val="center"/>
              <w:rPr>
                <w:sz w:val="28"/>
                <w:szCs w:val="28"/>
              </w:rPr>
            </w:pPr>
            <w:r w:rsidRPr="00C71639">
              <w:rPr>
                <w:sz w:val="28"/>
                <w:szCs w:val="28"/>
              </w:rPr>
              <w:t>L</w:t>
            </w:r>
          </w:p>
        </w:tc>
        <w:tc>
          <w:tcPr>
            <w:tcW w:w="2576" w:type="dxa"/>
          </w:tcPr>
          <w:p w:rsidR="00EA6F9B" w:rsidRDefault="00EA6F9B" w:rsidP="00614EF0">
            <w:pPr>
              <w:jc w:val="center"/>
              <w:rPr>
                <w:sz w:val="28"/>
                <w:szCs w:val="28"/>
              </w:rPr>
            </w:pPr>
            <w:r>
              <w:rPr>
                <w:sz w:val="28"/>
                <w:szCs w:val="28"/>
              </w:rPr>
              <w:t>E</w:t>
            </w:r>
          </w:p>
        </w:tc>
        <w:tc>
          <w:tcPr>
            <w:tcW w:w="3143" w:type="dxa"/>
          </w:tcPr>
          <w:p w:rsidR="00EA6F9B" w:rsidRPr="00C71639" w:rsidRDefault="00EA6F9B" w:rsidP="00614EF0">
            <w:pPr>
              <w:rPr>
                <w:sz w:val="28"/>
                <w:szCs w:val="28"/>
              </w:rPr>
            </w:pPr>
            <w:r>
              <w:rPr>
                <w:sz w:val="28"/>
                <w:szCs w:val="28"/>
              </w:rPr>
              <w:t>Si esegue</w:t>
            </w:r>
            <w:r w:rsidRPr="00F86B76">
              <w:rPr>
                <w:sz w:val="28"/>
                <w:szCs w:val="28"/>
              </w:rPr>
              <w:t xml:space="preserve"> un</w:t>
            </w:r>
            <w:r>
              <w:rPr>
                <w:sz w:val="28"/>
                <w:szCs w:val="28"/>
              </w:rPr>
              <w:t>’</w:t>
            </w:r>
            <w:r w:rsidRPr="00F86B76">
              <w:rPr>
                <w:sz w:val="28"/>
                <w:szCs w:val="28"/>
              </w:rPr>
              <w:t xml:space="preserve">operazione </w:t>
            </w:r>
            <w:r>
              <w:rPr>
                <w:sz w:val="28"/>
                <w:szCs w:val="28"/>
              </w:rPr>
              <w:t xml:space="preserve">di </w:t>
            </w:r>
            <w:r w:rsidRPr="00F86B76">
              <w:rPr>
                <w:sz w:val="28"/>
                <w:szCs w:val="28"/>
              </w:rPr>
              <w:t xml:space="preserve">lettura in </w:t>
            </w:r>
            <w:r>
              <w:rPr>
                <w:b/>
                <w:bCs/>
                <w:sz w:val="28"/>
                <w:szCs w:val="28"/>
              </w:rPr>
              <w:t>Cerchia</w:t>
            </w:r>
            <w:r w:rsidRPr="00F86B76">
              <w:rPr>
                <w:b/>
                <w:bCs/>
                <w:sz w:val="28"/>
                <w:szCs w:val="28"/>
              </w:rPr>
              <w:t xml:space="preserve"> </w:t>
            </w:r>
            <w:r w:rsidRPr="00F86B76">
              <w:rPr>
                <w:sz w:val="28"/>
                <w:szCs w:val="28"/>
              </w:rPr>
              <w:t>per</w:t>
            </w:r>
            <w:r>
              <w:rPr>
                <w:sz w:val="28"/>
                <w:szCs w:val="28"/>
              </w:rPr>
              <w:t xml:space="preserve"> </w:t>
            </w:r>
            <w:r w:rsidRPr="00F86B76">
              <w:rPr>
                <w:sz w:val="28"/>
                <w:szCs w:val="28"/>
              </w:rPr>
              <w:t xml:space="preserve">leggere il </w:t>
            </w:r>
            <w:r>
              <w:rPr>
                <w:sz w:val="28"/>
                <w:szCs w:val="28"/>
              </w:rPr>
              <w:t>massimo numero di partecipanti ad una cerchia.</w:t>
            </w:r>
          </w:p>
        </w:tc>
      </w:tr>
      <w:tr w:rsidR="00EA6F9B" w:rsidTr="00614EF0">
        <w:tc>
          <w:tcPr>
            <w:tcW w:w="2086" w:type="dxa"/>
          </w:tcPr>
          <w:p w:rsidR="00EA6F9B" w:rsidRPr="00BC4893" w:rsidRDefault="00EA6F9B" w:rsidP="00614EF0">
            <w:pPr>
              <w:jc w:val="center"/>
              <w:rPr>
                <w:sz w:val="28"/>
                <w:szCs w:val="28"/>
              </w:rPr>
            </w:pPr>
            <w:r>
              <w:rPr>
                <w:sz w:val="28"/>
                <w:szCs w:val="28"/>
              </w:rPr>
              <w:t>300</w:t>
            </w:r>
          </w:p>
        </w:tc>
        <w:tc>
          <w:tcPr>
            <w:tcW w:w="1823" w:type="dxa"/>
          </w:tcPr>
          <w:p w:rsidR="00EA6F9B" w:rsidRPr="00BC4893" w:rsidRDefault="00EA6F9B" w:rsidP="00614EF0">
            <w:pPr>
              <w:jc w:val="center"/>
              <w:rPr>
                <w:sz w:val="28"/>
                <w:szCs w:val="28"/>
              </w:rPr>
            </w:pPr>
            <w:r>
              <w:rPr>
                <w:sz w:val="28"/>
                <w:szCs w:val="28"/>
              </w:rPr>
              <w:t>L</w:t>
            </w:r>
          </w:p>
        </w:tc>
        <w:tc>
          <w:tcPr>
            <w:tcW w:w="2576" w:type="dxa"/>
          </w:tcPr>
          <w:p w:rsidR="00EA6F9B" w:rsidRDefault="00EA6F9B" w:rsidP="00614EF0">
            <w:pPr>
              <w:jc w:val="center"/>
              <w:rPr>
                <w:sz w:val="28"/>
                <w:szCs w:val="28"/>
              </w:rPr>
            </w:pPr>
            <w:r>
              <w:rPr>
                <w:sz w:val="28"/>
                <w:szCs w:val="28"/>
              </w:rPr>
              <w:t>R</w:t>
            </w:r>
          </w:p>
        </w:tc>
        <w:tc>
          <w:tcPr>
            <w:tcW w:w="3143" w:type="dxa"/>
          </w:tcPr>
          <w:p w:rsidR="00EA6F9B" w:rsidRPr="00460BB4" w:rsidRDefault="00EA6F9B" w:rsidP="00614EF0">
            <w:pPr>
              <w:jc w:val="center"/>
              <w:rPr>
                <w:sz w:val="28"/>
                <w:szCs w:val="28"/>
              </w:rPr>
            </w:pPr>
            <w:r>
              <w:rPr>
                <w:sz w:val="28"/>
                <w:szCs w:val="28"/>
              </w:rPr>
              <w:t>Si e</w:t>
            </w:r>
            <w:r w:rsidRPr="00BC4893">
              <w:rPr>
                <w:sz w:val="28"/>
                <w:szCs w:val="28"/>
              </w:rPr>
              <w:t>seguo</w:t>
            </w:r>
            <w:r>
              <w:rPr>
                <w:sz w:val="28"/>
                <w:szCs w:val="28"/>
              </w:rPr>
              <w:t>no</w:t>
            </w:r>
            <w:r w:rsidRPr="00BC4893">
              <w:rPr>
                <w:sz w:val="28"/>
                <w:szCs w:val="28"/>
              </w:rPr>
              <w:t xml:space="preserve"> </w:t>
            </w:r>
            <w:r>
              <w:rPr>
                <w:sz w:val="28"/>
                <w:szCs w:val="28"/>
              </w:rPr>
              <w:t>300</w:t>
            </w:r>
            <w:r w:rsidRPr="00BC4893">
              <w:rPr>
                <w:sz w:val="28"/>
                <w:szCs w:val="28"/>
              </w:rPr>
              <w:t xml:space="preserve"> operazion</w:t>
            </w:r>
            <w:r>
              <w:rPr>
                <w:sz w:val="28"/>
                <w:szCs w:val="28"/>
              </w:rPr>
              <w:t>i</w:t>
            </w:r>
            <w:r w:rsidRPr="00BC4893">
              <w:rPr>
                <w:sz w:val="28"/>
                <w:szCs w:val="28"/>
              </w:rPr>
              <w:t xml:space="preserve"> di lettura </w:t>
            </w:r>
            <w:r>
              <w:rPr>
                <w:sz w:val="28"/>
                <w:szCs w:val="28"/>
              </w:rPr>
              <w:t xml:space="preserve">su </w:t>
            </w:r>
            <w:r>
              <w:rPr>
                <w:sz w:val="28"/>
                <w:szCs w:val="28"/>
                <w:u w:val="single"/>
              </w:rPr>
              <w:t>Aderisce</w:t>
            </w:r>
            <w:r>
              <w:rPr>
                <w:b/>
                <w:sz w:val="28"/>
                <w:szCs w:val="28"/>
              </w:rPr>
              <w:t xml:space="preserve"> </w:t>
            </w:r>
            <w:r>
              <w:rPr>
                <w:sz w:val="28"/>
                <w:szCs w:val="28"/>
              </w:rPr>
              <w:t>per trovare il numero attuale di partecipanti alla cerchia.</w:t>
            </w:r>
          </w:p>
        </w:tc>
      </w:tr>
      <w:tr w:rsidR="00EA6F9B" w:rsidTr="00614EF0">
        <w:tc>
          <w:tcPr>
            <w:tcW w:w="2086" w:type="dxa"/>
          </w:tcPr>
          <w:p w:rsidR="00EA6F9B" w:rsidRPr="00BC4893" w:rsidRDefault="00EA6F9B" w:rsidP="00614EF0">
            <w:pPr>
              <w:jc w:val="center"/>
              <w:rPr>
                <w:sz w:val="28"/>
                <w:szCs w:val="28"/>
              </w:rPr>
            </w:pPr>
            <w:r>
              <w:rPr>
                <w:sz w:val="28"/>
                <w:szCs w:val="28"/>
              </w:rPr>
              <w:t>301</w:t>
            </w:r>
          </w:p>
        </w:tc>
        <w:tc>
          <w:tcPr>
            <w:tcW w:w="7542"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86" w:type="dxa"/>
          </w:tcPr>
          <w:p w:rsidR="00EA6F9B" w:rsidRPr="00BC4893" w:rsidRDefault="00EA6F9B" w:rsidP="00614EF0">
            <w:pPr>
              <w:jc w:val="center"/>
              <w:rPr>
                <w:sz w:val="28"/>
                <w:szCs w:val="28"/>
              </w:rPr>
            </w:pPr>
            <w:r>
              <w:rPr>
                <w:sz w:val="28"/>
                <w:szCs w:val="28"/>
              </w:rPr>
              <w:t>301 * 1 = 301</w:t>
            </w:r>
          </w:p>
        </w:tc>
        <w:tc>
          <w:tcPr>
            <w:tcW w:w="7542" w:type="dxa"/>
            <w:gridSpan w:val="3"/>
          </w:tcPr>
          <w:p w:rsidR="00EA6F9B" w:rsidRPr="00BC4893" w:rsidRDefault="00EA6F9B" w:rsidP="00614EF0">
            <w:pPr>
              <w:jc w:val="center"/>
              <w:rPr>
                <w:sz w:val="28"/>
                <w:szCs w:val="28"/>
              </w:rPr>
            </w:pPr>
            <w:r>
              <w:rPr>
                <w:sz w:val="28"/>
                <w:szCs w:val="28"/>
              </w:rPr>
              <w:t>Totale operazioni elementari al giorno.</w:t>
            </w:r>
          </w:p>
        </w:tc>
      </w:tr>
      <w:bookmarkEnd w:id="15"/>
    </w:tbl>
    <w:p w:rsidR="00EA6F9B" w:rsidRDefault="00EA6F9B" w:rsidP="00EA6F9B">
      <w:pPr>
        <w:tabs>
          <w:tab w:val="left" w:pos="2717"/>
        </w:tabs>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tbl>
      <w:tblPr>
        <w:tblStyle w:val="Grigliatabella"/>
        <w:tblpPr w:leftFromText="141" w:rightFromText="141" w:vertAnchor="text" w:horzAnchor="margin" w:tblpXSpec="right" w:tblpY="-156"/>
        <w:tblW w:w="0" w:type="auto"/>
        <w:tblLook w:val="04A0" w:firstRow="1" w:lastRow="0" w:firstColumn="1" w:lastColumn="0" w:noHBand="0" w:noVBand="1"/>
      </w:tblPr>
      <w:tblGrid>
        <w:gridCol w:w="2308"/>
        <w:gridCol w:w="2308"/>
      </w:tblGrid>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Nome</w:t>
            </w:r>
          </w:p>
          <w:p w:rsidR="00EA6F9B" w:rsidRDefault="00EA6F9B" w:rsidP="00614EF0">
            <w:pPr>
              <w:jc w:val="center"/>
              <w:rPr>
                <w:rFonts w:ascii="Calibri" w:hAnsi="Calibri" w:cs="Calibri"/>
                <w:sz w:val="28"/>
                <w:szCs w:val="28"/>
              </w:rPr>
            </w:pPr>
          </w:p>
        </w:tc>
        <w:tc>
          <w:tcPr>
            <w:tcW w:w="2308" w:type="dxa"/>
          </w:tcPr>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Cerchia</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300</w:t>
            </w:r>
          </w:p>
          <w:p w:rsidR="00EA6F9B" w:rsidRDefault="00EA6F9B" w:rsidP="00614EF0">
            <w:pPr>
              <w:tabs>
                <w:tab w:val="left" w:pos="7177"/>
              </w:tabs>
              <w:autoSpaceDE w:val="0"/>
              <w:autoSpaceDN w:val="0"/>
              <w:adjustRightInd w:val="0"/>
              <w:rPr>
                <w:rFonts w:ascii="Calibri" w:hAnsi="Calibri" w:cs="Calibri"/>
                <w:sz w:val="28"/>
                <w:szCs w:val="28"/>
              </w:rPr>
            </w:pPr>
          </w:p>
        </w:tc>
      </w:tr>
    </w:tbl>
    <w:p w:rsidR="00EA6F9B" w:rsidRDefault="00EA6F9B" w:rsidP="00EA6F9B">
      <w:pPr>
        <w:spacing w:after="0"/>
        <w:rPr>
          <w:sz w:val="28"/>
          <w:szCs w:val="28"/>
        </w:rPr>
      </w:pPr>
      <w:r>
        <w:rPr>
          <w:sz w:val="28"/>
          <w:szCs w:val="28"/>
        </w:rPr>
        <w:t xml:space="preserve">La tavola degli accessi di questa </w:t>
      </w:r>
    </w:p>
    <w:p w:rsidR="00EA6F9B" w:rsidRDefault="00EA6F9B" w:rsidP="00EA6F9B">
      <w:pPr>
        <w:spacing w:after="0"/>
        <w:rPr>
          <w:sz w:val="28"/>
          <w:szCs w:val="28"/>
        </w:rPr>
      </w:pPr>
      <w:r>
        <w:rPr>
          <w:sz w:val="28"/>
          <w:szCs w:val="28"/>
        </w:rPr>
        <w:t xml:space="preserve">operazione cambia a seconda </w:t>
      </w:r>
    </w:p>
    <w:p w:rsidR="00EA6F9B" w:rsidRDefault="00EA6F9B" w:rsidP="00EA6F9B">
      <w:pPr>
        <w:spacing w:after="0"/>
        <w:rPr>
          <w:sz w:val="28"/>
          <w:szCs w:val="28"/>
        </w:rPr>
      </w:pPr>
      <w:r>
        <w:rPr>
          <w:sz w:val="28"/>
          <w:szCs w:val="28"/>
        </w:rPr>
        <w:t xml:space="preserve">che sia presente o meno la ridondanza             </w:t>
      </w:r>
    </w:p>
    <w:p w:rsidR="00EA6F9B" w:rsidRPr="00E87416" w:rsidRDefault="00EA6F9B" w:rsidP="00EA6F9B">
      <w:pPr>
        <w:spacing w:after="0"/>
        <w:rPr>
          <w:sz w:val="28"/>
          <w:szCs w:val="28"/>
        </w:rPr>
      </w:pPr>
      <w:r>
        <w:rPr>
          <w:i/>
          <w:sz w:val="28"/>
          <w:szCs w:val="28"/>
        </w:rPr>
        <w:t xml:space="preserve">NumPartecipanti </w:t>
      </w:r>
      <w:r>
        <w:rPr>
          <w:sz w:val="28"/>
          <w:szCs w:val="28"/>
        </w:rPr>
        <w:t xml:space="preserve">presente nella tabella </w:t>
      </w:r>
      <w:r>
        <w:rPr>
          <w:b/>
          <w:sz w:val="28"/>
          <w:szCs w:val="28"/>
        </w:rPr>
        <w:t>Cerchia.</w:t>
      </w:r>
    </w:p>
    <w:p w:rsidR="00EA6F9B" w:rsidRDefault="00EA6F9B" w:rsidP="00EA6F9B">
      <w:pPr>
        <w:tabs>
          <w:tab w:val="left" w:pos="2717"/>
        </w:tabs>
      </w:pPr>
    </w:p>
    <w:p w:rsidR="00EA6F9B" w:rsidRDefault="00EA6F9B" w:rsidP="00EA6F9B">
      <w:pPr>
        <w:tabs>
          <w:tab w:val="left" w:pos="2717"/>
        </w:tabs>
      </w:pPr>
    </w:p>
    <w:p w:rsidR="00EA6F9B" w:rsidRDefault="00EA6F9B" w:rsidP="00EA6F9B">
      <w:pPr>
        <w:tabs>
          <w:tab w:val="left" w:pos="2717"/>
        </w:tabs>
      </w:pPr>
    </w:p>
    <w:p w:rsidR="00EA6F9B" w:rsidRDefault="00EA6F9B" w:rsidP="00EA6F9B">
      <w:pPr>
        <w:tabs>
          <w:tab w:val="left" w:pos="2717"/>
        </w:tabs>
      </w:pPr>
      <w:r>
        <w:object w:dxaOrig="2496" w:dyaOrig="1716">
          <v:shape id="_x0000_i1036" type="#_x0000_t75" style="width:217.8pt;height:153pt" o:ole="">
            <v:imagedata r:id="rId31" o:title=""/>
          </v:shape>
          <o:OLEObject Type="Embed" ProgID="Visio.Drawing.15" ShapeID="_x0000_i1036" DrawAspect="Content" ObjectID="_1585751215" r:id="rId32"/>
        </w:object>
      </w:r>
    </w:p>
    <w:p w:rsidR="00EA6F9B" w:rsidRDefault="00EA6F9B" w:rsidP="00EA6F9B">
      <w:pPr>
        <w:tabs>
          <w:tab w:val="left" w:pos="2717"/>
        </w:tabs>
      </w:pPr>
    </w:p>
    <w:p w:rsidR="00EA6F9B" w:rsidRDefault="00EA6F9B" w:rsidP="00EA6F9B">
      <w:pPr>
        <w:tabs>
          <w:tab w:val="left" w:pos="2717"/>
        </w:tabs>
      </w:pPr>
    </w:p>
    <w:tbl>
      <w:tblPr>
        <w:tblStyle w:val="Grigliatabella"/>
        <w:tblW w:w="9628" w:type="dxa"/>
        <w:tblLook w:val="04A0" w:firstRow="1" w:lastRow="0" w:firstColumn="1" w:lastColumn="0" w:noHBand="0" w:noVBand="1"/>
      </w:tblPr>
      <w:tblGrid>
        <w:gridCol w:w="2030"/>
        <w:gridCol w:w="1719"/>
        <w:gridCol w:w="2606"/>
        <w:gridCol w:w="3273"/>
      </w:tblGrid>
      <w:tr w:rsidR="00EA6F9B" w:rsidTr="00614EF0">
        <w:tc>
          <w:tcPr>
            <w:tcW w:w="2030" w:type="dxa"/>
          </w:tcPr>
          <w:p w:rsidR="00EA6F9B" w:rsidRDefault="00EA6F9B" w:rsidP="00614EF0">
            <w:pPr>
              <w:jc w:val="center"/>
              <w:rPr>
                <w:b/>
                <w:sz w:val="28"/>
                <w:szCs w:val="28"/>
              </w:rPr>
            </w:pPr>
            <w:r>
              <w:rPr>
                <w:b/>
                <w:sz w:val="28"/>
                <w:szCs w:val="28"/>
              </w:rPr>
              <w:t>Numero Operazioni Elementari</w:t>
            </w:r>
          </w:p>
        </w:tc>
        <w:tc>
          <w:tcPr>
            <w:tcW w:w="1719" w:type="dxa"/>
          </w:tcPr>
          <w:p w:rsidR="00EA6F9B" w:rsidRDefault="00EA6F9B" w:rsidP="00614EF0">
            <w:pPr>
              <w:jc w:val="center"/>
              <w:rPr>
                <w:b/>
                <w:sz w:val="28"/>
                <w:szCs w:val="28"/>
              </w:rPr>
            </w:pPr>
            <w:r>
              <w:rPr>
                <w:b/>
                <w:sz w:val="28"/>
                <w:szCs w:val="28"/>
              </w:rPr>
              <w:t xml:space="preserve">Tipo </w:t>
            </w:r>
          </w:p>
        </w:tc>
        <w:tc>
          <w:tcPr>
            <w:tcW w:w="2606" w:type="dxa"/>
          </w:tcPr>
          <w:p w:rsidR="00EA6F9B" w:rsidRDefault="00EA6F9B" w:rsidP="00614EF0">
            <w:pPr>
              <w:jc w:val="center"/>
              <w:rPr>
                <w:b/>
                <w:sz w:val="28"/>
                <w:szCs w:val="28"/>
              </w:rPr>
            </w:pPr>
            <w:r>
              <w:rPr>
                <w:b/>
                <w:sz w:val="28"/>
                <w:szCs w:val="28"/>
              </w:rPr>
              <w:t>Costrutto</w:t>
            </w:r>
          </w:p>
        </w:tc>
        <w:tc>
          <w:tcPr>
            <w:tcW w:w="3273" w:type="dxa"/>
          </w:tcPr>
          <w:p w:rsidR="00EA6F9B" w:rsidRDefault="00EA6F9B" w:rsidP="00614EF0">
            <w:pPr>
              <w:jc w:val="center"/>
              <w:rPr>
                <w:b/>
                <w:sz w:val="28"/>
                <w:szCs w:val="28"/>
              </w:rPr>
            </w:pPr>
            <w:r>
              <w:rPr>
                <w:b/>
                <w:sz w:val="28"/>
                <w:szCs w:val="28"/>
              </w:rPr>
              <w:t>Motivazione</w:t>
            </w:r>
          </w:p>
        </w:tc>
      </w:tr>
      <w:tr w:rsidR="00EA6F9B" w:rsidTr="00614EF0">
        <w:tc>
          <w:tcPr>
            <w:tcW w:w="2030" w:type="dxa"/>
          </w:tcPr>
          <w:p w:rsidR="00EA6F9B" w:rsidRPr="00C71639" w:rsidRDefault="00EA6F9B" w:rsidP="00614EF0">
            <w:pPr>
              <w:jc w:val="center"/>
              <w:rPr>
                <w:sz w:val="28"/>
                <w:szCs w:val="28"/>
              </w:rPr>
            </w:pPr>
            <w:r>
              <w:rPr>
                <w:sz w:val="28"/>
                <w:szCs w:val="28"/>
              </w:rPr>
              <w:t>1</w:t>
            </w:r>
          </w:p>
        </w:tc>
        <w:tc>
          <w:tcPr>
            <w:tcW w:w="1719" w:type="dxa"/>
          </w:tcPr>
          <w:p w:rsidR="00EA6F9B" w:rsidRPr="00C71639" w:rsidRDefault="00EA6F9B" w:rsidP="00614EF0">
            <w:pPr>
              <w:jc w:val="center"/>
              <w:rPr>
                <w:sz w:val="28"/>
                <w:szCs w:val="28"/>
              </w:rPr>
            </w:pPr>
            <w:r w:rsidRPr="00C71639">
              <w:rPr>
                <w:sz w:val="28"/>
                <w:szCs w:val="28"/>
              </w:rPr>
              <w:t>L</w:t>
            </w:r>
          </w:p>
        </w:tc>
        <w:tc>
          <w:tcPr>
            <w:tcW w:w="2606" w:type="dxa"/>
          </w:tcPr>
          <w:p w:rsidR="00EA6F9B" w:rsidRDefault="00EA6F9B" w:rsidP="00614EF0">
            <w:pPr>
              <w:jc w:val="center"/>
              <w:rPr>
                <w:sz w:val="28"/>
                <w:szCs w:val="28"/>
              </w:rPr>
            </w:pPr>
            <w:r>
              <w:rPr>
                <w:sz w:val="28"/>
                <w:szCs w:val="28"/>
              </w:rPr>
              <w:t>E</w:t>
            </w:r>
          </w:p>
        </w:tc>
        <w:tc>
          <w:tcPr>
            <w:tcW w:w="3273" w:type="dxa"/>
          </w:tcPr>
          <w:p w:rsidR="00EA6F9B" w:rsidRPr="00C71639" w:rsidRDefault="00EA6F9B" w:rsidP="00614EF0">
            <w:pPr>
              <w:rPr>
                <w:sz w:val="28"/>
                <w:szCs w:val="28"/>
              </w:rPr>
            </w:pPr>
            <w:r>
              <w:rPr>
                <w:sz w:val="28"/>
                <w:szCs w:val="28"/>
              </w:rPr>
              <w:t>Si esegue</w:t>
            </w:r>
            <w:r w:rsidRPr="00F86B76">
              <w:rPr>
                <w:sz w:val="28"/>
                <w:szCs w:val="28"/>
              </w:rPr>
              <w:t xml:space="preserve"> un</w:t>
            </w:r>
            <w:r>
              <w:rPr>
                <w:sz w:val="28"/>
                <w:szCs w:val="28"/>
              </w:rPr>
              <w:t>’</w:t>
            </w:r>
            <w:r w:rsidRPr="00F86B76">
              <w:rPr>
                <w:sz w:val="28"/>
                <w:szCs w:val="28"/>
              </w:rPr>
              <w:t xml:space="preserve">operazione </w:t>
            </w:r>
            <w:r>
              <w:rPr>
                <w:sz w:val="28"/>
                <w:szCs w:val="28"/>
              </w:rPr>
              <w:t xml:space="preserve">di </w:t>
            </w:r>
            <w:r w:rsidRPr="00F86B76">
              <w:rPr>
                <w:sz w:val="28"/>
                <w:szCs w:val="28"/>
              </w:rPr>
              <w:t xml:space="preserve">lettura in </w:t>
            </w:r>
            <w:r>
              <w:rPr>
                <w:b/>
                <w:bCs/>
                <w:sz w:val="28"/>
                <w:szCs w:val="28"/>
              </w:rPr>
              <w:t>Cerchia</w:t>
            </w:r>
            <w:r w:rsidRPr="00F86B76">
              <w:rPr>
                <w:b/>
                <w:bCs/>
                <w:sz w:val="28"/>
                <w:szCs w:val="28"/>
              </w:rPr>
              <w:t xml:space="preserve"> </w:t>
            </w:r>
            <w:r w:rsidRPr="00F86B76">
              <w:rPr>
                <w:sz w:val="28"/>
                <w:szCs w:val="28"/>
              </w:rPr>
              <w:t>per</w:t>
            </w:r>
            <w:r>
              <w:rPr>
                <w:sz w:val="28"/>
                <w:szCs w:val="28"/>
              </w:rPr>
              <w:t xml:space="preserve"> </w:t>
            </w:r>
            <w:r w:rsidRPr="00F86B76">
              <w:rPr>
                <w:sz w:val="28"/>
                <w:szCs w:val="28"/>
              </w:rPr>
              <w:t xml:space="preserve">leggere il </w:t>
            </w:r>
            <w:r>
              <w:rPr>
                <w:sz w:val="28"/>
                <w:szCs w:val="28"/>
              </w:rPr>
              <w:t>massimo numero di partecipanti ad una cerchia ed il numero attuale.</w:t>
            </w:r>
          </w:p>
        </w:tc>
      </w:tr>
      <w:tr w:rsidR="00EA6F9B" w:rsidTr="00614EF0">
        <w:tc>
          <w:tcPr>
            <w:tcW w:w="2030" w:type="dxa"/>
          </w:tcPr>
          <w:p w:rsidR="00EA6F9B" w:rsidRPr="00BC4893" w:rsidRDefault="00EA6F9B" w:rsidP="00614EF0">
            <w:pPr>
              <w:jc w:val="center"/>
              <w:rPr>
                <w:sz w:val="28"/>
                <w:szCs w:val="28"/>
              </w:rPr>
            </w:pPr>
            <w:r>
              <w:rPr>
                <w:sz w:val="28"/>
                <w:szCs w:val="28"/>
              </w:rPr>
              <w:t>1</w:t>
            </w:r>
          </w:p>
        </w:tc>
        <w:tc>
          <w:tcPr>
            <w:tcW w:w="7598"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0" w:type="dxa"/>
          </w:tcPr>
          <w:p w:rsidR="00EA6F9B" w:rsidRPr="00BC4893" w:rsidRDefault="00EA6F9B" w:rsidP="00614EF0">
            <w:pPr>
              <w:jc w:val="center"/>
              <w:rPr>
                <w:sz w:val="28"/>
                <w:szCs w:val="28"/>
              </w:rPr>
            </w:pPr>
            <w:r>
              <w:rPr>
                <w:sz w:val="28"/>
                <w:szCs w:val="28"/>
              </w:rPr>
              <w:t>1 * 1 = 1</w:t>
            </w:r>
          </w:p>
        </w:tc>
        <w:tc>
          <w:tcPr>
            <w:tcW w:w="7598" w:type="dxa"/>
            <w:gridSpan w:val="3"/>
          </w:tcPr>
          <w:p w:rsidR="00EA6F9B" w:rsidRPr="00BC4893" w:rsidRDefault="00EA6F9B" w:rsidP="00614EF0">
            <w:pPr>
              <w:jc w:val="center"/>
              <w:rPr>
                <w:sz w:val="28"/>
                <w:szCs w:val="28"/>
              </w:rPr>
            </w:pPr>
            <w:r>
              <w:rPr>
                <w:sz w:val="28"/>
                <w:szCs w:val="28"/>
              </w:rPr>
              <w:t>Totale operazioni elementari al giorno.</w:t>
            </w:r>
          </w:p>
        </w:tc>
      </w:tr>
    </w:tbl>
    <w:p w:rsidR="00EA6F9B" w:rsidRDefault="00EA6F9B" w:rsidP="00EA6F9B">
      <w:pPr>
        <w:tabs>
          <w:tab w:val="left" w:pos="2717"/>
        </w:tabs>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 xml:space="preserve">Operazione </w:t>
      </w:r>
      <w:r>
        <w:rPr>
          <w:rFonts w:ascii="Calibri-Bold" w:hAnsi="Calibri-Bold" w:cs="Calibri-Bold"/>
          <w:b/>
          <w:bCs/>
          <w:sz w:val="36"/>
          <w:szCs w:val="36"/>
        </w:rPr>
        <w:t>4</w:t>
      </w:r>
    </w:p>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3F08C9"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Data una sostanza indicare l’integratore più acquistato, contenente la sostanza stessa.</w:t>
      </w:r>
      <w:r>
        <w:rPr>
          <w:rFonts w:ascii="Calibri" w:hAnsi="Calibri" w:cs="Calibri"/>
          <w:sz w:val="28"/>
          <w:szCs w:val="28"/>
        </w:rPr>
        <w:tab/>
      </w:r>
    </w:p>
    <w:p w:rsidR="00EA6F9B" w:rsidRDefault="00EA6F9B" w:rsidP="00EA6F9B">
      <w:pPr>
        <w:rPr>
          <w:i/>
          <w:sz w:val="28"/>
          <w:szCs w:val="28"/>
        </w:rPr>
      </w:pPr>
      <w:r>
        <w:rPr>
          <w:b/>
          <w:sz w:val="28"/>
          <w:szCs w:val="28"/>
        </w:rPr>
        <w:t xml:space="preserve">Input: </w:t>
      </w:r>
      <w:r>
        <w:rPr>
          <w:i/>
          <w:sz w:val="28"/>
          <w:szCs w:val="28"/>
        </w:rPr>
        <w:t>NomeSostanza.</w:t>
      </w:r>
    </w:p>
    <w:p w:rsidR="00EA6F9B" w:rsidRDefault="00EA6F9B" w:rsidP="00EA6F9B">
      <w:pPr>
        <w:rPr>
          <w:sz w:val="28"/>
          <w:szCs w:val="28"/>
        </w:rPr>
      </w:pPr>
      <w:r>
        <w:rPr>
          <w:b/>
          <w:sz w:val="28"/>
          <w:szCs w:val="28"/>
        </w:rPr>
        <w:t xml:space="preserve">Output: </w:t>
      </w:r>
      <w:r>
        <w:rPr>
          <w:sz w:val="28"/>
          <w:szCs w:val="28"/>
        </w:rPr>
        <w:t>Integratore più acquistato.</w:t>
      </w:r>
    </w:p>
    <w:p w:rsidR="00EA6F9B" w:rsidRPr="00D338B7" w:rsidRDefault="00EA6F9B" w:rsidP="00EA6F9B">
      <w:pPr>
        <w:rPr>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 volta al mese.</w:t>
      </w:r>
    </w:p>
    <w:p w:rsidR="00EA6F9B" w:rsidRPr="00D338B7" w:rsidRDefault="00EA6F9B" w:rsidP="00EA6F9B">
      <w:pPr>
        <w:autoSpaceDE w:val="0"/>
        <w:autoSpaceDN w:val="0"/>
        <w:adjustRightInd w:val="0"/>
        <w:spacing w:after="0" w:line="240" w:lineRule="auto"/>
        <w:rPr>
          <w:sz w:val="28"/>
          <w:szCs w:val="28"/>
        </w:rPr>
      </w:pPr>
      <w:r w:rsidRPr="00A33AEF">
        <w:rPr>
          <w:b/>
          <w:sz w:val="28"/>
          <w:szCs w:val="28"/>
        </w:rPr>
        <w:t>Ridondanza:</w:t>
      </w:r>
      <w:r w:rsidRPr="00A33AEF">
        <w:rPr>
          <w:b/>
          <w:sz w:val="32"/>
          <w:szCs w:val="32"/>
        </w:rPr>
        <w:t xml:space="preserve"> </w:t>
      </w:r>
      <w:r>
        <w:rPr>
          <w:sz w:val="28"/>
          <w:szCs w:val="28"/>
        </w:rPr>
        <w:t>L’operazione non coinvolge ridondanze.</w:t>
      </w:r>
    </w:p>
    <w:tbl>
      <w:tblPr>
        <w:tblStyle w:val="Grigliatabella"/>
        <w:tblpPr w:leftFromText="141" w:rightFromText="141" w:vertAnchor="text" w:horzAnchor="margin" w:tblpXSpec="right" w:tblpY="279"/>
        <w:tblW w:w="2868" w:type="dxa"/>
        <w:tblLook w:val="04A0" w:firstRow="1" w:lastRow="0" w:firstColumn="1" w:lastColumn="0" w:noHBand="0" w:noVBand="1"/>
      </w:tblPr>
      <w:tblGrid>
        <w:gridCol w:w="1538"/>
        <w:gridCol w:w="1330"/>
      </w:tblGrid>
      <w:tr w:rsidR="00EA6F9B" w:rsidTr="00614EF0">
        <w:trPr>
          <w:trHeight w:val="922"/>
        </w:trPr>
        <w:tc>
          <w:tcPr>
            <w:tcW w:w="1538" w:type="dxa"/>
          </w:tcPr>
          <w:p w:rsidR="00EA6F9B" w:rsidRDefault="00EA6F9B" w:rsidP="00614EF0">
            <w:pPr>
              <w:spacing w:after="160" w:line="259" w:lineRule="auto"/>
              <w:jc w:val="center"/>
              <w:rPr>
                <w:b/>
                <w:sz w:val="28"/>
                <w:szCs w:val="28"/>
              </w:rPr>
            </w:pPr>
            <w:bookmarkStart w:id="16" w:name="_Hlk509866995"/>
            <w:r>
              <w:rPr>
                <w:b/>
                <w:sz w:val="28"/>
                <w:szCs w:val="28"/>
              </w:rPr>
              <w:t>Nome</w:t>
            </w:r>
          </w:p>
          <w:p w:rsidR="00EA6F9B" w:rsidRDefault="00EA6F9B" w:rsidP="00614EF0">
            <w:pPr>
              <w:jc w:val="center"/>
              <w:rPr>
                <w:rFonts w:ascii="Calibri-Bold" w:hAnsi="Calibri-Bold" w:cs="Calibri-Bold"/>
                <w:b/>
                <w:bCs/>
                <w:sz w:val="36"/>
                <w:szCs w:val="36"/>
              </w:rPr>
            </w:pPr>
          </w:p>
        </w:tc>
        <w:tc>
          <w:tcPr>
            <w:tcW w:w="1330" w:type="dxa"/>
          </w:tcPr>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autoSpaceDE w:val="0"/>
              <w:autoSpaceDN w:val="0"/>
              <w:adjustRightInd w:val="0"/>
              <w:rPr>
                <w:rFonts w:ascii="Calibri-Bold" w:hAnsi="Calibri-Bold" w:cs="Calibri-Bold"/>
                <w:b/>
                <w:bCs/>
                <w:sz w:val="36"/>
                <w:szCs w:val="36"/>
              </w:rPr>
            </w:pPr>
          </w:p>
        </w:tc>
      </w:tr>
      <w:tr w:rsidR="00EA6F9B" w:rsidTr="00614EF0">
        <w:trPr>
          <w:trHeight w:val="686"/>
        </w:trPr>
        <w:tc>
          <w:tcPr>
            <w:tcW w:w="1538" w:type="dxa"/>
          </w:tcPr>
          <w:p w:rsidR="00EA6F9B" w:rsidRDefault="00EA6F9B" w:rsidP="00614EF0">
            <w:pPr>
              <w:spacing w:after="160" w:line="259" w:lineRule="auto"/>
              <w:jc w:val="center"/>
              <w:rPr>
                <w:b/>
                <w:sz w:val="28"/>
                <w:szCs w:val="28"/>
              </w:rPr>
            </w:pPr>
            <w:r>
              <w:rPr>
                <w:b/>
                <w:sz w:val="28"/>
                <w:szCs w:val="28"/>
              </w:rPr>
              <w:t>Acquista</w:t>
            </w:r>
          </w:p>
          <w:p w:rsidR="00EA6F9B" w:rsidRDefault="00EA6F9B" w:rsidP="00614EF0">
            <w:pPr>
              <w:autoSpaceDE w:val="0"/>
              <w:autoSpaceDN w:val="0"/>
              <w:adjustRightInd w:val="0"/>
              <w:rPr>
                <w:rFonts w:ascii="Calibri-Bold" w:hAnsi="Calibri-Bold" w:cs="Calibri-Bold"/>
                <w:b/>
                <w:bCs/>
                <w:sz w:val="36"/>
                <w:szCs w:val="36"/>
              </w:rPr>
            </w:pPr>
          </w:p>
        </w:tc>
        <w:tc>
          <w:tcPr>
            <w:tcW w:w="1330" w:type="dxa"/>
          </w:tcPr>
          <w:p w:rsidR="00EA6F9B" w:rsidRDefault="00EA6F9B" w:rsidP="00614EF0">
            <w:pPr>
              <w:spacing w:after="160" w:line="259" w:lineRule="auto"/>
              <w:jc w:val="center"/>
              <w:rPr>
                <w:b/>
                <w:sz w:val="28"/>
                <w:szCs w:val="28"/>
              </w:rPr>
            </w:pPr>
            <w:r>
              <w:rPr>
                <w:b/>
                <w:sz w:val="28"/>
                <w:szCs w:val="28"/>
              </w:rPr>
              <w:t>6300</w:t>
            </w:r>
          </w:p>
          <w:p w:rsidR="00EA6F9B" w:rsidRDefault="00EA6F9B" w:rsidP="00614EF0">
            <w:pPr>
              <w:autoSpaceDE w:val="0"/>
              <w:autoSpaceDN w:val="0"/>
              <w:adjustRightInd w:val="0"/>
              <w:rPr>
                <w:rFonts w:ascii="Calibri-Bold" w:hAnsi="Calibri-Bold" w:cs="Calibri-Bold"/>
                <w:b/>
                <w:bCs/>
                <w:sz w:val="36"/>
                <w:szCs w:val="36"/>
              </w:rPr>
            </w:pPr>
          </w:p>
        </w:tc>
      </w:tr>
      <w:tr w:rsidR="00EA6F9B" w:rsidTr="00614EF0">
        <w:trPr>
          <w:trHeight w:val="662"/>
        </w:trPr>
        <w:tc>
          <w:tcPr>
            <w:tcW w:w="1538" w:type="dxa"/>
          </w:tcPr>
          <w:p w:rsidR="00EA6F9B" w:rsidRDefault="00EA6F9B" w:rsidP="00614EF0">
            <w:pPr>
              <w:spacing w:after="160" w:line="259" w:lineRule="auto"/>
              <w:jc w:val="center"/>
              <w:rPr>
                <w:b/>
                <w:sz w:val="28"/>
                <w:szCs w:val="28"/>
              </w:rPr>
            </w:pPr>
            <w:r>
              <w:rPr>
                <w:b/>
                <w:sz w:val="28"/>
                <w:szCs w:val="28"/>
              </w:rPr>
              <w:t>Integratore</w:t>
            </w:r>
          </w:p>
          <w:p w:rsidR="00EA6F9B" w:rsidRDefault="00EA6F9B" w:rsidP="00614EF0">
            <w:pPr>
              <w:autoSpaceDE w:val="0"/>
              <w:autoSpaceDN w:val="0"/>
              <w:adjustRightInd w:val="0"/>
              <w:rPr>
                <w:rFonts w:ascii="Calibri-Bold" w:hAnsi="Calibri-Bold" w:cs="Calibri-Bold"/>
                <w:b/>
                <w:bCs/>
                <w:sz w:val="36"/>
                <w:szCs w:val="36"/>
              </w:rPr>
            </w:pPr>
          </w:p>
        </w:tc>
        <w:tc>
          <w:tcPr>
            <w:tcW w:w="1330" w:type="dxa"/>
          </w:tcPr>
          <w:p w:rsidR="00EA6F9B" w:rsidRDefault="00EA6F9B" w:rsidP="00614EF0">
            <w:pPr>
              <w:spacing w:after="160" w:line="259" w:lineRule="auto"/>
              <w:jc w:val="center"/>
              <w:rPr>
                <w:b/>
                <w:sz w:val="28"/>
                <w:szCs w:val="28"/>
              </w:rPr>
            </w:pPr>
            <w:r>
              <w:rPr>
                <w:b/>
                <w:sz w:val="28"/>
                <w:szCs w:val="28"/>
              </w:rPr>
              <w:t>500</w:t>
            </w:r>
          </w:p>
          <w:p w:rsidR="00EA6F9B" w:rsidRDefault="00EA6F9B" w:rsidP="00614EF0">
            <w:pPr>
              <w:autoSpaceDE w:val="0"/>
              <w:autoSpaceDN w:val="0"/>
              <w:adjustRightInd w:val="0"/>
              <w:rPr>
                <w:rFonts w:ascii="Calibri-Bold" w:hAnsi="Calibri-Bold" w:cs="Calibri-Bold"/>
                <w:b/>
                <w:bCs/>
                <w:sz w:val="36"/>
                <w:szCs w:val="36"/>
              </w:rPr>
            </w:pPr>
          </w:p>
        </w:tc>
      </w:tr>
    </w:tbl>
    <w:bookmarkEnd w:id="16"/>
    <w:p w:rsidR="00EA6F9B" w:rsidRDefault="0091488A" w:rsidP="00EA6F9B">
      <w:pPr>
        <w:autoSpaceDE w:val="0"/>
        <w:autoSpaceDN w:val="0"/>
        <w:adjustRightInd w:val="0"/>
        <w:spacing w:after="0" w:line="240" w:lineRule="auto"/>
        <w:rPr>
          <w:rFonts w:ascii="Calibri-Bold" w:hAnsi="Calibri-Bold" w:cs="Calibri-Bold"/>
          <w:b/>
          <w:bCs/>
          <w:sz w:val="36"/>
          <w:szCs w:val="36"/>
        </w:rPr>
      </w:pPr>
      <w:r>
        <w:object w:dxaOrig="2376" w:dyaOrig="3108">
          <v:shape id="_x0000_s1039" type="#_x0000_t75" style="position:absolute;margin-left:-19.4pt;margin-top:14.5pt;width:250.7pt;height:151.75pt;z-index:251665408;mso-position-horizontal-relative:text;mso-position-vertical-relative:text">
            <v:imagedata r:id="rId33" o:title="" croptop="9792f" cropright="2297f"/>
            <w10:wrap type="square" side="right"/>
          </v:shape>
          <o:OLEObject Type="Embed" ProgID="Visio.Drawing.15" ShapeID="_x0000_s1039" DrawAspect="Content" ObjectID="_1585751225" r:id="rId34"/>
        </w:object>
      </w:r>
    </w:p>
    <w:p w:rsidR="00EA6F9B" w:rsidRDefault="00EA6F9B" w:rsidP="00EA6F9B">
      <w:pPr>
        <w:rPr>
          <w:rFonts w:ascii="Calibri-Bold" w:hAnsi="Calibri-Bold" w:cs="Calibri-Bold"/>
          <w:sz w:val="36"/>
          <w:szCs w:val="36"/>
        </w:rPr>
      </w:pPr>
    </w:p>
    <w:p w:rsidR="00EA6F9B" w:rsidRDefault="00EA6F9B" w:rsidP="00EA6F9B">
      <w:pPr>
        <w:rPr>
          <w:rFonts w:ascii="Calibri-Bold" w:hAnsi="Calibri-Bold" w:cs="Calibri-Bold"/>
          <w:sz w:val="36"/>
          <w:szCs w:val="36"/>
        </w:rPr>
      </w:pPr>
    </w:p>
    <w:p w:rsidR="00EA6F9B" w:rsidRDefault="00EA6F9B" w:rsidP="00EA6F9B">
      <w:pPr>
        <w:rPr>
          <w:rFonts w:ascii="Calibri-Bold" w:hAnsi="Calibri-Bold" w:cs="Calibri-Bold"/>
          <w:sz w:val="36"/>
          <w:szCs w:val="36"/>
        </w:rPr>
      </w:pPr>
    </w:p>
    <w:p w:rsidR="00EA6F9B" w:rsidRDefault="00EA6F9B" w:rsidP="00EA6F9B">
      <w:pPr>
        <w:rPr>
          <w:rFonts w:ascii="Calibri-Bold" w:hAnsi="Calibri-Bold" w:cs="Calibri-Bold"/>
          <w:sz w:val="36"/>
          <w:szCs w:val="36"/>
        </w:rPr>
      </w:pPr>
    </w:p>
    <w:p w:rsidR="00EA6F9B" w:rsidRDefault="00EA6F9B" w:rsidP="00EA6F9B">
      <w:pPr>
        <w:rPr>
          <w:rFonts w:ascii="Calibri-Bold" w:hAnsi="Calibri-Bold" w:cs="Calibri-Bold"/>
          <w:sz w:val="36"/>
          <w:szCs w:val="36"/>
        </w:rPr>
      </w:pPr>
    </w:p>
    <w:p w:rsidR="00EA6F9B" w:rsidRPr="000410CA" w:rsidRDefault="00EA6F9B" w:rsidP="00EA6F9B">
      <w:pPr>
        <w:rPr>
          <w:rFonts w:ascii="Calibri-Bold" w:hAnsi="Calibri-Bold" w:cs="Calibri-Bold"/>
          <w:sz w:val="36"/>
          <w:szCs w:val="36"/>
        </w:rPr>
      </w:pPr>
    </w:p>
    <w:tbl>
      <w:tblPr>
        <w:tblStyle w:val="Grigliatabella"/>
        <w:tblW w:w="9628" w:type="dxa"/>
        <w:tblLook w:val="04A0" w:firstRow="1" w:lastRow="0" w:firstColumn="1" w:lastColumn="0" w:noHBand="0" w:noVBand="1"/>
      </w:tblPr>
      <w:tblGrid>
        <w:gridCol w:w="1984"/>
        <w:gridCol w:w="1697"/>
        <w:gridCol w:w="2346"/>
        <w:gridCol w:w="3601"/>
      </w:tblGrid>
      <w:tr w:rsidR="00EA6F9B" w:rsidTr="00614EF0">
        <w:tc>
          <w:tcPr>
            <w:tcW w:w="1984" w:type="dxa"/>
          </w:tcPr>
          <w:p w:rsidR="00EA6F9B" w:rsidRDefault="00EA6F9B" w:rsidP="00614EF0">
            <w:pPr>
              <w:jc w:val="center"/>
              <w:rPr>
                <w:b/>
                <w:sz w:val="28"/>
                <w:szCs w:val="28"/>
              </w:rPr>
            </w:pPr>
            <w:r>
              <w:rPr>
                <w:b/>
                <w:sz w:val="28"/>
                <w:szCs w:val="28"/>
              </w:rPr>
              <w:t>Numero Operazioni Elementari</w:t>
            </w:r>
          </w:p>
        </w:tc>
        <w:tc>
          <w:tcPr>
            <w:tcW w:w="1697" w:type="dxa"/>
          </w:tcPr>
          <w:p w:rsidR="00EA6F9B" w:rsidRDefault="00EA6F9B" w:rsidP="00614EF0">
            <w:pPr>
              <w:jc w:val="center"/>
              <w:rPr>
                <w:b/>
                <w:sz w:val="28"/>
                <w:szCs w:val="28"/>
              </w:rPr>
            </w:pPr>
            <w:r>
              <w:rPr>
                <w:b/>
                <w:sz w:val="28"/>
                <w:szCs w:val="28"/>
              </w:rPr>
              <w:t xml:space="preserve">Tipo </w:t>
            </w:r>
          </w:p>
        </w:tc>
        <w:tc>
          <w:tcPr>
            <w:tcW w:w="2346" w:type="dxa"/>
          </w:tcPr>
          <w:p w:rsidR="00EA6F9B" w:rsidRDefault="00EA6F9B" w:rsidP="00614EF0">
            <w:pPr>
              <w:jc w:val="center"/>
              <w:rPr>
                <w:b/>
                <w:sz w:val="28"/>
                <w:szCs w:val="28"/>
              </w:rPr>
            </w:pPr>
            <w:r>
              <w:rPr>
                <w:b/>
                <w:sz w:val="28"/>
                <w:szCs w:val="28"/>
              </w:rPr>
              <w:t>Costrutto</w:t>
            </w:r>
          </w:p>
        </w:tc>
        <w:tc>
          <w:tcPr>
            <w:tcW w:w="3601" w:type="dxa"/>
          </w:tcPr>
          <w:p w:rsidR="00EA6F9B" w:rsidRDefault="00EA6F9B" w:rsidP="00614EF0">
            <w:pPr>
              <w:jc w:val="center"/>
              <w:rPr>
                <w:b/>
                <w:sz w:val="28"/>
                <w:szCs w:val="28"/>
              </w:rPr>
            </w:pPr>
            <w:r>
              <w:rPr>
                <w:b/>
                <w:sz w:val="28"/>
                <w:szCs w:val="28"/>
              </w:rPr>
              <w:t>Motivazione</w:t>
            </w:r>
          </w:p>
        </w:tc>
      </w:tr>
      <w:tr w:rsidR="00EA6F9B" w:rsidTr="00614EF0">
        <w:tc>
          <w:tcPr>
            <w:tcW w:w="1984" w:type="dxa"/>
          </w:tcPr>
          <w:p w:rsidR="00EA6F9B" w:rsidRPr="00C71639" w:rsidRDefault="00EA6F9B" w:rsidP="00614EF0">
            <w:pPr>
              <w:jc w:val="center"/>
              <w:rPr>
                <w:sz w:val="28"/>
                <w:szCs w:val="28"/>
              </w:rPr>
            </w:pPr>
            <w:r>
              <w:rPr>
                <w:sz w:val="28"/>
                <w:szCs w:val="28"/>
              </w:rPr>
              <w:t>500</w:t>
            </w:r>
          </w:p>
        </w:tc>
        <w:tc>
          <w:tcPr>
            <w:tcW w:w="1697" w:type="dxa"/>
          </w:tcPr>
          <w:p w:rsidR="00EA6F9B" w:rsidRPr="00C71639" w:rsidRDefault="00EA6F9B" w:rsidP="00614EF0">
            <w:pPr>
              <w:jc w:val="center"/>
              <w:rPr>
                <w:sz w:val="28"/>
                <w:szCs w:val="28"/>
              </w:rPr>
            </w:pPr>
            <w:r w:rsidRPr="00C71639">
              <w:rPr>
                <w:sz w:val="28"/>
                <w:szCs w:val="28"/>
              </w:rPr>
              <w:t>L</w:t>
            </w:r>
          </w:p>
        </w:tc>
        <w:tc>
          <w:tcPr>
            <w:tcW w:w="2346" w:type="dxa"/>
          </w:tcPr>
          <w:p w:rsidR="00EA6F9B" w:rsidRDefault="00EA6F9B" w:rsidP="00614EF0">
            <w:pPr>
              <w:jc w:val="center"/>
              <w:rPr>
                <w:sz w:val="28"/>
                <w:szCs w:val="28"/>
              </w:rPr>
            </w:pPr>
            <w:r>
              <w:rPr>
                <w:sz w:val="28"/>
                <w:szCs w:val="28"/>
              </w:rPr>
              <w:t>E</w:t>
            </w:r>
          </w:p>
        </w:tc>
        <w:tc>
          <w:tcPr>
            <w:tcW w:w="3601" w:type="dxa"/>
          </w:tcPr>
          <w:p w:rsidR="00EA6F9B" w:rsidRPr="00C71639" w:rsidRDefault="00EA6F9B" w:rsidP="00614EF0">
            <w:pPr>
              <w:jc w:val="center"/>
              <w:rPr>
                <w:sz w:val="28"/>
                <w:szCs w:val="28"/>
              </w:rPr>
            </w:pPr>
            <w:r>
              <w:rPr>
                <w:sz w:val="28"/>
                <w:szCs w:val="28"/>
              </w:rPr>
              <w:t>Si eseguono</w:t>
            </w:r>
            <w:r w:rsidRPr="00F86B76">
              <w:rPr>
                <w:sz w:val="28"/>
                <w:szCs w:val="28"/>
              </w:rPr>
              <w:t xml:space="preserve"> </w:t>
            </w:r>
            <w:r>
              <w:rPr>
                <w:sz w:val="28"/>
                <w:szCs w:val="28"/>
              </w:rPr>
              <w:t xml:space="preserve">cinquecento </w:t>
            </w:r>
            <w:r w:rsidRPr="00F86B76">
              <w:rPr>
                <w:sz w:val="28"/>
                <w:szCs w:val="28"/>
              </w:rPr>
              <w:t>operazion</w:t>
            </w:r>
            <w:r>
              <w:rPr>
                <w:sz w:val="28"/>
                <w:szCs w:val="28"/>
              </w:rPr>
              <w:t>i</w:t>
            </w:r>
            <w:r w:rsidRPr="00F86B76">
              <w:rPr>
                <w:sz w:val="28"/>
                <w:szCs w:val="28"/>
              </w:rPr>
              <w:t xml:space="preserve"> </w:t>
            </w:r>
            <w:r>
              <w:rPr>
                <w:sz w:val="28"/>
                <w:szCs w:val="28"/>
              </w:rPr>
              <w:t xml:space="preserve">di </w:t>
            </w:r>
            <w:r w:rsidRPr="00F86B76">
              <w:rPr>
                <w:sz w:val="28"/>
                <w:szCs w:val="28"/>
              </w:rPr>
              <w:t xml:space="preserve">lettura in </w:t>
            </w:r>
            <w:r w:rsidRPr="00BF16E9">
              <w:rPr>
                <w:b/>
                <w:sz w:val="28"/>
                <w:szCs w:val="28"/>
              </w:rPr>
              <w:t>Integratore</w:t>
            </w:r>
            <w:r w:rsidRPr="00F86B76">
              <w:rPr>
                <w:b/>
                <w:bCs/>
                <w:sz w:val="28"/>
                <w:szCs w:val="28"/>
              </w:rPr>
              <w:t xml:space="preserve"> </w:t>
            </w:r>
            <w:r w:rsidRPr="00F86B76">
              <w:rPr>
                <w:sz w:val="28"/>
                <w:szCs w:val="28"/>
              </w:rPr>
              <w:t>per</w:t>
            </w:r>
            <w:r>
              <w:rPr>
                <w:sz w:val="28"/>
                <w:szCs w:val="28"/>
              </w:rPr>
              <w:t xml:space="preserve"> </w:t>
            </w:r>
            <w:r w:rsidRPr="00F86B76">
              <w:rPr>
                <w:sz w:val="28"/>
                <w:szCs w:val="28"/>
              </w:rPr>
              <w:t>leggere il</w:t>
            </w:r>
            <w:r>
              <w:rPr>
                <w:sz w:val="28"/>
                <w:szCs w:val="28"/>
              </w:rPr>
              <w:t xml:space="preserve"> </w:t>
            </w:r>
            <w:r w:rsidRPr="00281AE7">
              <w:rPr>
                <w:i/>
                <w:sz w:val="28"/>
                <w:szCs w:val="28"/>
              </w:rPr>
              <w:t>NomeSostanza</w:t>
            </w:r>
            <w:r>
              <w:rPr>
                <w:i/>
                <w:sz w:val="28"/>
                <w:szCs w:val="28"/>
              </w:rPr>
              <w:t>.</w:t>
            </w:r>
          </w:p>
        </w:tc>
      </w:tr>
      <w:tr w:rsidR="00EA6F9B" w:rsidTr="00614EF0">
        <w:tc>
          <w:tcPr>
            <w:tcW w:w="1984" w:type="dxa"/>
          </w:tcPr>
          <w:p w:rsidR="00EA6F9B" w:rsidRPr="00BC4893" w:rsidRDefault="00EA6F9B" w:rsidP="00614EF0">
            <w:pPr>
              <w:jc w:val="center"/>
              <w:rPr>
                <w:sz w:val="28"/>
                <w:szCs w:val="28"/>
              </w:rPr>
            </w:pPr>
            <w:r>
              <w:rPr>
                <w:sz w:val="28"/>
                <w:szCs w:val="28"/>
              </w:rPr>
              <w:t>*630</w:t>
            </w:r>
          </w:p>
        </w:tc>
        <w:tc>
          <w:tcPr>
            <w:tcW w:w="1697" w:type="dxa"/>
          </w:tcPr>
          <w:p w:rsidR="00EA6F9B" w:rsidRPr="00BC4893" w:rsidRDefault="00EA6F9B" w:rsidP="00614EF0">
            <w:pPr>
              <w:jc w:val="center"/>
              <w:rPr>
                <w:sz w:val="28"/>
                <w:szCs w:val="28"/>
              </w:rPr>
            </w:pPr>
            <w:r w:rsidRPr="00BC4893">
              <w:rPr>
                <w:sz w:val="28"/>
                <w:szCs w:val="28"/>
              </w:rPr>
              <w:t>L</w:t>
            </w:r>
          </w:p>
        </w:tc>
        <w:tc>
          <w:tcPr>
            <w:tcW w:w="2346" w:type="dxa"/>
          </w:tcPr>
          <w:p w:rsidR="00EA6F9B" w:rsidRDefault="00EA6F9B" w:rsidP="00614EF0">
            <w:pPr>
              <w:jc w:val="center"/>
              <w:rPr>
                <w:sz w:val="28"/>
                <w:szCs w:val="28"/>
              </w:rPr>
            </w:pPr>
            <w:r>
              <w:rPr>
                <w:sz w:val="28"/>
                <w:szCs w:val="28"/>
              </w:rPr>
              <w:t>R</w:t>
            </w:r>
          </w:p>
        </w:tc>
        <w:tc>
          <w:tcPr>
            <w:tcW w:w="3601" w:type="dxa"/>
          </w:tcPr>
          <w:p w:rsidR="00EA6F9B" w:rsidRPr="00E42B28" w:rsidRDefault="00EA6F9B" w:rsidP="00614EF0">
            <w:pPr>
              <w:jc w:val="center"/>
              <w:rPr>
                <w:sz w:val="28"/>
                <w:szCs w:val="28"/>
              </w:rPr>
            </w:pPr>
            <w:r>
              <w:rPr>
                <w:sz w:val="28"/>
                <w:szCs w:val="28"/>
              </w:rPr>
              <w:t xml:space="preserve">Si eseguono 630 operazioni di lettura su </w:t>
            </w:r>
            <w:r w:rsidRPr="00E42B28">
              <w:rPr>
                <w:sz w:val="28"/>
                <w:szCs w:val="28"/>
                <w:u w:val="single"/>
              </w:rPr>
              <w:t>Acquista</w:t>
            </w:r>
            <w:r w:rsidRPr="00E42B28">
              <w:rPr>
                <w:sz w:val="28"/>
                <w:szCs w:val="28"/>
              </w:rPr>
              <w:t xml:space="preserve"> </w:t>
            </w:r>
            <w:r>
              <w:rPr>
                <w:sz w:val="28"/>
                <w:szCs w:val="28"/>
              </w:rPr>
              <w:t xml:space="preserve">per contare il numero di occorrenze e leggere </w:t>
            </w:r>
            <w:r w:rsidRPr="00E42B28">
              <w:rPr>
                <w:i/>
                <w:sz w:val="28"/>
                <w:szCs w:val="28"/>
              </w:rPr>
              <w:t>Quantità</w:t>
            </w:r>
            <w:r>
              <w:rPr>
                <w:sz w:val="28"/>
                <w:szCs w:val="28"/>
              </w:rPr>
              <w:t xml:space="preserve"> in ogni acquisto.</w:t>
            </w:r>
          </w:p>
        </w:tc>
      </w:tr>
      <w:tr w:rsidR="00EA6F9B" w:rsidTr="00614EF0">
        <w:tc>
          <w:tcPr>
            <w:tcW w:w="1984" w:type="dxa"/>
          </w:tcPr>
          <w:p w:rsidR="00EA6F9B" w:rsidRPr="00BC4893" w:rsidRDefault="00EA6F9B" w:rsidP="00614EF0">
            <w:pPr>
              <w:jc w:val="center"/>
              <w:rPr>
                <w:sz w:val="28"/>
                <w:szCs w:val="28"/>
              </w:rPr>
            </w:pPr>
            <w:r>
              <w:rPr>
                <w:sz w:val="28"/>
                <w:szCs w:val="28"/>
              </w:rPr>
              <w:t>1130</w:t>
            </w:r>
          </w:p>
        </w:tc>
        <w:tc>
          <w:tcPr>
            <w:tcW w:w="7644"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1984" w:type="dxa"/>
          </w:tcPr>
          <w:p w:rsidR="00EA6F9B" w:rsidRPr="00BC4893" w:rsidRDefault="00EA6F9B" w:rsidP="00614EF0">
            <w:pPr>
              <w:jc w:val="center"/>
              <w:rPr>
                <w:sz w:val="28"/>
                <w:szCs w:val="28"/>
              </w:rPr>
            </w:pPr>
            <w:r>
              <w:rPr>
                <w:sz w:val="28"/>
                <w:szCs w:val="28"/>
              </w:rPr>
              <w:t>1130 * 1 = 1130</w:t>
            </w:r>
          </w:p>
        </w:tc>
        <w:tc>
          <w:tcPr>
            <w:tcW w:w="7644" w:type="dxa"/>
            <w:gridSpan w:val="3"/>
          </w:tcPr>
          <w:p w:rsidR="00EA6F9B" w:rsidRPr="00BC4893" w:rsidRDefault="00EA6F9B" w:rsidP="00614EF0">
            <w:pPr>
              <w:jc w:val="center"/>
              <w:rPr>
                <w:sz w:val="28"/>
                <w:szCs w:val="28"/>
              </w:rPr>
            </w:pPr>
            <w:r>
              <w:rPr>
                <w:sz w:val="28"/>
                <w:szCs w:val="28"/>
              </w:rPr>
              <w:t>Totale operazioni elementari al mese.</w:t>
            </w:r>
          </w:p>
        </w:tc>
      </w:tr>
    </w:tbl>
    <w:p w:rsidR="00EA6F9B" w:rsidRDefault="00EA6F9B" w:rsidP="00EA6F9B">
      <w:pPr>
        <w:rPr>
          <w:rFonts w:ascii="Calibri-Bold" w:hAnsi="Calibri-Bold" w:cs="Calibri-Bold"/>
          <w:b/>
          <w:bCs/>
          <w:sz w:val="28"/>
          <w:szCs w:val="28"/>
        </w:rPr>
      </w:pPr>
      <w:r w:rsidRPr="00642E59">
        <w:rPr>
          <w:rFonts w:ascii="Calibri-Bold" w:hAnsi="Calibri-Bold" w:cs="Calibri-Bold"/>
          <w:bCs/>
          <w:sz w:val="28"/>
          <w:szCs w:val="28"/>
        </w:rPr>
        <w:t xml:space="preserve">*Abbiamo ipotizzato per la lettura delle </w:t>
      </w:r>
      <w:r>
        <w:rPr>
          <w:rFonts w:ascii="Calibri-Bold" w:hAnsi="Calibri-Bold" w:cs="Calibri-Bold"/>
          <w:bCs/>
          <w:sz w:val="28"/>
          <w:szCs w:val="28"/>
        </w:rPr>
        <w:t>630</w:t>
      </w:r>
      <w:r w:rsidRPr="00642E59">
        <w:rPr>
          <w:rFonts w:ascii="Calibri-Bold" w:hAnsi="Calibri-Bold" w:cs="Calibri-Bold"/>
          <w:bCs/>
          <w:sz w:val="28"/>
          <w:szCs w:val="28"/>
        </w:rPr>
        <w:t xml:space="preserve"> operazioni elementari un</w:t>
      </w:r>
      <w:r>
        <w:rPr>
          <w:rFonts w:ascii="Calibri-Bold" w:hAnsi="Calibri-Bold" w:cs="Calibri-Bold"/>
          <w:bCs/>
          <w:sz w:val="28"/>
          <w:szCs w:val="28"/>
        </w:rPr>
        <w:t>a</w:t>
      </w:r>
      <w:r w:rsidRPr="00642E59">
        <w:rPr>
          <w:rFonts w:ascii="Calibri-Bold" w:hAnsi="Calibri-Bold" w:cs="Calibri-Bold"/>
          <w:bCs/>
          <w:sz w:val="28"/>
          <w:szCs w:val="28"/>
        </w:rPr>
        <w:t xml:space="preserve"> quantità pari a 10 sostanze diverse che possono costituire gli integratori.</w:t>
      </w:r>
      <w:r w:rsidRPr="00642E59">
        <w:rPr>
          <w:rFonts w:ascii="Calibri-Bold" w:hAnsi="Calibri-Bold" w:cs="Calibri-Bold"/>
          <w:b/>
          <w:bCs/>
          <w:sz w:val="28"/>
          <w:szCs w:val="28"/>
        </w:rPr>
        <w:br w:type="textWrapping" w:clear="all"/>
      </w:r>
    </w:p>
    <w:tbl>
      <w:tblPr>
        <w:tblStyle w:val="Grigliatabella"/>
        <w:tblpPr w:leftFromText="141" w:rightFromText="141" w:vertAnchor="text" w:horzAnchor="margin" w:tblpXSpec="right" w:tblpY="523"/>
        <w:tblW w:w="3242" w:type="dxa"/>
        <w:tblLook w:val="04A0" w:firstRow="1" w:lastRow="0" w:firstColumn="1" w:lastColumn="0" w:noHBand="0" w:noVBand="1"/>
      </w:tblPr>
      <w:tblGrid>
        <w:gridCol w:w="1621"/>
        <w:gridCol w:w="1621"/>
      </w:tblGrid>
      <w:tr w:rsidR="00EA6F9B" w:rsidTr="00614EF0">
        <w:trPr>
          <w:trHeight w:val="1012"/>
        </w:trPr>
        <w:tc>
          <w:tcPr>
            <w:tcW w:w="1621" w:type="dxa"/>
          </w:tcPr>
          <w:p w:rsidR="00EA6F9B" w:rsidRDefault="00EA6F9B" w:rsidP="00614EF0">
            <w:pPr>
              <w:spacing w:after="160" w:line="259" w:lineRule="auto"/>
              <w:jc w:val="center"/>
              <w:rPr>
                <w:b/>
                <w:sz w:val="28"/>
                <w:szCs w:val="28"/>
              </w:rPr>
            </w:pPr>
            <w:bookmarkStart w:id="17" w:name="_Hlk509868791"/>
          </w:p>
          <w:p w:rsidR="00EA6F9B" w:rsidRDefault="00EA6F9B" w:rsidP="00614EF0">
            <w:pPr>
              <w:spacing w:after="160" w:line="259" w:lineRule="auto"/>
              <w:jc w:val="center"/>
              <w:rPr>
                <w:b/>
                <w:sz w:val="28"/>
                <w:szCs w:val="28"/>
              </w:rPr>
            </w:pPr>
            <w:r>
              <w:rPr>
                <w:b/>
                <w:sz w:val="28"/>
                <w:szCs w:val="28"/>
              </w:rPr>
              <w:t>Nome</w:t>
            </w:r>
          </w:p>
          <w:p w:rsidR="00EA6F9B" w:rsidRDefault="00EA6F9B" w:rsidP="00614EF0">
            <w:pPr>
              <w:jc w:val="center"/>
              <w:rPr>
                <w:b/>
                <w:sz w:val="28"/>
                <w:szCs w:val="28"/>
              </w:rPr>
            </w:pPr>
          </w:p>
        </w:tc>
        <w:tc>
          <w:tcPr>
            <w:tcW w:w="1621" w:type="dxa"/>
          </w:tcPr>
          <w:p w:rsidR="00EA6F9B" w:rsidRDefault="00EA6F9B" w:rsidP="00614EF0">
            <w:pPr>
              <w:jc w:val="center"/>
              <w:rPr>
                <w:b/>
                <w:sz w:val="28"/>
                <w:szCs w:val="28"/>
              </w:rPr>
            </w:pPr>
          </w:p>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jc w:val="center"/>
              <w:rPr>
                <w:b/>
                <w:sz w:val="28"/>
                <w:szCs w:val="28"/>
              </w:rPr>
            </w:pPr>
          </w:p>
        </w:tc>
      </w:tr>
      <w:tr w:rsidR="00EA6F9B" w:rsidTr="00614EF0">
        <w:trPr>
          <w:trHeight w:val="1012"/>
        </w:trPr>
        <w:tc>
          <w:tcPr>
            <w:tcW w:w="1621" w:type="dxa"/>
          </w:tcPr>
          <w:p w:rsidR="00EA6F9B" w:rsidRDefault="00EA6F9B" w:rsidP="00614EF0">
            <w:pPr>
              <w:spacing w:after="160" w:line="259" w:lineRule="auto"/>
              <w:jc w:val="center"/>
              <w:rPr>
                <w:b/>
                <w:sz w:val="28"/>
                <w:szCs w:val="28"/>
              </w:rPr>
            </w:pPr>
            <w:r>
              <w:rPr>
                <w:b/>
                <w:sz w:val="28"/>
                <w:szCs w:val="28"/>
              </w:rPr>
              <w:t>Cliente</w:t>
            </w:r>
          </w:p>
          <w:p w:rsidR="00EA6F9B" w:rsidRPr="00AD391A" w:rsidRDefault="00EA6F9B" w:rsidP="00614EF0">
            <w:pPr>
              <w:jc w:val="center"/>
              <w:rPr>
                <w:rFonts w:ascii="Calibri" w:hAnsi="Calibri" w:cs="Calibri"/>
                <w:b/>
                <w:bCs/>
                <w:sz w:val="36"/>
                <w:szCs w:val="36"/>
              </w:rPr>
            </w:pPr>
          </w:p>
        </w:tc>
        <w:tc>
          <w:tcPr>
            <w:tcW w:w="1621" w:type="dxa"/>
          </w:tcPr>
          <w:p w:rsidR="00EA6F9B" w:rsidRPr="00B330FC" w:rsidRDefault="00EA6F9B" w:rsidP="00614EF0">
            <w:pPr>
              <w:spacing w:after="160" w:line="259" w:lineRule="auto"/>
              <w:jc w:val="center"/>
              <w:rPr>
                <w:b/>
                <w:sz w:val="28"/>
                <w:szCs w:val="28"/>
              </w:rPr>
            </w:pPr>
            <w:r>
              <w:rPr>
                <w:b/>
                <w:sz w:val="28"/>
                <w:szCs w:val="28"/>
              </w:rPr>
              <w:t>2100</w:t>
            </w:r>
          </w:p>
        </w:tc>
      </w:tr>
      <w:tr w:rsidR="00EA6F9B" w:rsidTr="00614EF0">
        <w:trPr>
          <w:trHeight w:val="753"/>
        </w:trPr>
        <w:tc>
          <w:tcPr>
            <w:tcW w:w="1621" w:type="dxa"/>
          </w:tcPr>
          <w:p w:rsidR="00EA6F9B" w:rsidRDefault="00EA6F9B" w:rsidP="00614EF0">
            <w:pPr>
              <w:spacing w:after="160" w:line="259" w:lineRule="auto"/>
              <w:jc w:val="center"/>
              <w:rPr>
                <w:b/>
                <w:sz w:val="28"/>
                <w:szCs w:val="28"/>
              </w:rPr>
            </w:pPr>
            <w:r>
              <w:rPr>
                <w:b/>
                <w:sz w:val="28"/>
                <w:szCs w:val="28"/>
              </w:rPr>
              <w:t>Effettua</w:t>
            </w:r>
          </w:p>
          <w:p w:rsidR="00EA6F9B" w:rsidRDefault="00EA6F9B" w:rsidP="00614EF0">
            <w:pPr>
              <w:autoSpaceDE w:val="0"/>
              <w:autoSpaceDN w:val="0"/>
              <w:adjustRightInd w:val="0"/>
              <w:rPr>
                <w:rFonts w:ascii="Calibri-Bold" w:hAnsi="Calibri-Bold" w:cs="Calibri-Bold"/>
                <w:b/>
                <w:bCs/>
                <w:sz w:val="36"/>
                <w:szCs w:val="36"/>
              </w:rPr>
            </w:pPr>
          </w:p>
        </w:tc>
        <w:tc>
          <w:tcPr>
            <w:tcW w:w="1621" w:type="dxa"/>
          </w:tcPr>
          <w:p w:rsidR="00EA6F9B" w:rsidRDefault="00EA6F9B" w:rsidP="00614EF0">
            <w:pPr>
              <w:spacing w:after="160" w:line="259" w:lineRule="auto"/>
              <w:jc w:val="center"/>
              <w:rPr>
                <w:b/>
                <w:sz w:val="28"/>
                <w:szCs w:val="28"/>
              </w:rPr>
            </w:pPr>
            <w:r>
              <w:rPr>
                <w:b/>
                <w:sz w:val="28"/>
                <w:szCs w:val="28"/>
              </w:rPr>
              <w:t>6300</w:t>
            </w:r>
          </w:p>
          <w:p w:rsidR="00EA6F9B" w:rsidRDefault="00EA6F9B" w:rsidP="00614EF0">
            <w:pPr>
              <w:autoSpaceDE w:val="0"/>
              <w:autoSpaceDN w:val="0"/>
              <w:adjustRightInd w:val="0"/>
              <w:rPr>
                <w:rFonts w:ascii="Calibri-Bold" w:hAnsi="Calibri-Bold" w:cs="Calibri-Bold"/>
                <w:b/>
                <w:bCs/>
                <w:sz w:val="36"/>
                <w:szCs w:val="36"/>
              </w:rPr>
            </w:pPr>
          </w:p>
        </w:tc>
      </w:tr>
      <w:tr w:rsidR="00EA6F9B" w:rsidTr="00614EF0">
        <w:trPr>
          <w:trHeight w:val="745"/>
        </w:trPr>
        <w:tc>
          <w:tcPr>
            <w:tcW w:w="1621" w:type="dxa"/>
          </w:tcPr>
          <w:p w:rsidR="00EA6F9B" w:rsidRDefault="00EA6F9B" w:rsidP="00614EF0">
            <w:pPr>
              <w:spacing w:after="160" w:line="259" w:lineRule="auto"/>
              <w:jc w:val="center"/>
              <w:rPr>
                <w:b/>
                <w:sz w:val="28"/>
                <w:szCs w:val="28"/>
              </w:rPr>
            </w:pPr>
            <w:r>
              <w:rPr>
                <w:b/>
                <w:sz w:val="28"/>
                <w:szCs w:val="28"/>
              </w:rPr>
              <w:t>Accesso</w:t>
            </w:r>
          </w:p>
          <w:p w:rsidR="00EA6F9B" w:rsidRDefault="00EA6F9B" w:rsidP="00614EF0">
            <w:pPr>
              <w:autoSpaceDE w:val="0"/>
              <w:autoSpaceDN w:val="0"/>
              <w:adjustRightInd w:val="0"/>
              <w:rPr>
                <w:rFonts w:ascii="Calibri-Bold" w:hAnsi="Calibri-Bold" w:cs="Calibri-Bold"/>
                <w:b/>
                <w:bCs/>
                <w:sz w:val="36"/>
                <w:szCs w:val="36"/>
              </w:rPr>
            </w:pPr>
          </w:p>
        </w:tc>
        <w:tc>
          <w:tcPr>
            <w:tcW w:w="1621" w:type="dxa"/>
          </w:tcPr>
          <w:p w:rsidR="00EA6F9B" w:rsidRDefault="00EA6F9B" w:rsidP="00614EF0">
            <w:pPr>
              <w:spacing w:after="160" w:line="259" w:lineRule="auto"/>
              <w:jc w:val="center"/>
              <w:rPr>
                <w:b/>
                <w:sz w:val="28"/>
                <w:szCs w:val="28"/>
              </w:rPr>
            </w:pPr>
            <w:r>
              <w:rPr>
                <w:b/>
                <w:sz w:val="28"/>
                <w:szCs w:val="28"/>
              </w:rPr>
              <w:t>3000</w:t>
            </w:r>
          </w:p>
          <w:p w:rsidR="00EA6F9B" w:rsidRDefault="00EA6F9B" w:rsidP="00614EF0">
            <w:pPr>
              <w:autoSpaceDE w:val="0"/>
              <w:autoSpaceDN w:val="0"/>
              <w:adjustRightInd w:val="0"/>
              <w:rPr>
                <w:rFonts w:ascii="Calibri-Bold" w:hAnsi="Calibri-Bold" w:cs="Calibri-Bold"/>
                <w:b/>
                <w:bCs/>
                <w:sz w:val="36"/>
                <w:szCs w:val="36"/>
              </w:rPr>
            </w:pPr>
          </w:p>
        </w:tc>
      </w:tr>
    </w:tbl>
    <w:bookmarkEnd w:id="17"/>
    <w:p w:rsidR="00EA6F9B"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 xml:space="preserve">Operazione </w:t>
      </w:r>
      <w:r>
        <w:rPr>
          <w:rFonts w:ascii="Calibri-Bold" w:hAnsi="Calibri-Bold" w:cs="Calibri-Bold"/>
          <w:b/>
          <w:bCs/>
          <w:sz w:val="36"/>
          <w:szCs w:val="36"/>
        </w:rPr>
        <w:t>5</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Un cliente esce da un centro.</w:t>
      </w:r>
    </w:p>
    <w:p w:rsidR="00EA6F9B" w:rsidRDefault="00EA6F9B" w:rsidP="00EA6F9B">
      <w:pPr>
        <w:autoSpaceDE w:val="0"/>
        <w:autoSpaceDN w:val="0"/>
        <w:adjustRightInd w:val="0"/>
        <w:spacing w:after="0" w:line="240" w:lineRule="auto"/>
        <w:rPr>
          <w:rFonts w:ascii="Calibri" w:hAnsi="Calibri" w:cs="Calibri"/>
          <w:sz w:val="28"/>
          <w:szCs w:val="28"/>
        </w:rPr>
      </w:pPr>
      <w:r>
        <w:rPr>
          <w:rFonts w:ascii="Calibri" w:hAnsi="Calibri" w:cs="Calibri"/>
          <w:sz w:val="28"/>
          <w:szCs w:val="28"/>
        </w:rPr>
        <w:t xml:space="preserve"> </w:t>
      </w:r>
    </w:p>
    <w:p w:rsidR="00EA6F9B" w:rsidRDefault="00EA6F9B" w:rsidP="00EA6F9B">
      <w:pPr>
        <w:autoSpaceDE w:val="0"/>
        <w:autoSpaceDN w:val="0"/>
        <w:adjustRightInd w:val="0"/>
        <w:spacing w:after="0" w:line="240" w:lineRule="auto"/>
        <w:rPr>
          <w:rFonts w:ascii="Calibri" w:hAnsi="Calibri" w:cs="Calibri"/>
          <w:i/>
          <w:sz w:val="28"/>
          <w:szCs w:val="28"/>
        </w:rPr>
      </w:pPr>
      <w:r>
        <w:rPr>
          <w:rFonts w:ascii="Calibri" w:hAnsi="Calibri" w:cs="Calibri"/>
          <w:b/>
          <w:sz w:val="28"/>
          <w:szCs w:val="28"/>
        </w:rPr>
        <w:t xml:space="preserve">Input: </w:t>
      </w:r>
      <w:r>
        <w:rPr>
          <w:rFonts w:ascii="Calibri" w:hAnsi="Calibri" w:cs="Calibri"/>
          <w:i/>
          <w:sz w:val="28"/>
          <w:szCs w:val="28"/>
        </w:rPr>
        <w:t>IdAccesso, OrarioUscita.</w:t>
      </w:r>
    </w:p>
    <w:p w:rsidR="00EA6F9B" w:rsidRDefault="00EA6F9B" w:rsidP="00EA6F9B">
      <w:pPr>
        <w:autoSpaceDE w:val="0"/>
        <w:autoSpaceDN w:val="0"/>
        <w:adjustRightInd w:val="0"/>
        <w:spacing w:after="0" w:line="240" w:lineRule="auto"/>
        <w:rPr>
          <w:b/>
          <w:sz w:val="28"/>
          <w:szCs w:val="28"/>
        </w:rPr>
      </w:pPr>
    </w:p>
    <w:p w:rsidR="00EA6F9B"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 volte al giorno.</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1F0675" w:rsidRDefault="00EA6F9B" w:rsidP="00EA6F9B">
      <w:pPr>
        <w:rPr>
          <w:b/>
          <w:sz w:val="28"/>
          <w:szCs w:val="28"/>
        </w:rPr>
      </w:pPr>
      <w:r w:rsidRPr="001F0675">
        <w:rPr>
          <w:b/>
          <w:sz w:val="28"/>
          <w:szCs w:val="28"/>
        </w:rPr>
        <w:t>Ridondanza:</w:t>
      </w:r>
      <w:r w:rsidRPr="001F0675">
        <w:rPr>
          <w:b/>
          <w:sz w:val="32"/>
          <w:szCs w:val="32"/>
        </w:rPr>
        <w:t xml:space="preserve"> </w:t>
      </w:r>
      <w:r w:rsidRPr="001F0675">
        <w:rPr>
          <w:b/>
          <w:sz w:val="28"/>
          <w:szCs w:val="28"/>
        </w:rPr>
        <w:t xml:space="preserve">Accesso -&gt; </w:t>
      </w:r>
      <w:r w:rsidRPr="001F0675">
        <w:rPr>
          <w:i/>
          <w:sz w:val="28"/>
          <w:szCs w:val="28"/>
        </w:rPr>
        <w:t>Durata</w:t>
      </w:r>
      <w:r>
        <w:rPr>
          <w:i/>
          <w:sz w:val="28"/>
          <w:szCs w:val="28"/>
        </w:rPr>
        <w:t>.</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20"/>
          <w:szCs w:val="20"/>
        </w:rPr>
      </w:pPr>
    </w:p>
    <w:p w:rsidR="00EA6F9B" w:rsidRDefault="00EA6F9B" w:rsidP="00EA6F9B">
      <w:pPr>
        <w:autoSpaceDE w:val="0"/>
        <w:autoSpaceDN w:val="0"/>
        <w:adjustRightInd w:val="0"/>
        <w:spacing w:after="0" w:line="240" w:lineRule="auto"/>
        <w:rPr>
          <w:rFonts w:ascii="Calibri-Bold" w:hAnsi="Calibri-Bold" w:cs="Calibri-Bold"/>
          <w:b/>
          <w:bCs/>
          <w:sz w:val="28"/>
          <w:szCs w:val="28"/>
        </w:rPr>
      </w:pPr>
    </w:p>
    <w:p w:rsidR="00EA6F9B" w:rsidRDefault="00EA6F9B" w:rsidP="00EA6F9B">
      <w:pPr>
        <w:autoSpaceDE w:val="0"/>
        <w:autoSpaceDN w:val="0"/>
        <w:adjustRightInd w:val="0"/>
        <w:spacing w:after="0" w:line="240" w:lineRule="auto"/>
        <w:rPr>
          <w:rFonts w:ascii="Calibri-Bold" w:hAnsi="Calibri-Bold" w:cs="Calibri-Bold"/>
          <w:b/>
          <w:bCs/>
          <w:sz w:val="28"/>
          <w:szCs w:val="28"/>
        </w:rPr>
      </w:pPr>
    </w:p>
    <w:p w:rsidR="00EA6F9B" w:rsidRDefault="00EA6F9B" w:rsidP="00EA6F9B">
      <w:pPr>
        <w:autoSpaceDE w:val="0"/>
        <w:autoSpaceDN w:val="0"/>
        <w:adjustRightInd w:val="0"/>
        <w:spacing w:after="0" w:line="240" w:lineRule="auto"/>
        <w:rPr>
          <w:rFonts w:ascii="Calibri-Bold" w:hAnsi="Calibri-Bold" w:cs="Calibri-Bold"/>
          <w:b/>
          <w:bCs/>
          <w:sz w:val="28"/>
          <w:szCs w:val="28"/>
        </w:rPr>
      </w:pPr>
    </w:p>
    <w:p w:rsidR="00EA6F9B" w:rsidRDefault="00EA6F9B" w:rsidP="00EA6F9B">
      <w:pPr>
        <w:autoSpaceDE w:val="0"/>
        <w:autoSpaceDN w:val="0"/>
        <w:adjustRightInd w:val="0"/>
        <w:spacing w:after="0" w:line="240" w:lineRule="auto"/>
        <w:rPr>
          <w:rFonts w:ascii="Calibri-Bold" w:hAnsi="Calibri-Bold" w:cs="Calibri-Bold"/>
          <w:b/>
          <w:bCs/>
          <w:sz w:val="28"/>
          <w:szCs w:val="28"/>
        </w:rPr>
      </w:pPr>
    </w:p>
    <w:p w:rsidR="00EA6F9B" w:rsidRPr="00EA1FA1" w:rsidRDefault="00EA6F9B" w:rsidP="00EA6F9B">
      <w:pPr>
        <w:autoSpaceDE w:val="0"/>
        <w:autoSpaceDN w:val="0"/>
        <w:adjustRightInd w:val="0"/>
        <w:spacing w:after="0" w:line="240" w:lineRule="auto"/>
        <w:rPr>
          <w:rFonts w:ascii="Calibri-Bold" w:hAnsi="Calibri-Bold" w:cs="Calibri-Bold"/>
          <w:b/>
          <w:bCs/>
          <w:sz w:val="28"/>
          <w:szCs w:val="28"/>
        </w:rPr>
      </w:pPr>
    </w:p>
    <w:p w:rsidR="00EA6F9B" w:rsidRDefault="00EA6F9B" w:rsidP="00EA6F9B">
      <w:pPr>
        <w:tabs>
          <w:tab w:val="left" w:pos="2717"/>
        </w:tabs>
      </w:pPr>
      <w:r>
        <w:object w:dxaOrig="9816" w:dyaOrig="1728">
          <v:shape id="_x0000_i1038" type="#_x0000_t75" style="width:481.8pt;height:85.2pt" o:ole="">
            <v:imagedata r:id="rId35" o:title=""/>
          </v:shape>
          <o:OLEObject Type="Embed" ProgID="Visio.Drawing.15" ShapeID="_x0000_i1038" DrawAspect="Content" ObjectID="_1585751216" r:id="rId36"/>
        </w:object>
      </w:r>
    </w:p>
    <w:p w:rsidR="00EA6F9B" w:rsidRDefault="00EA6F9B" w:rsidP="00EA6F9B">
      <w:pPr>
        <w:tabs>
          <w:tab w:val="left" w:pos="2717"/>
        </w:tabs>
      </w:pPr>
    </w:p>
    <w:p w:rsidR="00EA6F9B" w:rsidRDefault="00EA6F9B" w:rsidP="00EA6F9B">
      <w:pPr>
        <w:tabs>
          <w:tab w:val="left" w:pos="2717"/>
        </w:tabs>
      </w:pPr>
    </w:p>
    <w:p w:rsidR="00EA6F9B" w:rsidRDefault="00EA6F9B" w:rsidP="00EA6F9B">
      <w:pPr>
        <w:tabs>
          <w:tab w:val="left" w:pos="2717"/>
        </w:tabs>
      </w:pPr>
    </w:p>
    <w:tbl>
      <w:tblPr>
        <w:tblStyle w:val="Grigliatabella"/>
        <w:tblW w:w="9628" w:type="dxa"/>
        <w:tblLook w:val="04A0" w:firstRow="1" w:lastRow="0" w:firstColumn="1" w:lastColumn="0" w:noHBand="0" w:noVBand="1"/>
      </w:tblPr>
      <w:tblGrid>
        <w:gridCol w:w="2034"/>
        <w:gridCol w:w="1725"/>
        <w:gridCol w:w="2619"/>
        <w:gridCol w:w="3250"/>
      </w:tblGrid>
      <w:tr w:rsidR="00EA6F9B" w:rsidTr="00614EF0">
        <w:tc>
          <w:tcPr>
            <w:tcW w:w="2034" w:type="dxa"/>
          </w:tcPr>
          <w:p w:rsidR="00EA6F9B" w:rsidRDefault="00EA6F9B" w:rsidP="00614EF0">
            <w:pPr>
              <w:jc w:val="center"/>
              <w:rPr>
                <w:b/>
                <w:sz w:val="28"/>
                <w:szCs w:val="28"/>
              </w:rPr>
            </w:pPr>
            <w:bookmarkStart w:id="18" w:name="_Hlk509868831"/>
            <w:r>
              <w:rPr>
                <w:b/>
                <w:sz w:val="28"/>
                <w:szCs w:val="28"/>
              </w:rPr>
              <w:t>Numero Operazioni Elementari</w:t>
            </w:r>
          </w:p>
        </w:tc>
        <w:tc>
          <w:tcPr>
            <w:tcW w:w="1725" w:type="dxa"/>
          </w:tcPr>
          <w:p w:rsidR="00EA6F9B" w:rsidRDefault="00EA6F9B" w:rsidP="00614EF0">
            <w:pPr>
              <w:jc w:val="center"/>
              <w:rPr>
                <w:b/>
                <w:sz w:val="28"/>
                <w:szCs w:val="28"/>
              </w:rPr>
            </w:pPr>
            <w:r>
              <w:rPr>
                <w:b/>
                <w:sz w:val="28"/>
                <w:szCs w:val="28"/>
              </w:rPr>
              <w:t xml:space="preserve">Tipo </w:t>
            </w:r>
          </w:p>
        </w:tc>
        <w:tc>
          <w:tcPr>
            <w:tcW w:w="2619" w:type="dxa"/>
          </w:tcPr>
          <w:p w:rsidR="00EA6F9B" w:rsidRDefault="00EA6F9B" w:rsidP="00614EF0">
            <w:pPr>
              <w:jc w:val="center"/>
              <w:rPr>
                <w:b/>
                <w:sz w:val="28"/>
                <w:szCs w:val="28"/>
              </w:rPr>
            </w:pPr>
            <w:r>
              <w:rPr>
                <w:b/>
                <w:sz w:val="28"/>
                <w:szCs w:val="28"/>
              </w:rPr>
              <w:t>Costrutto</w:t>
            </w:r>
          </w:p>
        </w:tc>
        <w:tc>
          <w:tcPr>
            <w:tcW w:w="3250" w:type="dxa"/>
          </w:tcPr>
          <w:p w:rsidR="00EA6F9B" w:rsidRDefault="00EA6F9B" w:rsidP="00614EF0">
            <w:pPr>
              <w:jc w:val="center"/>
              <w:rPr>
                <w:b/>
                <w:sz w:val="28"/>
                <w:szCs w:val="28"/>
              </w:rPr>
            </w:pPr>
            <w:r>
              <w:rPr>
                <w:b/>
                <w:sz w:val="28"/>
                <w:szCs w:val="28"/>
              </w:rPr>
              <w:t>Motivazione</w:t>
            </w:r>
          </w:p>
        </w:tc>
      </w:tr>
      <w:tr w:rsidR="00EA6F9B" w:rsidTr="00614EF0">
        <w:tc>
          <w:tcPr>
            <w:tcW w:w="2034" w:type="dxa"/>
          </w:tcPr>
          <w:p w:rsidR="00EA6F9B" w:rsidRPr="00BC4893" w:rsidRDefault="00EA6F9B" w:rsidP="00614EF0">
            <w:pPr>
              <w:jc w:val="center"/>
              <w:rPr>
                <w:sz w:val="28"/>
                <w:szCs w:val="28"/>
              </w:rPr>
            </w:pPr>
            <w:r>
              <w:rPr>
                <w:sz w:val="28"/>
                <w:szCs w:val="28"/>
              </w:rPr>
              <w:t>1</w:t>
            </w:r>
          </w:p>
        </w:tc>
        <w:tc>
          <w:tcPr>
            <w:tcW w:w="1725" w:type="dxa"/>
          </w:tcPr>
          <w:p w:rsidR="00EA6F9B" w:rsidRPr="00BC4893" w:rsidRDefault="00EA6F9B" w:rsidP="00614EF0">
            <w:pPr>
              <w:jc w:val="center"/>
              <w:rPr>
                <w:sz w:val="28"/>
                <w:szCs w:val="28"/>
              </w:rPr>
            </w:pPr>
            <w:r>
              <w:rPr>
                <w:sz w:val="28"/>
                <w:szCs w:val="28"/>
              </w:rPr>
              <w:t>S</w:t>
            </w:r>
          </w:p>
        </w:tc>
        <w:tc>
          <w:tcPr>
            <w:tcW w:w="2619" w:type="dxa"/>
          </w:tcPr>
          <w:p w:rsidR="00EA6F9B" w:rsidRDefault="00EA6F9B" w:rsidP="00614EF0">
            <w:pPr>
              <w:jc w:val="center"/>
              <w:rPr>
                <w:sz w:val="28"/>
                <w:szCs w:val="28"/>
              </w:rPr>
            </w:pPr>
            <w:r>
              <w:rPr>
                <w:sz w:val="28"/>
                <w:szCs w:val="28"/>
              </w:rPr>
              <w:t>E</w:t>
            </w:r>
          </w:p>
        </w:tc>
        <w:tc>
          <w:tcPr>
            <w:tcW w:w="3250" w:type="dxa"/>
          </w:tcPr>
          <w:p w:rsidR="00EA6F9B" w:rsidRPr="00E42B28" w:rsidRDefault="00EA6F9B" w:rsidP="00614EF0">
            <w:pPr>
              <w:jc w:val="center"/>
              <w:rPr>
                <w:sz w:val="28"/>
                <w:szCs w:val="28"/>
              </w:rPr>
            </w:pPr>
            <w:r>
              <w:rPr>
                <w:sz w:val="28"/>
                <w:szCs w:val="28"/>
              </w:rPr>
              <w:t xml:space="preserve">Si eseguono cinque operazioni di scrittura su </w:t>
            </w:r>
            <w:r w:rsidRPr="005715AA">
              <w:rPr>
                <w:b/>
                <w:sz w:val="28"/>
                <w:szCs w:val="28"/>
              </w:rPr>
              <w:t>Accesso</w:t>
            </w:r>
            <w:r w:rsidRPr="00E42B28">
              <w:rPr>
                <w:sz w:val="28"/>
                <w:szCs w:val="28"/>
              </w:rPr>
              <w:t xml:space="preserve"> </w:t>
            </w:r>
            <w:r>
              <w:rPr>
                <w:sz w:val="28"/>
                <w:szCs w:val="28"/>
              </w:rPr>
              <w:t>per inserire i dati relativi ad esso.</w:t>
            </w:r>
          </w:p>
        </w:tc>
      </w:tr>
      <w:tr w:rsidR="00EA6F9B" w:rsidTr="00614EF0">
        <w:tc>
          <w:tcPr>
            <w:tcW w:w="2034" w:type="dxa"/>
          </w:tcPr>
          <w:p w:rsidR="00EA6F9B" w:rsidRPr="00BC4893" w:rsidRDefault="00EA6F9B" w:rsidP="00614EF0">
            <w:pPr>
              <w:jc w:val="center"/>
              <w:rPr>
                <w:sz w:val="28"/>
                <w:szCs w:val="28"/>
              </w:rPr>
            </w:pPr>
            <w:r>
              <w:rPr>
                <w:sz w:val="28"/>
                <w:szCs w:val="28"/>
              </w:rPr>
              <w:t>1</w:t>
            </w:r>
          </w:p>
        </w:tc>
        <w:tc>
          <w:tcPr>
            <w:tcW w:w="7594"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4" w:type="dxa"/>
          </w:tcPr>
          <w:p w:rsidR="00EA6F9B" w:rsidRPr="00BC4893" w:rsidRDefault="00EA6F9B" w:rsidP="00614EF0">
            <w:pPr>
              <w:jc w:val="center"/>
              <w:rPr>
                <w:sz w:val="28"/>
                <w:szCs w:val="28"/>
              </w:rPr>
            </w:pPr>
            <w:r>
              <w:rPr>
                <w:sz w:val="28"/>
                <w:szCs w:val="28"/>
              </w:rPr>
              <w:t>1 * 1 = 1</w:t>
            </w:r>
          </w:p>
        </w:tc>
        <w:tc>
          <w:tcPr>
            <w:tcW w:w="7594" w:type="dxa"/>
            <w:gridSpan w:val="3"/>
          </w:tcPr>
          <w:p w:rsidR="00EA6F9B" w:rsidRPr="00BC4893" w:rsidRDefault="00EA6F9B" w:rsidP="00614EF0">
            <w:pPr>
              <w:jc w:val="center"/>
              <w:rPr>
                <w:sz w:val="28"/>
                <w:szCs w:val="28"/>
              </w:rPr>
            </w:pPr>
            <w:r>
              <w:rPr>
                <w:sz w:val="28"/>
                <w:szCs w:val="28"/>
              </w:rPr>
              <w:t>Totale operazioni elementari al giorno.</w:t>
            </w:r>
          </w:p>
        </w:tc>
      </w:tr>
      <w:bookmarkEnd w:id="18"/>
    </w:tbl>
    <w:p w:rsidR="00EA6F9B" w:rsidRDefault="00EA6F9B" w:rsidP="00EA6F9B">
      <w:pPr>
        <w:tabs>
          <w:tab w:val="left" w:pos="2717"/>
        </w:tabs>
      </w:pPr>
    </w:p>
    <w:p w:rsidR="00EA6F9B" w:rsidRDefault="00EA6F9B" w:rsidP="00EA6F9B">
      <w:pPr>
        <w:spacing w:after="0"/>
        <w:rPr>
          <w:sz w:val="28"/>
          <w:szCs w:val="28"/>
        </w:rPr>
      </w:pPr>
    </w:p>
    <w:tbl>
      <w:tblPr>
        <w:tblStyle w:val="Grigliatabella"/>
        <w:tblpPr w:leftFromText="141" w:rightFromText="141" w:vertAnchor="text" w:horzAnchor="page" w:tblpX="7087" w:tblpY="-452"/>
        <w:tblW w:w="3242" w:type="dxa"/>
        <w:tblLook w:val="04A0" w:firstRow="1" w:lastRow="0" w:firstColumn="1" w:lastColumn="0" w:noHBand="0" w:noVBand="1"/>
      </w:tblPr>
      <w:tblGrid>
        <w:gridCol w:w="1621"/>
        <w:gridCol w:w="1621"/>
      </w:tblGrid>
      <w:tr w:rsidR="00EA6F9B" w:rsidTr="00614EF0">
        <w:trPr>
          <w:trHeight w:val="1012"/>
        </w:trPr>
        <w:tc>
          <w:tcPr>
            <w:tcW w:w="1621" w:type="dxa"/>
          </w:tcPr>
          <w:p w:rsidR="00EA6F9B" w:rsidRDefault="00EA6F9B" w:rsidP="00614EF0">
            <w:pPr>
              <w:spacing w:after="160" w:line="259" w:lineRule="auto"/>
              <w:jc w:val="center"/>
              <w:rPr>
                <w:b/>
                <w:sz w:val="28"/>
                <w:szCs w:val="28"/>
              </w:rPr>
            </w:pPr>
          </w:p>
          <w:p w:rsidR="00EA6F9B" w:rsidRDefault="00EA6F9B" w:rsidP="00614EF0">
            <w:pPr>
              <w:spacing w:after="160" w:line="259" w:lineRule="auto"/>
              <w:jc w:val="center"/>
              <w:rPr>
                <w:b/>
                <w:sz w:val="28"/>
                <w:szCs w:val="28"/>
              </w:rPr>
            </w:pPr>
            <w:r>
              <w:rPr>
                <w:b/>
                <w:sz w:val="28"/>
                <w:szCs w:val="28"/>
              </w:rPr>
              <w:t>Nome</w:t>
            </w:r>
          </w:p>
          <w:p w:rsidR="00EA6F9B" w:rsidRDefault="00EA6F9B" w:rsidP="00614EF0">
            <w:pPr>
              <w:jc w:val="center"/>
              <w:rPr>
                <w:b/>
                <w:sz w:val="28"/>
                <w:szCs w:val="28"/>
              </w:rPr>
            </w:pPr>
          </w:p>
        </w:tc>
        <w:tc>
          <w:tcPr>
            <w:tcW w:w="1621" w:type="dxa"/>
          </w:tcPr>
          <w:p w:rsidR="00EA6F9B" w:rsidRDefault="00EA6F9B" w:rsidP="00614EF0">
            <w:pPr>
              <w:jc w:val="center"/>
              <w:rPr>
                <w:b/>
                <w:sz w:val="28"/>
                <w:szCs w:val="28"/>
              </w:rPr>
            </w:pPr>
          </w:p>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jc w:val="center"/>
              <w:rPr>
                <w:b/>
                <w:sz w:val="28"/>
                <w:szCs w:val="28"/>
              </w:rPr>
            </w:pPr>
          </w:p>
        </w:tc>
      </w:tr>
      <w:tr w:rsidR="00EA6F9B" w:rsidTr="00614EF0">
        <w:trPr>
          <w:trHeight w:val="1012"/>
        </w:trPr>
        <w:tc>
          <w:tcPr>
            <w:tcW w:w="1621" w:type="dxa"/>
          </w:tcPr>
          <w:p w:rsidR="00EA6F9B" w:rsidRDefault="00EA6F9B" w:rsidP="00614EF0">
            <w:pPr>
              <w:spacing w:after="160" w:line="259" w:lineRule="auto"/>
              <w:jc w:val="center"/>
              <w:rPr>
                <w:b/>
                <w:sz w:val="28"/>
                <w:szCs w:val="28"/>
              </w:rPr>
            </w:pPr>
            <w:r>
              <w:rPr>
                <w:b/>
                <w:sz w:val="28"/>
                <w:szCs w:val="28"/>
              </w:rPr>
              <w:t>Cliente</w:t>
            </w:r>
          </w:p>
          <w:p w:rsidR="00EA6F9B" w:rsidRPr="00AD391A" w:rsidRDefault="00EA6F9B" w:rsidP="00614EF0">
            <w:pPr>
              <w:jc w:val="center"/>
              <w:rPr>
                <w:rFonts w:ascii="Calibri" w:hAnsi="Calibri" w:cs="Calibri"/>
                <w:b/>
                <w:bCs/>
                <w:sz w:val="36"/>
                <w:szCs w:val="36"/>
              </w:rPr>
            </w:pPr>
          </w:p>
        </w:tc>
        <w:tc>
          <w:tcPr>
            <w:tcW w:w="1621" w:type="dxa"/>
          </w:tcPr>
          <w:p w:rsidR="00EA6F9B" w:rsidRPr="00B330FC" w:rsidRDefault="00EA6F9B" w:rsidP="00614EF0">
            <w:pPr>
              <w:spacing w:after="160" w:line="259" w:lineRule="auto"/>
              <w:jc w:val="center"/>
              <w:rPr>
                <w:b/>
                <w:sz w:val="28"/>
                <w:szCs w:val="28"/>
              </w:rPr>
            </w:pPr>
            <w:r>
              <w:rPr>
                <w:b/>
                <w:sz w:val="28"/>
                <w:szCs w:val="28"/>
              </w:rPr>
              <w:t>2100</w:t>
            </w:r>
          </w:p>
        </w:tc>
      </w:tr>
      <w:tr w:rsidR="00EA6F9B" w:rsidTr="00614EF0">
        <w:trPr>
          <w:trHeight w:val="753"/>
        </w:trPr>
        <w:tc>
          <w:tcPr>
            <w:tcW w:w="1621" w:type="dxa"/>
          </w:tcPr>
          <w:p w:rsidR="00EA6F9B" w:rsidRDefault="00EA6F9B" w:rsidP="00614EF0">
            <w:pPr>
              <w:spacing w:after="160" w:line="259" w:lineRule="auto"/>
              <w:jc w:val="center"/>
              <w:rPr>
                <w:b/>
                <w:sz w:val="28"/>
                <w:szCs w:val="28"/>
              </w:rPr>
            </w:pPr>
            <w:r>
              <w:rPr>
                <w:b/>
                <w:sz w:val="28"/>
                <w:szCs w:val="28"/>
              </w:rPr>
              <w:t>Effettua</w:t>
            </w:r>
          </w:p>
          <w:p w:rsidR="00EA6F9B" w:rsidRDefault="00EA6F9B" w:rsidP="00614EF0">
            <w:pPr>
              <w:autoSpaceDE w:val="0"/>
              <w:autoSpaceDN w:val="0"/>
              <w:adjustRightInd w:val="0"/>
              <w:rPr>
                <w:rFonts w:ascii="Calibri-Bold" w:hAnsi="Calibri-Bold" w:cs="Calibri-Bold"/>
                <w:b/>
                <w:bCs/>
                <w:sz w:val="36"/>
                <w:szCs w:val="36"/>
              </w:rPr>
            </w:pPr>
          </w:p>
        </w:tc>
        <w:tc>
          <w:tcPr>
            <w:tcW w:w="1621" w:type="dxa"/>
          </w:tcPr>
          <w:p w:rsidR="00EA6F9B" w:rsidRDefault="00EA6F9B" w:rsidP="00614EF0">
            <w:pPr>
              <w:spacing w:after="160" w:line="259" w:lineRule="auto"/>
              <w:jc w:val="center"/>
              <w:rPr>
                <w:b/>
                <w:sz w:val="28"/>
                <w:szCs w:val="28"/>
              </w:rPr>
            </w:pPr>
            <w:r>
              <w:rPr>
                <w:b/>
                <w:sz w:val="28"/>
                <w:szCs w:val="28"/>
              </w:rPr>
              <w:t>6300</w:t>
            </w:r>
          </w:p>
          <w:p w:rsidR="00EA6F9B" w:rsidRDefault="00EA6F9B" w:rsidP="00614EF0">
            <w:pPr>
              <w:autoSpaceDE w:val="0"/>
              <w:autoSpaceDN w:val="0"/>
              <w:adjustRightInd w:val="0"/>
              <w:rPr>
                <w:rFonts w:ascii="Calibri-Bold" w:hAnsi="Calibri-Bold" w:cs="Calibri-Bold"/>
                <w:b/>
                <w:bCs/>
                <w:sz w:val="36"/>
                <w:szCs w:val="36"/>
              </w:rPr>
            </w:pPr>
          </w:p>
        </w:tc>
      </w:tr>
      <w:tr w:rsidR="00EA6F9B" w:rsidTr="00614EF0">
        <w:trPr>
          <w:trHeight w:val="745"/>
        </w:trPr>
        <w:tc>
          <w:tcPr>
            <w:tcW w:w="1621" w:type="dxa"/>
          </w:tcPr>
          <w:p w:rsidR="00EA6F9B" w:rsidRDefault="00EA6F9B" w:rsidP="00614EF0">
            <w:pPr>
              <w:spacing w:after="160" w:line="259" w:lineRule="auto"/>
              <w:jc w:val="center"/>
              <w:rPr>
                <w:b/>
                <w:sz w:val="28"/>
                <w:szCs w:val="28"/>
              </w:rPr>
            </w:pPr>
            <w:r>
              <w:rPr>
                <w:b/>
                <w:sz w:val="28"/>
                <w:szCs w:val="28"/>
              </w:rPr>
              <w:t>Accesso</w:t>
            </w:r>
          </w:p>
          <w:p w:rsidR="00EA6F9B" w:rsidRDefault="00EA6F9B" w:rsidP="00614EF0">
            <w:pPr>
              <w:autoSpaceDE w:val="0"/>
              <w:autoSpaceDN w:val="0"/>
              <w:adjustRightInd w:val="0"/>
              <w:rPr>
                <w:rFonts w:ascii="Calibri-Bold" w:hAnsi="Calibri-Bold" w:cs="Calibri-Bold"/>
                <w:b/>
                <w:bCs/>
                <w:sz w:val="36"/>
                <w:szCs w:val="36"/>
              </w:rPr>
            </w:pPr>
          </w:p>
        </w:tc>
        <w:tc>
          <w:tcPr>
            <w:tcW w:w="1621" w:type="dxa"/>
          </w:tcPr>
          <w:p w:rsidR="00EA6F9B" w:rsidRDefault="00EA6F9B" w:rsidP="00614EF0">
            <w:pPr>
              <w:spacing w:after="160" w:line="259" w:lineRule="auto"/>
              <w:jc w:val="center"/>
              <w:rPr>
                <w:b/>
                <w:sz w:val="28"/>
                <w:szCs w:val="28"/>
              </w:rPr>
            </w:pPr>
            <w:r>
              <w:rPr>
                <w:b/>
                <w:sz w:val="28"/>
                <w:szCs w:val="28"/>
              </w:rPr>
              <w:t>3000</w:t>
            </w:r>
          </w:p>
          <w:p w:rsidR="00EA6F9B" w:rsidRDefault="00EA6F9B" w:rsidP="00614EF0">
            <w:pPr>
              <w:autoSpaceDE w:val="0"/>
              <w:autoSpaceDN w:val="0"/>
              <w:adjustRightInd w:val="0"/>
              <w:rPr>
                <w:rFonts w:ascii="Calibri-Bold" w:hAnsi="Calibri-Bold" w:cs="Calibri-Bold"/>
                <w:b/>
                <w:bCs/>
                <w:sz w:val="36"/>
                <w:szCs w:val="36"/>
              </w:rPr>
            </w:pPr>
          </w:p>
        </w:tc>
      </w:tr>
    </w:tbl>
    <w:p w:rsidR="00EA6F9B" w:rsidRDefault="00EA6F9B" w:rsidP="00EA6F9B">
      <w:pPr>
        <w:spacing w:after="0"/>
        <w:rPr>
          <w:sz w:val="28"/>
          <w:szCs w:val="28"/>
        </w:rPr>
      </w:pPr>
      <w:r>
        <w:rPr>
          <w:sz w:val="28"/>
          <w:szCs w:val="28"/>
        </w:rPr>
        <w:t xml:space="preserve">La tavola degli accessi di questa </w:t>
      </w:r>
    </w:p>
    <w:p w:rsidR="00EA6F9B" w:rsidRDefault="00EA6F9B" w:rsidP="00EA6F9B">
      <w:pPr>
        <w:spacing w:after="0"/>
        <w:rPr>
          <w:sz w:val="28"/>
          <w:szCs w:val="28"/>
        </w:rPr>
      </w:pPr>
      <w:r>
        <w:rPr>
          <w:sz w:val="28"/>
          <w:szCs w:val="28"/>
        </w:rPr>
        <w:t xml:space="preserve">operazione cambia a seconda </w:t>
      </w:r>
    </w:p>
    <w:p w:rsidR="00EA6F9B" w:rsidRDefault="00EA6F9B" w:rsidP="00EA6F9B">
      <w:pPr>
        <w:spacing w:after="0"/>
        <w:rPr>
          <w:sz w:val="28"/>
          <w:szCs w:val="28"/>
        </w:rPr>
      </w:pPr>
      <w:r>
        <w:rPr>
          <w:sz w:val="28"/>
          <w:szCs w:val="28"/>
        </w:rPr>
        <w:t xml:space="preserve">che sia presente o meno la ridondanza             </w:t>
      </w:r>
    </w:p>
    <w:p w:rsidR="00EA6F9B" w:rsidRDefault="00EA6F9B" w:rsidP="00EA6F9B">
      <w:pPr>
        <w:spacing w:after="0"/>
        <w:rPr>
          <w:sz w:val="28"/>
          <w:szCs w:val="28"/>
        </w:rPr>
      </w:pPr>
      <w:r>
        <w:rPr>
          <w:sz w:val="28"/>
          <w:szCs w:val="28"/>
        </w:rPr>
        <w:t xml:space="preserve"> </w:t>
      </w:r>
      <w:r>
        <w:rPr>
          <w:i/>
          <w:sz w:val="28"/>
          <w:szCs w:val="28"/>
        </w:rPr>
        <w:t xml:space="preserve">Durata </w:t>
      </w:r>
      <w:r>
        <w:rPr>
          <w:sz w:val="28"/>
          <w:szCs w:val="28"/>
        </w:rPr>
        <w:t>presente nella tabella</w:t>
      </w:r>
    </w:p>
    <w:p w:rsidR="00EA6F9B" w:rsidRPr="00E87416" w:rsidRDefault="00EA6F9B" w:rsidP="00EA6F9B">
      <w:pPr>
        <w:spacing w:after="0"/>
        <w:rPr>
          <w:sz w:val="28"/>
          <w:szCs w:val="28"/>
        </w:rPr>
      </w:pPr>
      <w:r>
        <w:rPr>
          <w:sz w:val="28"/>
          <w:szCs w:val="28"/>
        </w:rPr>
        <w:t xml:space="preserve"> </w:t>
      </w:r>
      <w:r>
        <w:rPr>
          <w:b/>
          <w:sz w:val="28"/>
          <w:szCs w:val="28"/>
        </w:rPr>
        <w:t>Accesso.</w:t>
      </w:r>
    </w:p>
    <w:p w:rsidR="00EA6F9B" w:rsidRDefault="00EA6F9B" w:rsidP="00EA6F9B">
      <w:pPr>
        <w:tabs>
          <w:tab w:val="left" w:pos="2717"/>
        </w:tabs>
      </w:pPr>
    </w:p>
    <w:p w:rsidR="00EA6F9B" w:rsidRPr="00F2071B" w:rsidRDefault="00EA6F9B" w:rsidP="00EA6F9B"/>
    <w:p w:rsidR="00EA6F9B" w:rsidRPr="00F2071B" w:rsidRDefault="00EA6F9B" w:rsidP="00EA6F9B"/>
    <w:p w:rsidR="00EA6F9B" w:rsidRPr="00F2071B" w:rsidRDefault="00EA6F9B" w:rsidP="00EA6F9B"/>
    <w:p w:rsidR="00EA6F9B" w:rsidRPr="00F2071B" w:rsidRDefault="00EA6F9B" w:rsidP="00EA6F9B"/>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r>
        <w:lastRenderedPageBreak/>
        <w:tab/>
      </w:r>
      <w:r>
        <w:object w:dxaOrig="9816" w:dyaOrig="1728">
          <v:shape id="_x0000_i1039" type="#_x0000_t75" style="width:481.8pt;height:85.2pt" o:ole="">
            <v:imagedata r:id="rId37" o:title=""/>
          </v:shape>
          <o:OLEObject Type="Embed" ProgID="Visio.Drawing.15" ShapeID="_x0000_i1039" DrawAspect="Content" ObjectID="_1585751217" r:id="rId38"/>
        </w:objec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tbl>
      <w:tblPr>
        <w:tblStyle w:val="Grigliatabella"/>
        <w:tblW w:w="9628" w:type="dxa"/>
        <w:tblLook w:val="04A0" w:firstRow="1" w:lastRow="0" w:firstColumn="1" w:lastColumn="0" w:noHBand="0" w:noVBand="1"/>
      </w:tblPr>
      <w:tblGrid>
        <w:gridCol w:w="2034"/>
        <w:gridCol w:w="1725"/>
        <w:gridCol w:w="2619"/>
        <w:gridCol w:w="3250"/>
      </w:tblGrid>
      <w:tr w:rsidR="00EA6F9B" w:rsidTr="00614EF0">
        <w:tc>
          <w:tcPr>
            <w:tcW w:w="2034" w:type="dxa"/>
          </w:tcPr>
          <w:p w:rsidR="00EA6F9B" w:rsidRDefault="00EA6F9B" w:rsidP="00614EF0">
            <w:pPr>
              <w:jc w:val="center"/>
              <w:rPr>
                <w:b/>
                <w:sz w:val="28"/>
                <w:szCs w:val="28"/>
              </w:rPr>
            </w:pPr>
            <w:r>
              <w:rPr>
                <w:b/>
                <w:sz w:val="28"/>
                <w:szCs w:val="28"/>
              </w:rPr>
              <w:t>Numero Operazioni Elementari</w:t>
            </w:r>
          </w:p>
        </w:tc>
        <w:tc>
          <w:tcPr>
            <w:tcW w:w="1725" w:type="dxa"/>
          </w:tcPr>
          <w:p w:rsidR="00EA6F9B" w:rsidRDefault="00EA6F9B" w:rsidP="00614EF0">
            <w:pPr>
              <w:jc w:val="center"/>
              <w:rPr>
                <w:b/>
                <w:sz w:val="28"/>
                <w:szCs w:val="28"/>
              </w:rPr>
            </w:pPr>
            <w:r>
              <w:rPr>
                <w:b/>
                <w:sz w:val="28"/>
                <w:szCs w:val="28"/>
              </w:rPr>
              <w:t xml:space="preserve">Tipo </w:t>
            </w:r>
          </w:p>
        </w:tc>
        <w:tc>
          <w:tcPr>
            <w:tcW w:w="2619" w:type="dxa"/>
          </w:tcPr>
          <w:p w:rsidR="00EA6F9B" w:rsidRDefault="00EA6F9B" w:rsidP="00614EF0">
            <w:pPr>
              <w:jc w:val="center"/>
              <w:rPr>
                <w:b/>
                <w:sz w:val="28"/>
                <w:szCs w:val="28"/>
              </w:rPr>
            </w:pPr>
            <w:r>
              <w:rPr>
                <w:b/>
                <w:sz w:val="28"/>
                <w:szCs w:val="28"/>
              </w:rPr>
              <w:t>Costrutto</w:t>
            </w:r>
          </w:p>
        </w:tc>
        <w:tc>
          <w:tcPr>
            <w:tcW w:w="3250" w:type="dxa"/>
          </w:tcPr>
          <w:p w:rsidR="00EA6F9B" w:rsidRDefault="00EA6F9B" w:rsidP="00614EF0">
            <w:pPr>
              <w:jc w:val="center"/>
              <w:rPr>
                <w:b/>
                <w:sz w:val="28"/>
                <w:szCs w:val="28"/>
              </w:rPr>
            </w:pPr>
            <w:r>
              <w:rPr>
                <w:b/>
                <w:sz w:val="28"/>
                <w:szCs w:val="28"/>
              </w:rPr>
              <w:t>Motivazione</w:t>
            </w:r>
          </w:p>
        </w:tc>
      </w:tr>
      <w:tr w:rsidR="00EA6F9B" w:rsidTr="00614EF0">
        <w:tc>
          <w:tcPr>
            <w:tcW w:w="2034" w:type="dxa"/>
          </w:tcPr>
          <w:p w:rsidR="00EA6F9B" w:rsidRPr="00C71639" w:rsidRDefault="00EA6F9B" w:rsidP="00614EF0">
            <w:pPr>
              <w:jc w:val="center"/>
              <w:rPr>
                <w:sz w:val="28"/>
                <w:szCs w:val="28"/>
              </w:rPr>
            </w:pPr>
            <w:r>
              <w:rPr>
                <w:sz w:val="28"/>
                <w:szCs w:val="28"/>
              </w:rPr>
              <w:t>1</w:t>
            </w:r>
          </w:p>
        </w:tc>
        <w:tc>
          <w:tcPr>
            <w:tcW w:w="1725" w:type="dxa"/>
          </w:tcPr>
          <w:p w:rsidR="00EA6F9B" w:rsidRPr="00C71639" w:rsidRDefault="00EA6F9B" w:rsidP="00614EF0">
            <w:pPr>
              <w:jc w:val="center"/>
              <w:rPr>
                <w:sz w:val="28"/>
                <w:szCs w:val="28"/>
              </w:rPr>
            </w:pPr>
            <w:r>
              <w:rPr>
                <w:sz w:val="28"/>
                <w:szCs w:val="28"/>
              </w:rPr>
              <w:t>S</w:t>
            </w:r>
          </w:p>
        </w:tc>
        <w:tc>
          <w:tcPr>
            <w:tcW w:w="2619" w:type="dxa"/>
          </w:tcPr>
          <w:p w:rsidR="00EA6F9B" w:rsidRDefault="00EA6F9B" w:rsidP="00614EF0">
            <w:pPr>
              <w:jc w:val="center"/>
              <w:rPr>
                <w:sz w:val="28"/>
                <w:szCs w:val="28"/>
              </w:rPr>
            </w:pPr>
            <w:r>
              <w:rPr>
                <w:sz w:val="28"/>
                <w:szCs w:val="28"/>
              </w:rPr>
              <w:t>R</w:t>
            </w:r>
          </w:p>
        </w:tc>
        <w:tc>
          <w:tcPr>
            <w:tcW w:w="3250" w:type="dxa"/>
          </w:tcPr>
          <w:p w:rsidR="00EA6F9B" w:rsidRPr="00C71639" w:rsidRDefault="00EA6F9B" w:rsidP="00614EF0">
            <w:pPr>
              <w:rPr>
                <w:sz w:val="28"/>
                <w:szCs w:val="28"/>
              </w:rPr>
            </w:pPr>
            <w:r>
              <w:rPr>
                <w:sz w:val="28"/>
                <w:szCs w:val="28"/>
              </w:rPr>
              <w:t>Si esegue</w:t>
            </w:r>
            <w:r w:rsidRPr="00F86B76">
              <w:rPr>
                <w:sz w:val="28"/>
                <w:szCs w:val="28"/>
              </w:rPr>
              <w:t xml:space="preserve"> </w:t>
            </w:r>
            <w:r>
              <w:rPr>
                <w:sz w:val="28"/>
                <w:szCs w:val="28"/>
              </w:rPr>
              <w:t>un’</w:t>
            </w:r>
            <w:r w:rsidRPr="00F86B76">
              <w:rPr>
                <w:sz w:val="28"/>
                <w:szCs w:val="28"/>
              </w:rPr>
              <w:t>operazion</w:t>
            </w:r>
            <w:r>
              <w:rPr>
                <w:sz w:val="28"/>
                <w:szCs w:val="28"/>
              </w:rPr>
              <w:t>i</w:t>
            </w:r>
            <w:r w:rsidRPr="00F86B76">
              <w:rPr>
                <w:sz w:val="28"/>
                <w:szCs w:val="28"/>
              </w:rPr>
              <w:t xml:space="preserve"> </w:t>
            </w:r>
            <w:r>
              <w:rPr>
                <w:sz w:val="28"/>
                <w:szCs w:val="28"/>
              </w:rPr>
              <w:t xml:space="preserve">di </w:t>
            </w:r>
            <w:r w:rsidRPr="00F86B76">
              <w:rPr>
                <w:sz w:val="28"/>
                <w:szCs w:val="28"/>
              </w:rPr>
              <w:t xml:space="preserve">lettura in </w:t>
            </w:r>
            <w:r w:rsidRPr="00EF64AE">
              <w:rPr>
                <w:sz w:val="28"/>
                <w:szCs w:val="28"/>
                <w:u w:val="single"/>
              </w:rPr>
              <w:t>Autorizza</w:t>
            </w:r>
            <w:r w:rsidRPr="00F86B76">
              <w:rPr>
                <w:b/>
                <w:bCs/>
                <w:sz w:val="28"/>
                <w:szCs w:val="28"/>
              </w:rPr>
              <w:t xml:space="preserve"> </w:t>
            </w:r>
            <w:r w:rsidRPr="00F86B76">
              <w:rPr>
                <w:sz w:val="28"/>
                <w:szCs w:val="28"/>
              </w:rPr>
              <w:t>per</w:t>
            </w:r>
            <w:r>
              <w:rPr>
                <w:sz w:val="28"/>
                <w:szCs w:val="28"/>
              </w:rPr>
              <w:t xml:space="preserve"> inserire </w:t>
            </w:r>
            <w:r>
              <w:rPr>
                <w:i/>
                <w:sz w:val="28"/>
                <w:szCs w:val="28"/>
              </w:rPr>
              <w:t>Durata</w:t>
            </w:r>
            <w:r>
              <w:rPr>
                <w:sz w:val="28"/>
                <w:szCs w:val="28"/>
              </w:rPr>
              <w:t>.</w:t>
            </w:r>
          </w:p>
        </w:tc>
      </w:tr>
      <w:tr w:rsidR="00EA6F9B" w:rsidTr="00614EF0">
        <w:tc>
          <w:tcPr>
            <w:tcW w:w="2034" w:type="dxa"/>
          </w:tcPr>
          <w:p w:rsidR="00EA6F9B" w:rsidRPr="00BC4893" w:rsidRDefault="00EA6F9B" w:rsidP="00614EF0">
            <w:pPr>
              <w:jc w:val="center"/>
              <w:rPr>
                <w:sz w:val="28"/>
                <w:szCs w:val="28"/>
              </w:rPr>
            </w:pPr>
            <w:r>
              <w:rPr>
                <w:sz w:val="28"/>
                <w:szCs w:val="28"/>
              </w:rPr>
              <w:t>1</w:t>
            </w:r>
          </w:p>
        </w:tc>
        <w:tc>
          <w:tcPr>
            <w:tcW w:w="1725" w:type="dxa"/>
          </w:tcPr>
          <w:p w:rsidR="00EA6F9B" w:rsidRPr="00BC4893" w:rsidRDefault="00EA6F9B" w:rsidP="00614EF0">
            <w:pPr>
              <w:jc w:val="center"/>
              <w:rPr>
                <w:sz w:val="28"/>
                <w:szCs w:val="28"/>
              </w:rPr>
            </w:pPr>
            <w:r>
              <w:rPr>
                <w:sz w:val="28"/>
                <w:szCs w:val="28"/>
              </w:rPr>
              <w:t>S</w:t>
            </w:r>
          </w:p>
        </w:tc>
        <w:tc>
          <w:tcPr>
            <w:tcW w:w="2619" w:type="dxa"/>
          </w:tcPr>
          <w:p w:rsidR="00EA6F9B" w:rsidRDefault="00EA6F9B" w:rsidP="00614EF0">
            <w:pPr>
              <w:jc w:val="center"/>
              <w:rPr>
                <w:sz w:val="28"/>
                <w:szCs w:val="28"/>
              </w:rPr>
            </w:pPr>
            <w:r>
              <w:rPr>
                <w:sz w:val="28"/>
                <w:szCs w:val="28"/>
              </w:rPr>
              <w:t>E</w:t>
            </w:r>
          </w:p>
        </w:tc>
        <w:tc>
          <w:tcPr>
            <w:tcW w:w="3250" w:type="dxa"/>
          </w:tcPr>
          <w:p w:rsidR="00EA6F9B" w:rsidRPr="00E42B28" w:rsidRDefault="00EA6F9B" w:rsidP="00614EF0">
            <w:pPr>
              <w:jc w:val="center"/>
              <w:rPr>
                <w:sz w:val="28"/>
                <w:szCs w:val="28"/>
              </w:rPr>
            </w:pPr>
            <w:r>
              <w:rPr>
                <w:sz w:val="28"/>
                <w:szCs w:val="28"/>
              </w:rPr>
              <w:t xml:space="preserve">Si esegue un’operazione di scrittura su </w:t>
            </w:r>
            <w:r w:rsidRPr="005715AA">
              <w:rPr>
                <w:b/>
                <w:sz w:val="28"/>
                <w:szCs w:val="28"/>
              </w:rPr>
              <w:t>Accesso</w:t>
            </w:r>
            <w:r w:rsidRPr="00E42B28">
              <w:rPr>
                <w:sz w:val="28"/>
                <w:szCs w:val="28"/>
              </w:rPr>
              <w:t xml:space="preserve"> </w:t>
            </w:r>
            <w:r>
              <w:rPr>
                <w:sz w:val="28"/>
                <w:szCs w:val="28"/>
              </w:rPr>
              <w:t>per inserire i dati relativi ad esso.</w:t>
            </w:r>
          </w:p>
        </w:tc>
      </w:tr>
      <w:tr w:rsidR="00EA6F9B" w:rsidTr="00614EF0">
        <w:tc>
          <w:tcPr>
            <w:tcW w:w="2034" w:type="dxa"/>
          </w:tcPr>
          <w:p w:rsidR="00EA6F9B" w:rsidRPr="00BC4893" w:rsidRDefault="00EA6F9B" w:rsidP="00614EF0">
            <w:pPr>
              <w:jc w:val="center"/>
              <w:rPr>
                <w:sz w:val="28"/>
                <w:szCs w:val="28"/>
              </w:rPr>
            </w:pPr>
            <w:r>
              <w:rPr>
                <w:sz w:val="28"/>
                <w:szCs w:val="28"/>
              </w:rPr>
              <w:t>2</w:t>
            </w:r>
          </w:p>
        </w:tc>
        <w:tc>
          <w:tcPr>
            <w:tcW w:w="7594"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4" w:type="dxa"/>
          </w:tcPr>
          <w:p w:rsidR="00EA6F9B" w:rsidRPr="00BC4893" w:rsidRDefault="00EA6F9B" w:rsidP="00614EF0">
            <w:pPr>
              <w:jc w:val="center"/>
              <w:rPr>
                <w:sz w:val="28"/>
                <w:szCs w:val="28"/>
              </w:rPr>
            </w:pPr>
            <w:r>
              <w:rPr>
                <w:sz w:val="28"/>
                <w:szCs w:val="28"/>
              </w:rPr>
              <w:t>2 * 1 = 2</w:t>
            </w:r>
          </w:p>
        </w:tc>
        <w:tc>
          <w:tcPr>
            <w:tcW w:w="7594" w:type="dxa"/>
            <w:gridSpan w:val="3"/>
          </w:tcPr>
          <w:p w:rsidR="00EA6F9B" w:rsidRPr="00BC4893" w:rsidRDefault="00EA6F9B" w:rsidP="00614EF0">
            <w:pPr>
              <w:jc w:val="center"/>
              <w:rPr>
                <w:sz w:val="28"/>
                <w:szCs w:val="28"/>
              </w:rPr>
            </w:pPr>
            <w:r>
              <w:rPr>
                <w:sz w:val="28"/>
                <w:szCs w:val="28"/>
              </w:rPr>
              <w:t>Totale operazioni elementari al giorno.</w:t>
            </w:r>
          </w:p>
        </w:tc>
      </w:tr>
    </w:tbl>
    <w:p w:rsidR="00EA6F9B" w:rsidRDefault="00EA6F9B" w:rsidP="00EA6F9B">
      <w:pPr>
        <w:tabs>
          <w:tab w:val="left" w:pos="3294"/>
        </w:tabs>
      </w:pPr>
    </w:p>
    <w:p w:rsidR="00EA6F9B" w:rsidRDefault="00EA6F9B" w:rsidP="00EA6F9B">
      <w:pPr>
        <w:tabs>
          <w:tab w:val="left" w:pos="3294"/>
        </w:tabs>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Pr="00FB0004"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lastRenderedPageBreak/>
        <w:t xml:space="preserve">Operazione </w:t>
      </w:r>
      <w:r>
        <w:rPr>
          <w:rFonts w:ascii="Calibri-Bold" w:hAnsi="Calibri-Bold" w:cs="Calibri-Bold"/>
          <w:b/>
          <w:bCs/>
          <w:sz w:val="36"/>
          <w:szCs w:val="36"/>
        </w:rPr>
        <w:t>6</w:t>
      </w:r>
    </w:p>
    <w:tbl>
      <w:tblPr>
        <w:tblStyle w:val="Grigliatabella"/>
        <w:tblpPr w:leftFromText="141" w:rightFromText="141" w:vertAnchor="text" w:horzAnchor="margin" w:tblpXSpec="right" w:tblpY="-464"/>
        <w:tblW w:w="0" w:type="auto"/>
        <w:tblLook w:val="04A0" w:firstRow="1" w:lastRow="0" w:firstColumn="1" w:lastColumn="0" w:noHBand="0" w:noVBand="1"/>
      </w:tblPr>
      <w:tblGrid>
        <w:gridCol w:w="1942"/>
        <w:gridCol w:w="1942"/>
      </w:tblGrid>
      <w:tr w:rsidR="00EA6F9B" w:rsidTr="00614EF0">
        <w:trPr>
          <w:trHeight w:val="983"/>
        </w:trPr>
        <w:tc>
          <w:tcPr>
            <w:tcW w:w="1942" w:type="dxa"/>
          </w:tcPr>
          <w:p w:rsidR="00EA6F9B" w:rsidRPr="00C05588" w:rsidRDefault="00EA6F9B" w:rsidP="00614EF0">
            <w:pPr>
              <w:spacing w:after="160" w:line="259" w:lineRule="auto"/>
              <w:jc w:val="center"/>
              <w:rPr>
                <w:b/>
                <w:sz w:val="20"/>
                <w:szCs w:val="20"/>
              </w:rPr>
            </w:pPr>
            <w:bookmarkStart w:id="19" w:name="_Hlk509948694"/>
            <w:r w:rsidRPr="00C05588">
              <w:rPr>
                <w:b/>
                <w:sz w:val="20"/>
                <w:szCs w:val="20"/>
              </w:rPr>
              <w:t>Nome</w:t>
            </w:r>
          </w:p>
          <w:p w:rsidR="00EA6F9B" w:rsidRPr="00C71639" w:rsidRDefault="00EA6F9B" w:rsidP="00614EF0">
            <w:pPr>
              <w:jc w:val="cente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Numero</w:t>
            </w:r>
          </w:p>
          <w:p w:rsidR="00EA6F9B" w:rsidRPr="00C05588" w:rsidRDefault="00EA6F9B" w:rsidP="00614EF0">
            <w:pPr>
              <w:spacing w:after="160" w:line="259" w:lineRule="auto"/>
              <w:jc w:val="center"/>
              <w:rPr>
                <w:b/>
                <w:sz w:val="20"/>
                <w:szCs w:val="20"/>
              </w:rPr>
            </w:pPr>
            <w:r w:rsidRPr="00C05588">
              <w:rPr>
                <w:b/>
                <w:sz w:val="20"/>
                <w:szCs w:val="20"/>
              </w:rPr>
              <w:t>Istanze</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Cliente</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210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E’_Sottoscrit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Contrat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Prevede_1</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Pagamen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Si_Divide</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1760</w:t>
            </w:r>
          </w:p>
          <w:p w:rsidR="00EA6F9B" w:rsidRPr="00C71639" w:rsidRDefault="00EA6F9B" w:rsidP="00614EF0">
            <w:pPr>
              <w:rPr>
                <w:b/>
                <w:sz w:val="20"/>
                <w:szCs w:val="20"/>
              </w:rPr>
            </w:pPr>
          </w:p>
        </w:tc>
      </w:tr>
      <w:tr w:rsidR="00EA6F9B" w:rsidTr="00614EF0">
        <w:trPr>
          <w:trHeight w:val="401"/>
        </w:trPr>
        <w:tc>
          <w:tcPr>
            <w:tcW w:w="1942" w:type="dxa"/>
          </w:tcPr>
          <w:p w:rsidR="00EA6F9B" w:rsidRPr="00C05588" w:rsidRDefault="00EA6F9B" w:rsidP="00614EF0">
            <w:pPr>
              <w:spacing w:after="160" w:line="259" w:lineRule="auto"/>
              <w:jc w:val="center"/>
              <w:rPr>
                <w:b/>
                <w:sz w:val="20"/>
                <w:szCs w:val="20"/>
              </w:rPr>
            </w:pPr>
            <w:r w:rsidRPr="00C05588">
              <w:rPr>
                <w:b/>
                <w:sz w:val="20"/>
                <w:szCs w:val="20"/>
              </w:rPr>
              <w:t>Rata</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1760</w:t>
            </w:r>
          </w:p>
          <w:p w:rsidR="00EA6F9B" w:rsidRPr="00C71639" w:rsidRDefault="00EA6F9B" w:rsidP="00614EF0">
            <w:pPr>
              <w:rPr>
                <w:b/>
                <w:sz w:val="20"/>
                <w:szCs w:val="20"/>
              </w:rPr>
            </w:pPr>
          </w:p>
        </w:tc>
      </w:tr>
      <w:bookmarkEnd w:id="19"/>
    </w:tbl>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905B49"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Pr>
          <w:rFonts w:ascii="Calibri" w:hAnsi="Calibri" w:cs="Calibri"/>
          <w:b/>
          <w:sz w:val="28"/>
          <w:szCs w:val="28"/>
        </w:rPr>
        <w:t>:</w:t>
      </w:r>
      <w:r w:rsidRPr="00A41627">
        <w:rPr>
          <w:rFonts w:ascii="Calibri" w:hAnsi="Calibri" w:cs="Calibri"/>
          <w:sz w:val="28"/>
          <w:szCs w:val="28"/>
        </w:rPr>
        <w:t xml:space="preserve"> </w:t>
      </w:r>
      <w:r>
        <w:rPr>
          <w:rFonts w:ascii="Calibri" w:hAnsi="Calibri" w:cs="Calibri"/>
          <w:sz w:val="28"/>
          <w:szCs w:val="28"/>
        </w:rPr>
        <w:t>Un cliente paga una rata.</w:t>
      </w:r>
    </w:p>
    <w:p w:rsidR="00EA6F9B" w:rsidRDefault="00EA6F9B" w:rsidP="00EA6F9B">
      <w:pPr>
        <w:rPr>
          <w:b/>
          <w:sz w:val="28"/>
          <w:szCs w:val="28"/>
        </w:rPr>
      </w:pPr>
    </w:p>
    <w:p w:rsidR="00EA6F9B" w:rsidRDefault="00EA6F9B" w:rsidP="00EA6F9B">
      <w:pPr>
        <w:rPr>
          <w:i/>
          <w:sz w:val="28"/>
          <w:szCs w:val="28"/>
        </w:rPr>
      </w:pPr>
      <w:r>
        <w:rPr>
          <w:b/>
          <w:sz w:val="28"/>
          <w:szCs w:val="28"/>
        </w:rPr>
        <w:t xml:space="preserve">Input: </w:t>
      </w:r>
      <w:r>
        <w:rPr>
          <w:i/>
          <w:sz w:val="28"/>
          <w:szCs w:val="28"/>
        </w:rPr>
        <w:t>CodFiscale</w:t>
      </w:r>
    </w:p>
    <w:p w:rsidR="00EA6F9B" w:rsidRPr="00F51A9A" w:rsidRDefault="00EA6F9B" w:rsidP="00EA6F9B">
      <w:pPr>
        <w:rPr>
          <w:i/>
          <w:sz w:val="28"/>
          <w:szCs w:val="28"/>
        </w:rPr>
      </w:pPr>
    </w:p>
    <w:p w:rsidR="00EA6F9B" w:rsidRDefault="00EA6F9B" w:rsidP="00EA6F9B">
      <w:pPr>
        <w:rPr>
          <w:b/>
          <w:sz w:val="28"/>
          <w:szCs w:val="28"/>
        </w:rPr>
      </w:pPr>
      <w:r w:rsidRPr="00006240">
        <w:rPr>
          <w:b/>
          <w:sz w:val="28"/>
          <w:szCs w:val="28"/>
        </w:rPr>
        <w:t>Frequenza</w:t>
      </w:r>
      <w:r>
        <w:rPr>
          <w:b/>
          <w:sz w:val="28"/>
          <w:szCs w:val="28"/>
        </w:rPr>
        <w:t xml:space="preserve">: </w:t>
      </w:r>
      <w:r>
        <w:rPr>
          <w:sz w:val="28"/>
          <w:szCs w:val="28"/>
        </w:rPr>
        <w:t>50 volte al mese</w:t>
      </w:r>
      <w:r>
        <w:rPr>
          <w:b/>
          <w:sz w:val="28"/>
          <w:szCs w:val="28"/>
        </w:rPr>
        <w:t>.</w:t>
      </w:r>
    </w:p>
    <w:p w:rsidR="00EA6F9B" w:rsidRDefault="00EA6F9B" w:rsidP="00EA6F9B">
      <w:pPr>
        <w:rPr>
          <w:b/>
          <w:sz w:val="28"/>
          <w:szCs w:val="28"/>
        </w:rPr>
      </w:pPr>
    </w:p>
    <w:p w:rsidR="00EA6F9B" w:rsidRDefault="00EA6F9B" w:rsidP="00EA6F9B">
      <w:pPr>
        <w:rPr>
          <w:b/>
          <w:sz w:val="28"/>
          <w:szCs w:val="28"/>
        </w:rPr>
      </w:pPr>
      <w:r>
        <w:rPr>
          <w:b/>
          <w:sz w:val="28"/>
          <w:szCs w:val="28"/>
        </w:rPr>
        <w:t>Ridondanza:</w:t>
      </w:r>
      <w:r>
        <w:rPr>
          <w:b/>
          <w:sz w:val="32"/>
          <w:szCs w:val="32"/>
        </w:rPr>
        <w:t xml:space="preserve"> </w:t>
      </w:r>
      <w:r w:rsidRPr="00D24017">
        <w:rPr>
          <w:b/>
          <w:sz w:val="28"/>
          <w:szCs w:val="28"/>
        </w:rPr>
        <w:t xml:space="preserve">Pagamento -&gt; </w:t>
      </w:r>
      <w:r w:rsidRPr="00D24017">
        <w:rPr>
          <w:i/>
          <w:sz w:val="28"/>
          <w:szCs w:val="28"/>
        </w:rPr>
        <w:t>ImportoAttuale</w:t>
      </w:r>
      <w:r>
        <w:rPr>
          <w:i/>
          <w:sz w:val="28"/>
          <w:szCs w:val="28"/>
        </w:rPr>
        <w:t>.</w: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r>
        <w:object w:dxaOrig="10488" w:dyaOrig="5364">
          <v:shape id="_x0000_i1040" type="#_x0000_t75" style="width:495.6pt;height:246pt" o:ole="">
            <v:imagedata r:id="rId39" o:title=""/>
          </v:shape>
          <o:OLEObject Type="Embed" ProgID="Visio.Drawing.15" ShapeID="_x0000_i1040" DrawAspect="Content" ObjectID="_1585751218" r:id="rId40"/>
        </w:objec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tbl>
      <w:tblPr>
        <w:tblStyle w:val="Grigliatabella"/>
        <w:tblW w:w="9628" w:type="dxa"/>
        <w:tblLook w:val="04A0" w:firstRow="1" w:lastRow="0" w:firstColumn="1" w:lastColumn="0" w:noHBand="0" w:noVBand="1"/>
      </w:tblPr>
      <w:tblGrid>
        <w:gridCol w:w="2030"/>
        <w:gridCol w:w="1719"/>
        <w:gridCol w:w="2606"/>
        <w:gridCol w:w="3273"/>
      </w:tblGrid>
      <w:tr w:rsidR="00EA6F9B" w:rsidTr="00614EF0">
        <w:tc>
          <w:tcPr>
            <w:tcW w:w="2030" w:type="dxa"/>
          </w:tcPr>
          <w:p w:rsidR="00EA6F9B" w:rsidRDefault="00EA6F9B" w:rsidP="00614EF0">
            <w:pPr>
              <w:jc w:val="center"/>
              <w:rPr>
                <w:b/>
                <w:sz w:val="28"/>
                <w:szCs w:val="28"/>
              </w:rPr>
            </w:pPr>
            <w:r>
              <w:rPr>
                <w:b/>
                <w:sz w:val="28"/>
                <w:szCs w:val="28"/>
              </w:rPr>
              <w:t>Numero Operazioni Elementari</w:t>
            </w:r>
          </w:p>
        </w:tc>
        <w:tc>
          <w:tcPr>
            <w:tcW w:w="1719" w:type="dxa"/>
          </w:tcPr>
          <w:p w:rsidR="00EA6F9B" w:rsidRDefault="00EA6F9B" w:rsidP="00614EF0">
            <w:pPr>
              <w:jc w:val="center"/>
              <w:rPr>
                <w:b/>
                <w:sz w:val="28"/>
                <w:szCs w:val="28"/>
              </w:rPr>
            </w:pPr>
            <w:r>
              <w:rPr>
                <w:b/>
                <w:sz w:val="28"/>
                <w:szCs w:val="28"/>
              </w:rPr>
              <w:t xml:space="preserve">Tipo </w:t>
            </w:r>
          </w:p>
        </w:tc>
        <w:tc>
          <w:tcPr>
            <w:tcW w:w="2606" w:type="dxa"/>
          </w:tcPr>
          <w:p w:rsidR="00EA6F9B" w:rsidRDefault="00EA6F9B" w:rsidP="00614EF0">
            <w:pPr>
              <w:jc w:val="center"/>
              <w:rPr>
                <w:b/>
                <w:sz w:val="28"/>
                <w:szCs w:val="28"/>
              </w:rPr>
            </w:pPr>
            <w:r>
              <w:rPr>
                <w:b/>
                <w:sz w:val="28"/>
                <w:szCs w:val="28"/>
              </w:rPr>
              <w:t>Costrutto</w:t>
            </w:r>
          </w:p>
        </w:tc>
        <w:tc>
          <w:tcPr>
            <w:tcW w:w="3273" w:type="dxa"/>
          </w:tcPr>
          <w:p w:rsidR="00EA6F9B" w:rsidRDefault="00EA6F9B" w:rsidP="00614EF0">
            <w:pPr>
              <w:jc w:val="center"/>
              <w:rPr>
                <w:b/>
                <w:sz w:val="28"/>
                <w:szCs w:val="28"/>
              </w:rPr>
            </w:pPr>
            <w:r>
              <w:rPr>
                <w:b/>
                <w:sz w:val="28"/>
                <w:szCs w:val="28"/>
              </w:rPr>
              <w:t>Motivazione</w:t>
            </w:r>
          </w:p>
        </w:tc>
      </w:tr>
      <w:tr w:rsidR="00EA6F9B" w:rsidTr="00614EF0">
        <w:tc>
          <w:tcPr>
            <w:tcW w:w="2030" w:type="dxa"/>
          </w:tcPr>
          <w:p w:rsidR="00EA6F9B" w:rsidRPr="00C71639" w:rsidRDefault="00EA6F9B" w:rsidP="00614EF0">
            <w:pPr>
              <w:jc w:val="center"/>
              <w:rPr>
                <w:sz w:val="28"/>
                <w:szCs w:val="28"/>
              </w:rPr>
            </w:pPr>
            <w:r>
              <w:rPr>
                <w:sz w:val="28"/>
                <w:szCs w:val="28"/>
              </w:rPr>
              <w:t>1</w:t>
            </w:r>
          </w:p>
        </w:tc>
        <w:tc>
          <w:tcPr>
            <w:tcW w:w="1719" w:type="dxa"/>
          </w:tcPr>
          <w:p w:rsidR="00EA6F9B" w:rsidRPr="00C71639" w:rsidRDefault="00EA6F9B" w:rsidP="00614EF0">
            <w:pPr>
              <w:jc w:val="center"/>
              <w:rPr>
                <w:sz w:val="28"/>
                <w:szCs w:val="28"/>
              </w:rPr>
            </w:pPr>
            <w:r w:rsidRPr="00C71639">
              <w:rPr>
                <w:sz w:val="28"/>
                <w:szCs w:val="28"/>
              </w:rPr>
              <w:t>L</w:t>
            </w:r>
          </w:p>
        </w:tc>
        <w:tc>
          <w:tcPr>
            <w:tcW w:w="2606" w:type="dxa"/>
          </w:tcPr>
          <w:p w:rsidR="00EA6F9B" w:rsidRPr="00F51A9A" w:rsidRDefault="00EA6F9B" w:rsidP="00614EF0">
            <w:pPr>
              <w:jc w:val="center"/>
              <w:rPr>
                <w:sz w:val="28"/>
                <w:szCs w:val="28"/>
              </w:rPr>
            </w:pPr>
            <w:r>
              <w:rPr>
                <w:sz w:val="28"/>
                <w:szCs w:val="28"/>
              </w:rPr>
              <w:t>R</w:t>
            </w:r>
          </w:p>
        </w:tc>
        <w:tc>
          <w:tcPr>
            <w:tcW w:w="3273" w:type="dxa"/>
          </w:tcPr>
          <w:p w:rsidR="00EA6F9B" w:rsidRPr="00C71639" w:rsidRDefault="00EA6F9B" w:rsidP="00614EF0">
            <w:pPr>
              <w:jc w:val="center"/>
              <w:rPr>
                <w:sz w:val="28"/>
                <w:szCs w:val="28"/>
              </w:rPr>
            </w:pPr>
            <w:r>
              <w:rPr>
                <w:sz w:val="28"/>
                <w:szCs w:val="28"/>
              </w:rPr>
              <w:t>Si e</w:t>
            </w:r>
            <w:r w:rsidRPr="00BC4893">
              <w:rPr>
                <w:sz w:val="28"/>
                <w:szCs w:val="28"/>
              </w:rPr>
              <w:t>segu</w:t>
            </w:r>
            <w:r>
              <w:rPr>
                <w:sz w:val="28"/>
                <w:szCs w:val="28"/>
              </w:rPr>
              <w:t>e</w:t>
            </w:r>
            <w:r w:rsidRPr="00BC4893">
              <w:rPr>
                <w:sz w:val="28"/>
                <w:szCs w:val="28"/>
              </w:rPr>
              <w:t xml:space="preserve"> un</w:t>
            </w:r>
            <w:r>
              <w:rPr>
                <w:sz w:val="28"/>
                <w:szCs w:val="28"/>
              </w:rPr>
              <w:t>’</w:t>
            </w:r>
            <w:r w:rsidRPr="00BC4893">
              <w:rPr>
                <w:sz w:val="28"/>
                <w:szCs w:val="28"/>
              </w:rPr>
              <w:t xml:space="preserve">operazione di lettura </w:t>
            </w:r>
            <w:r>
              <w:rPr>
                <w:sz w:val="28"/>
                <w:szCs w:val="28"/>
              </w:rPr>
              <w:t xml:space="preserve">su </w:t>
            </w:r>
            <w:r w:rsidRPr="00C71639">
              <w:rPr>
                <w:sz w:val="28"/>
                <w:szCs w:val="28"/>
                <w:u w:val="single"/>
              </w:rPr>
              <w:t>E’Sottoscritto</w:t>
            </w:r>
            <w:r>
              <w:rPr>
                <w:b/>
                <w:sz w:val="28"/>
                <w:szCs w:val="28"/>
              </w:rPr>
              <w:t xml:space="preserve"> </w:t>
            </w:r>
            <w:r>
              <w:rPr>
                <w:sz w:val="28"/>
                <w:szCs w:val="28"/>
              </w:rPr>
              <w:t xml:space="preserve">per trovare il </w:t>
            </w:r>
            <w:r>
              <w:rPr>
                <w:i/>
                <w:sz w:val="28"/>
                <w:szCs w:val="28"/>
              </w:rPr>
              <w:t xml:space="preserve">CodFiscale </w:t>
            </w:r>
            <w:r>
              <w:rPr>
                <w:sz w:val="28"/>
                <w:szCs w:val="28"/>
              </w:rPr>
              <w:t>relativo al cliente.</w:t>
            </w:r>
          </w:p>
        </w:tc>
      </w:tr>
      <w:tr w:rsidR="00EA6F9B" w:rsidTr="00614EF0">
        <w:tc>
          <w:tcPr>
            <w:tcW w:w="2030" w:type="dxa"/>
          </w:tcPr>
          <w:p w:rsidR="00EA6F9B" w:rsidRDefault="00EA6F9B" w:rsidP="00614EF0">
            <w:pPr>
              <w:jc w:val="center"/>
              <w:rPr>
                <w:sz w:val="28"/>
                <w:szCs w:val="28"/>
              </w:rPr>
            </w:pPr>
            <w:bookmarkStart w:id="20" w:name="_Hlk511845625"/>
            <w:r>
              <w:rPr>
                <w:sz w:val="28"/>
                <w:szCs w:val="28"/>
              </w:rPr>
              <w:t>1</w:t>
            </w:r>
          </w:p>
        </w:tc>
        <w:tc>
          <w:tcPr>
            <w:tcW w:w="1719" w:type="dxa"/>
          </w:tcPr>
          <w:p w:rsidR="00EA6F9B" w:rsidRPr="00C71639" w:rsidRDefault="00EA6F9B" w:rsidP="00614EF0">
            <w:pPr>
              <w:jc w:val="center"/>
              <w:rPr>
                <w:sz w:val="28"/>
                <w:szCs w:val="28"/>
              </w:rPr>
            </w:pPr>
            <w:r>
              <w:rPr>
                <w:sz w:val="28"/>
                <w:szCs w:val="28"/>
              </w:rPr>
              <w:t>L</w:t>
            </w:r>
          </w:p>
        </w:tc>
        <w:tc>
          <w:tcPr>
            <w:tcW w:w="2606" w:type="dxa"/>
          </w:tcPr>
          <w:p w:rsidR="00EA6F9B" w:rsidRDefault="00EA6F9B" w:rsidP="00614EF0">
            <w:pPr>
              <w:jc w:val="center"/>
              <w:rPr>
                <w:sz w:val="28"/>
                <w:szCs w:val="28"/>
              </w:rPr>
            </w:pPr>
            <w:r>
              <w:rPr>
                <w:sz w:val="28"/>
                <w:szCs w:val="28"/>
              </w:rPr>
              <w:t>R</w:t>
            </w:r>
          </w:p>
        </w:tc>
        <w:tc>
          <w:tcPr>
            <w:tcW w:w="3273" w:type="dxa"/>
          </w:tcPr>
          <w:p w:rsidR="00EA6F9B" w:rsidRPr="0023743C" w:rsidRDefault="00EA6F9B" w:rsidP="00614EF0">
            <w:pPr>
              <w:jc w:val="center"/>
              <w:rPr>
                <w:sz w:val="28"/>
                <w:szCs w:val="28"/>
              </w:rPr>
            </w:pPr>
            <w:r>
              <w:rPr>
                <w:sz w:val="28"/>
                <w:szCs w:val="28"/>
              </w:rPr>
              <w:t xml:space="preserve">Si esegue un’operazione di lettura su </w:t>
            </w:r>
            <w:r w:rsidRPr="0023743C">
              <w:rPr>
                <w:sz w:val="28"/>
                <w:szCs w:val="28"/>
                <w:u w:val="single"/>
              </w:rPr>
              <w:t>Prevede_1</w:t>
            </w:r>
            <w:r>
              <w:rPr>
                <w:sz w:val="28"/>
                <w:szCs w:val="28"/>
              </w:rPr>
              <w:t xml:space="preserve"> per trovare l’</w:t>
            </w:r>
            <w:r w:rsidRPr="0023743C">
              <w:rPr>
                <w:i/>
                <w:sz w:val="28"/>
                <w:szCs w:val="28"/>
              </w:rPr>
              <w:t>Id</w:t>
            </w:r>
            <w:r>
              <w:rPr>
                <w:i/>
                <w:sz w:val="28"/>
                <w:szCs w:val="28"/>
              </w:rPr>
              <w:t>Contratto</w:t>
            </w:r>
            <w:r>
              <w:rPr>
                <w:i/>
                <w:u w:val="single"/>
              </w:rPr>
              <w:t xml:space="preserve"> </w:t>
            </w:r>
            <w:r>
              <w:rPr>
                <w:sz w:val="28"/>
                <w:szCs w:val="28"/>
              </w:rPr>
              <w:t>relativo al pagamento</w:t>
            </w:r>
          </w:p>
        </w:tc>
      </w:tr>
      <w:bookmarkEnd w:id="20"/>
      <w:tr w:rsidR="00EA6F9B" w:rsidTr="00614EF0">
        <w:tc>
          <w:tcPr>
            <w:tcW w:w="2030" w:type="dxa"/>
          </w:tcPr>
          <w:p w:rsidR="00EA6F9B" w:rsidRPr="00BC4893" w:rsidRDefault="00EA6F9B" w:rsidP="00614EF0">
            <w:pPr>
              <w:jc w:val="center"/>
              <w:rPr>
                <w:sz w:val="28"/>
                <w:szCs w:val="28"/>
              </w:rPr>
            </w:pPr>
            <w:r>
              <w:rPr>
                <w:sz w:val="28"/>
                <w:szCs w:val="28"/>
              </w:rPr>
              <w:t xml:space="preserve">1 </w:t>
            </w:r>
          </w:p>
        </w:tc>
        <w:tc>
          <w:tcPr>
            <w:tcW w:w="1719" w:type="dxa"/>
          </w:tcPr>
          <w:p w:rsidR="00EA6F9B" w:rsidRPr="00BC4893" w:rsidRDefault="00EA6F9B" w:rsidP="00614EF0">
            <w:pPr>
              <w:jc w:val="center"/>
              <w:rPr>
                <w:sz w:val="28"/>
                <w:szCs w:val="28"/>
              </w:rPr>
            </w:pPr>
            <w:r>
              <w:rPr>
                <w:sz w:val="28"/>
                <w:szCs w:val="28"/>
              </w:rPr>
              <w:t>S</w:t>
            </w:r>
          </w:p>
        </w:tc>
        <w:tc>
          <w:tcPr>
            <w:tcW w:w="2606" w:type="dxa"/>
          </w:tcPr>
          <w:p w:rsidR="00EA6F9B" w:rsidRDefault="00EA6F9B" w:rsidP="00614EF0">
            <w:pPr>
              <w:jc w:val="center"/>
              <w:rPr>
                <w:sz w:val="28"/>
                <w:szCs w:val="28"/>
              </w:rPr>
            </w:pPr>
            <w:r>
              <w:rPr>
                <w:sz w:val="28"/>
                <w:szCs w:val="28"/>
              </w:rPr>
              <w:t>R</w:t>
            </w:r>
          </w:p>
        </w:tc>
        <w:tc>
          <w:tcPr>
            <w:tcW w:w="3273" w:type="dxa"/>
          </w:tcPr>
          <w:p w:rsidR="00EA6F9B" w:rsidRPr="004329C6" w:rsidRDefault="00EA6F9B" w:rsidP="00614EF0">
            <w:pPr>
              <w:jc w:val="center"/>
              <w:rPr>
                <w:sz w:val="28"/>
                <w:szCs w:val="28"/>
              </w:rPr>
            </w:pPr>
            <w:r>
              <w:rPr>
                <w:sz w:val="28"/>
                <w:szCs w:val="28"/>
              </w:rPr>
              <w:t xml:space="preserve">Si esegue un’operazione di scrittura per inserire l’associazione tra </w:t>
            </w:r>
            <w:r w:rsidRPr="004329C6">
              <w:rPr>
                <w:b/>
                <w:sz w:val="28"/>
                <w:szCs w:val="28"/>
              </w:rPr>
              <w:t>Rata</w:t>
            </w:r>
            <w:r>
              <w:rPr>
                <w:b/>
                <w:sz w:val="28"/>
                <w:szCs w:val="28"/>
              </w:rPr>
              <w:t xml:space="preserve"> </w:t>
            </w:r>
            <w:r>
              <w:rPr>
                <w:sz w:val="28"/>
                <w:szCs w:val="28"/>
              </w:rPr>
              <w:t xml:space="preserve">e </w:t>
            </w:r>
            <w:r w:rsidRPr="004329C6">
              <w:rPr>
                <w:b/>
                <w:sz w:val="28"/>
                <w:szCs w:val="28"/>
              </w:rPr>
              <w:t>Pagamento</w:t>
            </w:r>
            <w:r>
              <w:rPr>
                <w:sz w:val="28"/>
                <w:szCs w:val="28"/>
              </w:rPr>
              <w:t>.</w:t>
            </w:r>
          </w:p>
        </w:tc>
      </w:tr>
      <w:tr w:rsidR="00EA6F9B" w:rsidTr="00614EF0">
        <w:tc>
          <w:tcPr>
            <w:tcW w:w="2030" w:type="dxa"/>
          </w:tcPr>
          <w:p w:rsidR="00EA6F9B" w:rsidRDefault="00EA6F9B" w:rsidP="00614EF0">
            <w:pPr>
              <w:jc w:val="center"/>
              <w:rPr>
                <w:sz w:val="28"/>
                <w:szCs w:val="28"/>
              </w:rPr>
            </w:pPr>
            <w:bookmarkStart w:id="21" w:name="_Hlk511845652"/>
            <w:r>
              <w:rPr>
                <w:sz w:val="28"/>
                <w:szCs w:val="28"/>
              </w:rPr>
              <w:t>1</w:t>
            </w:r>
          </w:p>
        </w:tc>
        <w:tc>
          <w:tcPr>
            <w:tcW w:w="1719" w:type="dxa"/>
          </w:tcPr>
          <w:p w:rsidR="00EA6F9B" w:rsidRDefault="00EA6F9B" w:rsidP="00614EF0">
            <w:pPr>
              <w:jc w:val="center"/>
              <w:rPr>
                <w:sz w:val="28"/>
                <w:szCs w:val="28"/>
              </w:rPr>
            </w:pPr>
            <w:r>
              <w:rPr>
                <w:sz w:val="28"/>
                <w:szCs w:val="28"/>
              </w:rPr>
              <w:t>S</w:t>
            </w:r>
          </w:p>
        </w:tc>
        <w:tc>
          <w:tcPr>
            <w:tcW w:w="2606" w:type="dxa"/>
          </w:tcPr>
          <w:p w:rsidR="00EA6F9B" w:rsidRDefault="00EA6F9B" w:rsidP="00614EF0">
            <w:pPr>
              <w:jc w:val="center"/>
              <w:rPr>
                <w:sz w:val="28"/>
                <w:szCs w:val="28"/>
              </w:rPr>
            </w:pPr>
            <w:r>
              <w:rPr>
                <w:sz w:val="28"/>
                <w:szCs w:val="28"/>
              </w:rPr>
              <w:t>E</w:t>
            </w:r>
          </w:p>
        </w:tc>
        <w:tc>
          <w:tcPr>
            <w:tcW w:w="3273" w:type="dxa"/>
          </w:tcPr>
          <w:p w:rsidR="00EA6F9B" w:rsidRPr="00EF64AE" w:rsidRDefault="00EA6F9B" w:rsidP="00614EF0">
            <w:pPr>
              <w:jc w:val="center"/>
              <w:rPr>
                <w:sz w:val="28"/>
                <w:szCs w:val="28"/>
              </w:rPr>
            </w:pPr>
            <w:r>
              <w:rPr>
                <w:sz w:val="28"/>
                <w:szCs w:val="28"/>
              </w:rPr>
              <w:t xml:space="preserve">Si esegue un’operazione di scrittura su </w:t>
            </w:r>
            <w:r>
              <w:rPr>
                <w:b/>
                <w:sz w:val="28"/>
                <w:szCs w:val="28"/>
              </w:rPr>
              <w:t xml:space="preserve">Rata </w:t>
            </w:r>
            <w:r>
              <w:rPr>
                <w:sz w:val="28"/>
                <w:szCs w:val="28"/>
              </w:rPr>
              <w:t>per inserirne i dati relativi.</w:t>
            </w:r>
          </w:p>
        </w:tc>
      </w:tr>
      <w:bookmarkEnd w:id="21"/>
      <w:tr w:rsidR="00EA6F9B" w:rsidTr="00614EF0">
        <w:tc>
          <w:tcPr>
            <w:tcW w:w="2030" w:type="dxa"/>
          </w:tcPr>
          <w:p w:rsidR="00EA6F9B" w:rsidRPr="00BC4893" w:rsidRDefault="00EA6F9B" w:rsidP="00614EF0">
            <w:pPr>
              <w:jc w:val="center"/>
              <w:rPr>
                <w:sz w:val="28"/>
                <w:szCs w:val="28"/>
              </w:rPr>
            </w:pPr>
            <w:r>
              <w:rPr>
                <w:sz w:val="28"/>
                <w:szCs w:val="28"/>
              </w:rPr>
              <w:t>4</w:t>
            </w:r>
          </w:p>
        </w:tc>
        <w:tc>
          <w:tcPr>
            <w:tcW w:w="7598"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0" w:type="dxa"/>
          </w:tcPr>
          <w:p w:rsidR="00EA6F9B" w:rsidRPr="00BC4893" w:rsidRDefault="00EA6F9B" w:rsidP="00614EF0">
            <w:pPr>
              <w:jc w:val="center"/>
              <w:rPr>
                <w:sz w:val="28"/>
                <w:szCs w:val="28"/>
              </w:rPr>
            </w:pPr>
            <w:r>
              <w:rPr>
                <w:sz w:val="28"/>
                <w:szCs w:val="28"/>
              </w:rPr>
              <w:t>4 * 40 = 160</w:t>
            </w:r>
          </w:p>
        </w:tc>
        <w:tc>
          <w:tcPr>
            <w:tcW w:w="7598" w:type="dxa"/>
            <w:gridSpan w:val="3"/>
          </w:tcPr>
          <w:p w:rsidR="00EA6F9B" w:rsidRPr="00BC4893" w:rsidRDefault="00EA6F9B" w:rsidP="00614EF0">
            <w:pPr>
              <w:jc w:val="center"/>
              <w:rPr>
                <w:sz w:val="28"/>
                <w:szCs w:val="28"/>
              </w:rPr>
            </w:pPr>
            <w:r>
              <w:rPr>
                <w:sz w:val="28"/>
                <w:szCs w:val="28"/>
              </w:rPr>
              <w:t>Totale operazioni elementari al mese.</w:t>
            </w:r>
          </w:p>
        </w:tc>
      </w:tr>
    </w:tbl>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p>
    <w:p w:rsidR="00EA6F9B" w:rsidRDefault="00EA6F9B" w:rsidP="00EA6F9B">
      <w:pPr>
        <w:spacing w:after="0"/>
        <w:rPr>
          <w:sz w:val="28"/>
          <w:szCs w:val="28"/>
        </w:rPr>
      </w:pPr>
      <w:r>
        <w:rPr>
          <w:sz w:val="28"/>
          <w:szCs w:val="28"/>
        </w:rPr>
        <w:t xml:space="preserve">La tavola degli accessi di questa </w:t>
      </w:r>
    </w:p>
    <w:tbl>
      <w:tblPr>
        <w:tblStyle w:val="Grigliatabella"/>
        <w:tblpPr w:leftFromText="141" w:rightFromText="141" w:vertAnchor="text" w:horzAnchor="margin" w:tblpXSpec="right" w:tblpY="-464"/>
        <w:tblW w:w="0" w:type="auto"/>
        <w:tblLook w:val="04A0" w:firstRow="1" w:lastRow="0" w:firstColumn="1" w:lastColumn="0" w:noHBand="0" w:noVBand="1"/>
      </w:tblPr>
      <w:tblGrid>
        <w:gridCol w:w="1942"/>
        <w:gridCol w:w="1942"/>
      </w:tblGrid>
      <w:tr w:rsidR="00EA6F9B" w:rsidTr="00614EF0">
        <w:trPr>
          <w:trHeight w:val="983"/>
        </w:trPr>
        <w:tc>
          <w:tcPr>
            <w:tcW w:w="1942" w:type="dxa"/>
          </w:tcPr>
          <w:p w:rsidR="00EA6F9B" w:rsidRPr="00C05588" w:rsidRDefault="00EA6F9B" w:rsidP="00614EF0">
            <w:pPr>
              <w:spacing w:after="160" w:line="259" w:lineRule="auto"/>
              <w:jc w:val="center"/>
              <w:rPr>
                <w:b/>
                <w:sz w:val="20"/>
                <w:szCs w:val="20"/>
              </w:rPr>
            </w:pPr>
            <w:r w:rsidRPr="00C05588">
              <w:rPr>
                <w:b/>
                <w:sz w:val="20"/>
                <w:szCs w:val="20"/>
              </w:rPr>
              <w:t>Nome</w:t>
            </w:r>
          </w:p>
          <w:p w:rsidR="00EA6F9B" w:rsidRPr="00C71639" w:rsidRDefault="00EA6F9B" w:rsidP="00614EF0">
            <w:pPr>
              <w:jc w:val="cente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Numero</w:t>
            </w:r>
          </w:p>
          <w:p w:rsidR="00EA6F9B" w:rsidRPr="00C05588" w:rsidRDefault="00EA6F9B" w:rsidP="00614EF0">
            <w:pPr>
              <w:spacing w:after="160" w:line="259" w:lineRule="auto"/>
              <w:jc w:val="center"/>
              <w:rPr>
                <w:b/>
                <w:sz w:val="20"/>
                <w:szCs w:val="20"/>
              </w:rPr>
            </w:pPr>
            <w:r w:rsidRPr="00C05588">
              <w:rPr>
                <w:b/>
                <w:sz w:val="20"/>
                <w:szCs w:val="20"/>
              </w:rPr>
              <w:t>Istanze</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Cliente</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210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E’_Sottoscrit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Contrat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Prevede_1</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Pagamento</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470</w:t>
            </w:r>
          </w:p>
          <w:p w:rsidR="00EA6F9B" w:rsidRPr="00C71639" w:rsidRDefault="00EA6F9B" w:rsidP="00614EF0">
            <w:pPr>
              <w:rPr>
                <w:b/>
                <w:sz w:val="20"/>
                <w:szCs w:val="20"/>
              </w:rPr>
            </w:pPr>
          </w:p>
        </w:tc>
      </w:tr>
      <w:tr w:rsidR="00EA6F9B" w:rsidTr="00614EF0">
        <w:trPr>
          <w:trHeight w:val="310"/>
        </w:trPr>
        <w:tc>
          <w:tcPr>
            <w:tcW w:w="1942" w:type="dxa"/>
          </w:tcPr>
          <w:p w:rsidR="00EA6F9B" w:rsidRPr="00C05588" w:rsidRDefault="00EA6F9B" w:rsidP="00614EF0">
            <w:pPr>
              <w:spacing w:after="160" w:line="259" w:lineRule="auto"/>
              <w:jc w:val="center"/>
              <w:rPr>
                <w:b/>
                <w:sz w:val="20"/>
                <w:szCs w:val="20"/>
              </w:rPr>
            </w:pPr>
            <w:r w:rsidRPr="00C05588">
              <w:rPr>
                <w:b/>
                <w:sz w:val="20"/>
                <w:szCs w:val="20"/>
              </w:rPr>
              <w:t>Si_Divide</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1760</w:t>
            </w:r>
          </w:p>
          <w:p w:rsidR="00EA6F9B" w:rsidRPr="00C71639" w:rsidRDefault="00EA6F9B" w:rsidP="00614EF0">
            <w:pPr>
              <w:rPr>
                <w:b/>
                <w:sz w:val="20"/>
                <w:szCs w:val="20"/>
              </w:rPr>
            </w:pPr>
          </w:p>
        </w:tc>
      </w:tr>
      <w:tr w:rsidR="00EA6F9B" w:rsidTr="00614EF0">
        <w:trPr>
          <w:trHeight w:val="401"/>
        </w:trPr>
        <w:tc>
          <w:tcPr>
            <w:tcW w:w="1942" w:type="dxa"/>
          </w:tcPr>
          <w:p w:rsidR="00EA6F9B" w:rsidRPr="00C05588" w:rsidRDefault="00EA6F9B" w:rsidP="00614EF0">
            <w:pPr>
              <w:spacing w:after="160" w:line="259" w:lineRule="auto"/>
              <w:jc w:val="center"/>
              <w:rPr>
                <w:b/>
                <w:sz w:val="20"/>
                <w:szCs w:val="20"/>
              </w:rPr>
            </w:pPr>
            <w:r w:rsidRPr="00C05588">
              <w:rPr>
                <w:b/>
                <w:sz w:val="20"/>
                <w:szCs w:val="20"/>
              </w:rPr>
              <w:t>Rata</w:t>
            </w:r>
          </w:p>
          <w:p w:rsidR="00EA6F9B" w:rsidRPr="00C71639" w:rsidRDefault="00EA6F9B" w:rsidP="00614EF0">
            <w:pPr>
              <w:rPr>
                <w:b/>
                <w:sz w:val="20"/>
                <w:szCs w:val="20"/>
              </w:rPr>
            </w:pPr>
          </w:p>
        </w:tc>
        <w:tc>
          <w:tcPr>
            <w:tcW w:w="1942" w:type="dxa"/>
          </w:tcPr>
          <w:p w:rsidR="00EA6F9B" w:rsidRPr="00C05588" w:rsidRDefault="00EA6F9B" w:rsidP="00614EF0">
            <w:pPr>
              <w:spacing w:after="160" w:line="259" w:lineRule="auto"/>
              <w:jc w:val="center"/>
              <w:rPr>
                <w:b/>
                <w:sz w:val="20"/>
                <w:szCs w:val="20"/>
              </w:rPr>
            </w:pPr>
            <w:r w:rsidRPr="00C05588">
              <w:rPr>
                <w:b/>
                <w:sz w:val="20"/>
                <w:szCs w:val="20"/>
              </w:rPr>
              <w:t>11760</w:t>
            </w:r>
          </w:p>
          <w:p w:rsidR="00EA6F9B" w:rsidRPr="00C71639" w:rsidRDefault="00EA6F9B" w:rsidP="00614EF0">
            <w:pPr>
              <w:rPr>
                <w:b/>
                <w:sz w:val="20"/>
                <w:szCs w:val="20"/>
              </w:rPr>
            </w:pPr>
          </w:p>
        </w:tc>
      </w:tr>
    </w:tbl>
    <w:p w:rsidR="00EA6F9B" w:rsidRDefault="00EA6F9B" w:rsidP="00EA6F9B">
      <w:pPr>
        <w:spacing w:after="0"/>
        <w:rPr>
          <w:sz w:val="28"/>
          <w:szCs w:val="28"/>
        </w:rPr>
      </w:pPr>
      <w:r>
        <w:rPr>
          <w:sz w:val="28"/>
          <w:szCs w:val="28"/>
        </w:rPr>
        <w:t xml:space="preserve">operazione cambia a seconda </w:t>
      </w:r>
    </w:p>
    <w:p w:rsidR="00EA6F9B" w:rsidRDefault="00EA6F9B" w:rsidP="00EA6F9B">
      <w:pPr>
        <w:spacing w:after="0"/>
        <w:rPr>
          <w:sz w:val="28"/>
          <w:szCs w:val="28"/>
        </w:rPr>
      </w:pPr>
      <w:r>
        <w:rPr>
          <w:sz w:val="28"/>
          <w:szCs w:val="28"/>
        </w:rPr>
        <w:t xml:space="preserve">che sia presente o meno la ridondanza             </w:t>
      </w:r>
    </w:p>
    <w:p w:rsidR="00EA6F9B" w:rsidRPr="00E87416" w:rsidRDefault="00EA6F9B" w:rsidP="00EA6F9B">
      <w:pPr>
        <w:spacing w:after="0"/>
        <w:rPr>
          <w:sz w:val="28"/>
          <w:szCs w:val="28"/>
        </w:rPr>
      </w:pPr>
      <w:r w:rsidRPr="00586855">
        <w:rPr>
          <w:i/>
          <w:sz w:val="28"/>
          <w:szCs w:val="28"/>
        </w:rPr>
        <w:t>ImportoAttuale</w:t>
      </w:r>
      <w:r>
        <w:rPr>
          <w:i/>
          <w:sz w:val="28"/>
          <w:szCs w:val="28"/>
        </w:rPr>
        <w:t xml:space="preserve"> </w:t>
      </w:r>
      <w:r>
        <w:rPr>
          <w:sz w:val="28"/>
          <w:szCs w:val="28"/>
        </w:rPr>
        <w:t xml:space="preserve">presente nella tabella </w:t>
      </w:r>
      <w:r>
        <w:rPr>
          <w:b/>
          <w:sz w:val="28"/>
          <w:szCs w:val="28"/>
        </w:rPr>
        <w:t>Pagamento.</w: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r>
        <w:object w:dxaOrig="10488" w:dyaOrig="5364">
          <v:shape id="_x0000_i1041" type="#_x0000_t75" style="width:495.6pt;height:246pt" o:ole="">
            <v:imagedata r:id="rId41" o:title=""/>
          </v:shape>
          <o:OLEObject Type="Embed" ProgID="Visio.Drawing.15" ShapeID="_x0000_i1041" DrawAspect="Content" ObjectID="_1585751219" r:id="rId42"/>
        </w:object>
      </w:r>
    </w:p>
    <w:tbl>
      <w:tblPr>
        <w:tblStyle w:val="Grigliatabella"/>
        <w:tblW w:w="9628" w:type="dxa"/>
        <w:tblLook w:val="04A0" w:firstRow="1" w:lastRow="0" w:firstColumn="1" w:lastColumn="0" w:noHBand="0" w:noVBand="1"/>
      </w:tblPr>
      <w:tblGrid>
        <w:gridCol w:w="1990"/>
        <w:gridCol w:w="1646"/>
        <w:gridCol w:w="2586"/>
        <w:gridCol w:w="3406"/>
      </w:tblGrid>
      <w:tr w:rsidR="00EA6F9B" w:rsidTr="00614EF0">
        <w:tc>
          <w:tcPr>
            <w:tcW w:w="1990" w:type="dxa"/>
          </w:tcPr>
          <w:p w:rsidR="00EA6F9B" w:rsidRDefault="00EA6F9B" w:rsidP="00614EF0">
            <w:pPr>
              <w:jc w:val="center"/>
              <w:rPr>
                <w:b/>
                <w:sz w:val="28"/>
                <w:szCs w:val="28"/>
              </w:rPr>
            </w:pPr>
            <w:r>
              <w:rPr>
                <w:b/>
                <w:sz w:val="28"/>
                <w:szCs w:val="28"/>
              </w:rPr>
              <w:t>Numero Operazioni Elementari</w:t>
            </w:r>
          </w:p>
        </w:tc>
        <w:tc>
          <w:tcPr>
            <w:tcW w:w="1646" w:type="dxa"/>
          </w:tcPr>
          <w:p w:rsidR="00EA6F9B" w:rsidRDefault="00EA6F9B" w:rsidP="00614EF0">
            <w:pPr>
              <w:jc w:val="center"/>
              <w:rPr>
                <w:b/>
                <w:sz w:val="28"/>
                <w:szCs w:val="28"/>
              </w:rPr>
            </w:pPr>
            <w:r>
              <w:rPr>
                <w:b/>
                <w:sz w:val="28"/>
                <w:szCs w:val="28"/>
              </w:rPr>
              <w:t xml:space="preserve">Tipo </w:t>
            </w:r>
          </w:p>
        </w:tc>
        <w:tc>
          <w:tcPr>
            <w:tcW w:w="2586" w:type="dxa"/>
          </w:tcPr>
          <w:p w:rsidR="00EA6F9B" w:rsidRDefault="00EA6F9B" w:rsidP="00614EF0">
            <w:pPr>
              <w:jc w:val="center"/>
              <w:rPr>
                <w:b/>
                <w:sz w:val="28"/>
                <w:szCs w:val="28"/>
              </w:rPr>
            </w:pPr>
            <w:r>
              <w:rPr>
                <w:b/>
                <w:sz w:val="28"/>
                <w:szCs w:val="28"/>
              </w:rPr>
              <w:t>Costrutto</w:t>
            </w:r>
          </w:p>
        </w:tc>
        <w:tc>
          <w:tcPr>
            <w:tcW w:w="3406" w:type="dxa"/>
          </w:tcPr>
          <w:p w:rsidR="00EA6F9B" w:rsidRDefault="00EA6F9B" w:rsidP="00614EF0">
            <w:pPr>
              <w:jc w:val="center"/>
              <w:rPr>
                <w:b/>
                <w:sz w:val="28"/>
                <w:szCs w:val="28"/>
              </w:rPr>
            </w:pPr>
            <w:r>
              <w:rPr>
                <w:b/>
                <w:sz w:val="28"/>
                <w:szCs w:val="28"/>
              </w:rPr>
              <w:t>Motivazione</w:t>
            </w:r>
          </w:p>
        </w:tc>
      </w:tr>
      <w:tr w:rsidR="00EA6F9B" w:rsidTr="00614EF0">
        <w:tc>
          <w:tcPr>
            <w:tcW w:w="1990" w:type="dxa"/>
          </w:tcPr>
          <w:p w:rsidR="00EA6F9B" w:rsidRPr="00C71639" w:rsidRDefault="00EA6F9B" w:rsidP="00614EF0">
            <w:pPr>
              <w:jc w:val="center"/>
              <w:rPr>
                <w:sz w:val="28"/>
                <w:szCs w:val="28"/>
              </w:rPr>
            </w:pPr>
            <w:r>
              <w:rPr>
                <w:sz w:val="28"/>
                <w:szCs w:val="28"/>
              </w:rPr>
              <w:t>1</w:t>
            </w:r>
          </w:p>
        </w:tc>
        <w:tc>
          <w:tcPr>
            <w:tcW w:w="1646" w:type="dxa"/>
          </w:tcPr>
          <w:p w:rsidR="00EA6F9B" w:rsidRPr="00C71639" w:rsidRDefault="00EA6F9B" w:rsidP="00614EF0">
            <w:pPr>
              <w:jc w:val="center"/>
              <w:rPr>
                <w:sz w:val="28"/>
                <w:szCs w:val="28"/>
              </w:rPr>
            </w:pPr>
            <w:r w:rsidRPr="00C71639">
              <w:rPr>
                <w:sz w:val="28"/>
                <w:szCs w:val="28"/>
              </w:rPr>
              <w:t>L</w:t>
            </w:r>
          </w:p>
        </w:tc>
        <w:tc>
          <w:tcPr>
            <w:tcW w:w="2586" w:type="dxa"/>
          </w:tcPr>
          <w:p w:rsidR="00EA6F9B" w:rsidRDefault="00EA6F9B" w:rsidP="00614EF0">
            <w:pPr>
              <w:jc w:val="center"/>
              <w:rPr>
                <w:sz w:val="28"/>
                <w:szCs w:val="28"/>
              </w:rPr>
            </w:pPr>
            <w:r>
              <w:rPr>
                <w:sz w:val="28"/>
                <w:szCs w:val="28"/>
              </w:rPr>
              <w:t>R</w:t>
            </w:r>
          </w:p>
        </w:tc>
        <w:tc>
          <w:tcPr>
            <w:tcW w:w="3406" w:type="dxa"/>
          </w:tcPr>
          <w:p w:rsidR="00EA6F9B" w:rsidRPr="00C71639" w:rsidRDefault="00EA6F9B" w:rsidP="00614EF0">
            <w:pPr>
              <w:jc w:val="center"/>
              <w:rPr>
                <w:sz w:val="28"/>
                <w:szCs w:val="28"/>
              </w:rPr>
            </w:pPr>
            <w:r>
              <w:rPr>
                <w:sz w:val="28"/>
                <w:szCs w:val="28"/>
              </w:rPr>
              <w:t>Si e</w:t>
            </w:r>
            <w:r w:rsidRPr="00BC4893">
              <w:rPr>
                <w:sz w:val="28"/>
                <w:szCs w:val="28"/>
              </w:rPr>
              <w:t>segu</w:t>
            </w:r>
            <w:r>
              <w:rPr>
                <w:sz w:val="28"/>
                <w:szCs w:val="28"/>
              </w:rPr>
              <w:t>e</w:t>
            </w:r>
            <w:r w:rsidRPr="00BC4893">
              <w:rPr>
                <w:sz w:val="28"/>
                <w:szCs w:val="28"/>
              </w:rPr>
              <w:t xml:space="preserve"> un</w:t>
            </w:r>
            <w:r>
              <w:rPr>
                <w:sz w:val="28"/>
                <w:szCs w:val="28"/>
              </w:rPr>
              <w:t>’</w:t>
            </w:r>
            <w:r w:rsidRPr="00BC4893">
              <w:rPr>
                <w:sz w:val="28"/>
                <w:szCs w:val="28"/>
              </w:rPr>
              <w:t xml:space="preserve">operazione di lettura </w:t>
            </w:r>
            <w:r>
              <w:rPr>
                <w:sz w:val="28"/>
                <w:szCs w:val="28"/>
              </w:rPr>
              <w:t xml:space="preserve">su </w:t>
            </w:r>
            <w:r w:rsidRPr="00C71639">
              <w:rPr>
                <w:sz w:val="28"/>
                <w:szCs w:val="28"/>
                <w:u w:val="single"/>
              </w:rPr>
              <w:t>E’Sottoscritto</w:t>
            </w:r>
            <w:r>
              <w:rPr>
                <w:b/>
                <w:sz w:val="28"/>
                <w:szCs w:val="28"/>
              </w:rPr>
              <w:t xml:space="preserve"> </w:t>
            </w:r>
            <w:r>
              <w:rPr>
                <w:sz w:val="28"/>
                <w:szCs w:val="28"/>
              </w:rPr>
              <w:t xml:space="preserve">per trovare il </w:t>
            </w:r>
            <w:r>
              <w:rPr>
                <w:i/>
                <w:sz w:val="28"/>
                <w:szCs w:val="28"/>
              </w:rPr>
              <w:t xml:space="preserve">CodFiscale </w:t>
            </w:r>
            <w:r>
              <w:rPr>
                <w:sz w:val="28"/>
                <w:szCs w:val="28"/>
              </w:rPr>
              <w:t>relativo al cliente.</w:t>
            </w:r>
          </w:p>
        </w:tc>
      </w:tr>
      <w:tr w:rsidR="00EA6F9B" w:rsidTr="00614EF0">
        <w:tc>
          <w:tcPr>
            <w:tcW w:w="1990" w:type="dxa"/>
          </w:tcPr>
          <w:p w:rsidR="00EA6F9B" w:rsidRPr="00BC4893" w:rsidRDefault="00EA6F9B" w:rsidP="00614EF0">
            <w:pPr>
              <w:jc w:val="center"/>
              <w:rPr>
                <w:sz w:val="28"/>
                <w:szCs w:val="28"/>
              </w:rPr>
            </w:pPr>
            <w:r>
              <w:rPr>
                <w:sz w:val="28"/>
                <w:szCs w:val="28"/>
              </w:rPr>
              <w:t xml:space="preserve">1 </w:t>
            </w:r>
          </w:p>
        </w:tc>
        <w:tc>
          <w:tcPr>
            <w:tcW w:w="1646" w:type="dxa"/>
          </w:tcPr>
          <w:p w:rsidR="00EA6F9B" w:rsidRPr="00BC4893" w:rsidRDefault="00EA6F9B" w:rsidP="00614EF0">
            <w:pPr>
              <w:jc w:val="center"/>
              <w:rPr>
                <w:sz w:val="28"/>
                <w:szCs w:val="28"/>
              </w:rPr>
            </w:pPr>
            <w:r>
              <w:rPr>
                <w:sz w:val="28"/>
                <w:szCs w:val="28"/>
              </w:rPr>
              <w:t>S</w:t>
            </w:r>
          </w:p>
        </w:tc>
        <w:tc>
          <w:tcPr>
            <w:tcW w:w="2586" w:type="dxa"/>
          </w:tcPr>
          <w:p w:rsidR="00EA6F9B" w:rsidRDefault="00EA6F9B" w:rsidP="00614EF0">
            <w:pPr>
              <w:jc w:val="center"/>
              <w:rPr>
                <w:sz w:val="28"/>
                <w:szCs w:val="28"/>
              </w:rPr>
            </w:pPr>
            <w:r>
              <w:rPr>
                <w:sz w:val="28"/>
                <w:szCs w:val="28"/>
              </w:rPr>
              <w:t>R</w:t>
            </w:r>
          </w:p>
        </w:tc>
        <w:tc>
          <w:tcPr>
            <w:tcW w:w="3406" w:type="dxa"/>
          </w:tcPr>
          <w:p w:rsidR="00EA6F9B" w:rsidRPr="004329C6" w:rsidRDefault="00EA6F9B" w:rsidP="00614EF0">
            <w:pPr>
              <w:jc w:val="center"/>
              <w:rPr>
                <w:sz w:val="28"/>
                <w:szCs w:val="28"/>
              </w:rPr>
            </w:pPr>
            <w:r>
              <w:rPr>
                <w:sz w:val="28"/>
                <w:szCs w:val="28"/>
              </w:rPr>
              <w:t xml:space="preserve">Si esegue un’operazione di scrittura per inserire l’associazione tra </w:t>
            </w:r>
            <w:r w:rsidRPr="004329C6">
              <w:rPr>
                <w:b/>
                <w:sz w:val="28"/>
                <w:szCs w:val="28"/>
              </w:rPr>
              <w:t>Rata</w:t>
            </w:r>
            <w:r>
              <w:rPr>
                <w:b/>
                <w:sz w:val="28"/>
                <w:szCs w:val="28"/>
              </w:rPr>
              <w:t xml:space="preserve"> </w:t>
            </w:r>
            <w:r>
              <w:rPr>
                <w:sz w:val="28"/>
                <w:szCs w:val="28"/>
              </w:rPr>
              <w:t xml:space="preserve">e </w:t>
            </w:r>
            <w:r w:rsidRPr="004329C6">
              <w:rPr>
                <w:b/>
                <w:sz w:val="28"/>
                <w:szCs w:val="28"/>
              </w:rPr>
              <w:t>Pagamento</w:t>
            </w:r>
            <w:r>
              <w:rPr>
                <w:sz w:val="28"/>
                <w:szCs w:val="28"/>
              </w:rPr>
              <w:t>.</w:t>
            </w:r>
          </w:p>
        </w:tc>
      </w:tr>
      <w:tr w:rsidR="00EA6F9B" w:rsidTr="00614EF0">
        <w:tc>
          <w:tcPr>
            <w:tcW w:w="1990" w:type="dxa"/>
          </w:tcPr>
          <w:p w:rsidR="00EA6F9B" w:rsidRDefault="00EA6F9B" w:rsidP="00614EF0">
            <w:pPr>
              <w:jc w:val="center"/>
              <w:rPr>
                <w:sz w:val="28"/>
                <w:szCs w:val="28"/>
              </w:rPr>
            </w:pPr>
            <w:r>
              <w:rPr>
                <w:sz w:val="28"/>
                <w:szCs w:val="28"/>
              </w:rPr>
              <w:t>1</w:t>
            </w:r>
          </w:p>
        </w:tc>
        <w:tc>
          <w:tcPr>
            <w:tcW w:w="1646" w:type="dxa"/>
          </w:tcPr>
          <w:p w:rsidR="00EA6F9B" w:rsidRPr="00C71639" w:rsidRDefault="00EA6F9B" w:rsidP="00614EF0">
            <w:pPr>
              <w:jc w:val="center"/>
              <w:rPr>
                <w:sz w:val="28"/>
                <w:szCs w:val="28"/>
              </w:rPr>
            </w:pPr>
            <w:r>
              <w:rPr>
                <w:sz w:val="28"/>
                <w:szCs w:val="28"/>
              </w:rPr>
              <w:t>L</w:t>
            </w:r>
          </w:p>
        </w:tc>
        <w:tc>
          <w:tcPr>
            <w:tcW w:w="2586" w:type="dxa"/>
          </w:tcPr>
          <w:p w:rsidR="00EA6F9B" w:rsidRDefault="00EA6F9B" w:rsidP="00614EF0">
            <w:pPr>
              <w:jc w:val="center"/>
              <w:rPr>
                <w:sz w:val="28"/>
                <w:szCs w:val="28"/>
              </w:rPr>
            </w:pPr>
            <w:r>
              <w:rPr>
                <w:sz w:val="28"/>
                <w:szCs w:val="28"/>
              </w:rPr>
              <w:t>R</w:t>
            </w:r>
          </w:p>
        </w:tc>
        <w:tc>
          <w:tcPr>
            <w:tcW w:w="3406" w:type="dxa"/>
          </w:tcPr>
          <w:p w:rsidR="00EA6F9B" w:rsidRPr="0023743C" w:rsidRDefault="00EA6F9B" w:rsidP="00614EF0">
            <w:pPr>
              <w:jc w:val="center"/>
              <w:rPr>
                <w:sz w:val="28"/>
                <w:szCs w:val="28"/>
              </w:rPr>
            </w:pPr>
            <w:r>
              <w:rPr>
                <w:sz w:val="28"/>
                <w:szCs w:val="28"/>
              </w:rPr>
              <w:t xml:space="preserve">Si esegue un’operazione di lettura su </w:t>
            </w:r>
            <w:r w:rsidRPr="0023743C">
              <w:rPr>
                <w:sz w:val="28"/>
                <w:szCs w:val="28"/>
                <w:u w:val="single"/>
              </w:rPr>
              <w:t>Prevede_1</w:t>
            </w:r>
            <w:r>
              <w:rPr>
                <w:sz w:val="28"/>
                <w:szCs w:val="28"/>
              </w:rPr>
              <w:t xml:space="preserve"> per trovare l’</w:t>
            </w:r>
            <w:r w:rsidRPr="0023743C">
              <w:rPr>
                <w:i/>
                <w:sz w:val="28"/>
                <w:szCs w:val="28"/>
              </w:rPr>
              <w:t>Id</w:t>
            </w:r>
            <w:r>
              <w:rPr>
                <w:i/>
                <w:sz w:val="28"/>
                <w:szCs w:val="28"/>
              </w:rPr>
              <w:t>Contratto</w:t>
            </w:r>
            <w:r>
              <w:rPr>
                <w:i/>
                <w:u w:val="single"/>
              </w:rPr>
              <w:t xml:space="preserve"> </w:t>
            </w:r>
            <w:r>
              <w:rPr>
                <w:sz w:val="28"/>
                <w:szCs w:val="28"/>
              </w:rPr>
              <w:t>relativo al pagamento</w:t>
            </w:r>
          </w:p>
        </w:tc>
      </w:tr>
      <w:tr w:rsidR="00EA6F9B" w:rsidTr="00614EF0">
        <w:tc>
          <w:tcPr>
            <w:tcW w:w="1990" w:type="dxa"/>
          </w:tcPr>
          <w:p w:rsidR="00EA6F9B" w:rsidRDefault="00EA6F9B" w:rsidP="00614EF0">
            <w:pPr>
              <w:jc w:val="center"/>
              <w:rPr>
                <w:sz w:val="28"/>
                <w:szCs w:val="28"/>
              </w:rPr>
            </w:pPr>
            <w:r>
              <w:rPr>
                <w:sz w:val="28"/>
                <w:szCs w:val="28"/>
              </w:rPr>
              <w:t>1</w:t>
            </w:r>
          </w:p>
        </w:tc>
        <w:tc>
          <w:tcPr>
            <w:tcW w:w="1646" w:type="dxa"/>
          </w:tcPr>
          <w:p w:rsidR="00EA6F9B" w:rsidRPr="00C71639" w:rsidRDefault="00EA6F9B" w:rsidP="00614EF0">
            <w:pPr>
              <w:jc w:val="center"/>
              <w:rPr>
                <w:sz w:val="28"/>
                <w:szCs w:val="28"/>
              </w:rPr>
            </w:pPr>
            <w:r>
              <w:rPr>
                <w:sz w:val="28"/>
                <w:szCs w:val="28"/>
              </w:rPr>
              <w:t>S</w:t>
            </w:r>
          </w:p>
        </w:tc>
        <w:tc>
          <w:tcPr>
            <w:tcW w:w="2586" w:type="dxa"/>
          </w:tcPr>
          <w:p w:rsidR="00EA6F9B" w:rsidRDefault="00EA6F9B" w:rsidP="00614EF0">
            <w:pPr>
              <w:jc w:val="center"/>
              <w:rPr>
                <w:sz w:val="28"/>
                <w:szCs w:val="28"/>
              </w:rPr>
            </w:pPr>
            <w:r>
              <w:rPr>
                <w:sz w:val="28"/>
                <w:szCs w:val="28"/>
              </w:rPr>
              <w:t>E</w:t>
            </w:r>
          </w:p>
        </w:tc>
        <w:tc>
          <w:tcPr>
            <w:tcW w:w="3406" w:type="dxa"/>
          </w:tcPr>
          <w:p w:rsidR="00EA6F9B" w:rsidRPr="00B7566D" w:rsidRDefault="00EA6F9B" w:rsidP="00614EF0">
            <w:pPr>
              <w:jc w:val="center"/>
              <w:rPr>
                <w:sz w:val="28"/>
                <w:szCs w:val="28"/>
              </w:rPr>
            </w:pPr>
            <w:r>
              <w:rPr>
                <w:sz w:val="28"/>
                <w:szCs w:val="28"/>
              </w:rPr>
              <w:t xml:space="preserve">Si esegue un’operazione di scrittura nella tabella </w:t>
            </w:r>
            <w:r w:rsidRPr="00B7566D">
              <w:rPr>
                <w:b/>
                <w:sz w:val="28"/>
                <w:szCs w:val="28"/>
              </w:rPr>
              <w:t>Pagamento</w:t>
            </w:r>
            <w:r>
              <w:rPr>
                <w:sz w:val="28"/>
                <w:szCs w:val="28"/>
              </w:rPr>
              <w:t xml:space="preserve"> per aggiornare l’attributo </w:t>
            </w:r>
            <w:r>
              <w:rPr>
                <w:i/>
                <w:sz w:val="28"/>
                <w:szCs w:val="28"/>
              </w:rPr>
              <w:t>ImportoAttuale</w:t>
            </w:r>
            <w:r>
              <w:rPr>
                <w:sz w:val="28"/>
                <w:szCs w:val="28"/>
              </w:rPr>
              <w:t xml:space="preserve">. </w:t>
            </w:r>
          </w:p>
        </w:tc>
      </w:tr>
      <w:tr w:rsidR="00EA6F9B" w:rsidTr="00614EF0">
        <w:tc>
          <w:tcPr>
            <w:tcW w:w="1990" w:type="dxa"/>
          </w:tcPr>
          <w:p w:rsidR="00EA6F9B" w:rsidRDefault="00EA6F9B" w:rsidP="00614EF0">
            <w:pPr>
              <w:jc w:val="center"/>
              <w:rPr>
                <w:sz w:val="28"/>
                <w:szCs w:val="28"/>
              </w:rPr>
            </w:pPr>
            <w:r>
              <w:rPr>
                <w:sz w:val="28"/>
                <w:szCs w:val="28"/>
              </w:rPr>
              <w:t>1</w:t>
            </w:r>
          </w:p>
        </w:tc>
        <w:tc>
          <w:tcPr>
            <w:tcW w:w="1646" w:type="dxa"/>
          </w:tcPr>
          <w:p w:rsidR="00EA6F9B" w:rsidRDefault="00EA6F9B" w:rsidP="00614EF0">
            <w:pPr>
              <w:jc w:val="center"/>
              <w:rPr>
                <w:sz w:val="28"/>
                <w:szCs w:val="28"/>
              </w:rPr>
            </w:pPr>
            <w:r>
              <w:rPr>
                <w:sz w:val="28"/>
                <w:szCs w:val="28"/>
              </w:rPr>
              <w:t>S</w:t>
            </w:r>
          </w:p>
        </w:tc>
        <w:tc>
          <w:tcPr>
            <w:tcW w:w="2586" w:type="dxa"/>
          </w:tcPr>
          <w:p w:rsidR="00EA6F9B" w:rsidRDefault="00EA6F9B" w:rsidP="00614EF0">
            <w:pPr>
              <w:jc w:val="center"/>
              <w:rPr>
                <w:sz w:val="28"/>
                <w:szCs w:val="28"/>
              </w:rPr>
            </w:pPr>
            <w:r>
              <w:rPr>
                <w:sz w:val="28"/>
                <w:szCs w:val="28"/>
              </w:rPr>
              <w:t>E</w:t>
            </w:r>
          </w:p>
        </w:tc>
        <w:tc>
          <w:tcPr>
            <w:tcW w:w="3406" w:type="dxa"/>
          </w:tcPr>
          <w:p w:rsidR="00EA6F9B" w:rsidRPr="00EF64AE" w:rsidRDefault="00EA6F9B" w:rsidP="00614EF0">
            <w:pPr>
              <w:jc w:val="center"/>
              <w:rPr>
                <w:sz w:val="28"/>
                <w:szCs w:val="28"/>
              </w:rPr>
            </w:pPr>
            <w:r>
              <w:rPr>
                <w:sz w:val="28"/>
                <w:szCs w:val="28"/>
              </w:rPr>
              <w:t xml:space="preserve">Si esegue un’operazione di scrittura su </w:t>
            </w:r>
            <w:r>
              <w:rPr>
                <w:b/>
                <w:sz w:val="28"/>
                <w:szCs w:val="28"/>
              </w:rPr>
              <w:t xml:space="preserve">Rata </w:t>
            </w:r>
            <w:r>
              <w:rPr>
                <w:sz w:val="28"/>
                <w:szCs w:val="28"/>
              </w:rPr>
              <w:t>per inserirne i dati relativi.</w:t>
            </w:r>
          </w:p>
        </w:tc>
      </w:tr>
      <w:tr w:rsidR="00EA6F9B" w:rsidTr="00614EF0">
        <w:tc>
          <w:tcPr>
            <w:tcW w:w="1990" w:type="dxa"/>
          </w:tcPr>
          <w:p w:rsidR="00EA6F9B" w:rsidRPr="00BC4893" w:rsidRDefault="00EA6F9B" w:rsidP="00614EF0">
            <w:pPr>
              <w:jc w:val="center"/>
              <w:rPr>
                <w:sz w:val="28"/>
                <w:szCs w:val="28"/>
              </w:rPr>
            </w:pPr>
            <w:r>
              <w:rPr>
                <w:sz w:val="28"/>
                <w:szCs w:val="28"/>
              </w:rPr>
              <w:t>5</w:t>
            </w:r>
          </w:p>
        </w:tc>
        <w:tc>
          <w:tcPr>
            <w:tcW w:w="7638"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1990" w:type="dxa"/>
          </w:tcPr>
          <w:p w:rsidR="00EA6F9B" w:rsidRPr="00BC4893" w:rsidRDefault="00EA6F9B" w:rsidP="00614EF0">
            <w:pPr>
              <w:jc w:val="center"/>
              <w:rPr>
                <w:sz w:val="28"/>
                <w:szCs w:val="28"/>
              </w:rPr>
            </w:pPr>
            <w:r>
              <w:rPr>
                <w:sz w:val="28"/>
                <w:szCs w:val="28"/>
              </w:rPr>
              <w:t>5 * 40 = 200</w:t>
            </w:r>
          </w:p>
        </w:tc>
        <w:tc>
          <w:tcPr>
            <w:tcW w:w="7638" w:type="dxa"/>
            <w:gridSpan w:val="3"/>
          </w:tcPr>
          <w:p w:rsidR="00EA6F9B" w:rsidRPr="00BC4893" w:rsidRDefault="00EA6F9B" w:rsidP="00614EF0">
            <w:pPr>
              <w:jc w:val="center"/>
              <w:rPr>
                <w:sz w:val="28"/>
                <w:szCs w:val="28"/>
              </w:rPr>
            </w:pPr>
            <w:r>
              <w:rPr>
                <w:sz w:val="28"/>
                <w:szCs w:val="28"/>
              </w:rPr>
              <w:t>Totale operazioni elementari al mese.</w:t>
            </w:r>
          </w:p>
        </w:tc>
      </w:tr>
    </w:tbl>
    <w:p w:rsidR="00EA6F9B" w:rsidRDefault="00EA6F9B" w:rsidP="00EA6F9B">
      <w:pPr>
        <w:tabs>
          <w:tab w:val="left" w:pos="3294"/>
        </w:tabs>
      </w:pPr>
    </w:p>
    <w:p w:rsidR="00EA6F9B"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lastRenderedPageBreak/>
        <w:t xml:space="preserve">Operazione </w:t>
      </w:r>
      <w:r>
        <w:rPr>
          <w:rFonts w:ascii="Calibri-Bold" w:hAnsi="Calibri-Bold" w:cs="Calibri-Bold"/>
          <w:b/>
          <w:bCs/>
          <w:sz w:val="36"/>
          <w:szCs w:val="36"/>
        </w:rPr>
        <w:t>7</w:t>
      </w:r>
    </w:p>
    <w:tbl>
      <w:tblPr>
        <w:tblStyle w:val="Grigliatabella"/>
        <w:tblpPr w:leftFromText="141" w:rightFromText="141" w:vertAnchor="text" w:horzAnchor="page" w:tblpX="6829" w:tblpY="84"/>
        <w:tblW w:w="0" w:type="auto"/>
        <w:tblLook w:val="04A0" w:firstRow="1" w:lastRow="0" w:firstColumn="1" w:lastColumn="0" w:noHBand="0" w:noVBand="1"/>
      </w:tblPr>
      <w:tblGrid>
        <w:gridCol w:w="2308"/>
        <w:gridCol w:w="2308"/>
      </w:tblGrid>
      <w:tr w:rsidR="00EA6F9B" w:rsidTr="00614EF0">
        <w:trPr>
          <w:trHeight w:val="252"/>
        </w:trPr>
        <w:tc>
          <w:tcPr>
            <w:tcW w:w="2308" w:type="dxa"/>
          </w:tcPr>
          <w:p w:rsidR="00EA6F9B" w:rsidRDefault="00EA6F9B" w:rsidP="00614EF0">
            <w:pPr>
              <w:spacing w:after="160" w:line="259" w:lineRule="auto"/>
              <w:jc w:val="center"/>
              <w:rPr>
                <w:b/>
                <w:sz w:val="28"/>
                <w:szCs w:val="28"/>
              </w:rPr>
            </w:pPr>
            <w:bookmarkStart w:id="22" w:name="_Hlk509951055"/>
            <w:r>
              <w:rPr>
                <w:b/>
                <w:sz w:val="28"/>
                <w:szCs w:val="28"/>
              </w:rPr>
              <w:t>Nome</w:t>
            </w:r>
          </w:p>
          <w:p w:rsidR="00EA6F9B" w:rsidRDefault="00EA6F9B" w:rsidP="00614EF0">
            <w:pPr>
              <w:jc w:val="center"/>
              <w:rPr>
                <w:rFonts w:ascii="Calibri" w:hAnsi="Calibri" w:cs="Calibri"/>
                <w:sz w:val="28"/>
                <w:szCs w:val="28"/>
              </w:rPr>
            </w:pPr>
          </w:p>
        </w:tc>
        <w:tc>
          <w:tcPr>
            <w:tcW w:w="2308" w:type="dxa"/>
          </w:tcPr>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60"/>
        </w:trPr>
        <w:tc>
          <w:tcPr>
            <w:tcW w:w="2308" w:type="dxa"/>
          </w:tcPr>
          <w:p w:rsidR="00EA6F9B" w:rsidRDefault="00EA6F9B" w:rsidP="00614EF0">
            <w:pPr>
              <w:spacing w:after="160" w:line="259" w:lineRule="auto"/>
              <w:jc w:val="center"/>
              <w:rPr>
                <w:b/>
                <w:sz w:val="28"/>
                <w:szCs w:val="28"/>
              </w:rPr>
            </w:pPr>
            <w:r>
              <w:rPr>
                <w:b/>
                <w:sz w:val="28"/>
                <w:szCs w:val="28"/>
              </w:rPr>
              <w:t>Utent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21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Aderisc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18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Cerchia</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300</w:t>
            </w:r>
          </w:p>
          <w:p w:rsidR="00EA6F9B" w:rsidRDefault="00EA6F9B" w:rsidP="00614EF0">
            <w:pPr>
              <w:tabs>
                <w:tab w:val="left" w:pos="7177"/>
              </w:tabs>
              <w:autoSpaceDE w:val="0"/>
              <w:autoSpaceDN w:val="0"/>
              <w:adjustRightInd w:val="0"/>
              <w:rPr>
                <w:rFonts w:ascii="Calibri" w:hAnsi="Calibri" w:cs="Calibri"/>
                <w:sz w:val="28"/>
                <w:szCs w:val="28"/>
              </w:rPr>
            </w:pPr>
          </w:p>
        </w:tc>
      </w:tr>
      <w:bookmarkEnd w:id="22"/>
    </w:tbl>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Pr>
          <w:rFonts w:ascii="Calibri" w:hAnsi="Calibri" w:cs="Calibri"/>
          <w:b/>
          <w:sz w:val="28"/>
          <w:szCs w:val="28"/>
        </w:rPr>
        <w:t xml:space="preserve"> </w:t>
      </w:r>
      <w:r>
        <w:rPr>
          <w:rFonts w:ascii="Calibri" w:hAnsi="Calibri" w:cs="Calibri"/>
          <w:sz w:val="28"/>
          <w:szCs w:val="28"/>
        </w:rPr>
        <w:t>Un utente aderisce ad una cerchia.</w:t>
      </w:r>
    </w:p>
    <w:p w:rsidR="00EA6F9B" w:rsidRDefault="00EA6F9B" w:rsidP="00EA6F9B">
      <w:pPr>
        <w:autoSpaceDE w:val="0"/>
        <w:autoSpaceDN w:val="0"/>
        <w:adjustRightInd w:val="0"/>
        <w:spacing w:after="0" w:line="240" w:lineRule="auto"/>
        <w:rPr>
          <w:rFonts w:ascii="Calibri" w:hAnsi="Calibri" w:cs="Calibri"/>
          <w:sz w:val="28"/>
          <w:szCs w:val="28"/>
        </w:rPr>
      </w:pPr>
    </w:p>
    <w:p w:rsidR="00EA6F9B" w:rsidRPr="00BD5AEC" w:rsidRDefault="00EA6F9B" w:rsidP="00EA6F9B">
      <w:pPr>
        <w:autoSpaceDE w:val="0"/>
        <w:autoSpaceDN w:val="0"/>
        <w:adjustRightInd w:val="0"/>
        <w:spacing w:after="0" w:line="240" w:lineRule="auto"/>
        <w:rPr>
          <w:rFonts w:ascii="Calibri" w:hAnsi="Calibri" w:cs="Calibri"/>
          <w:sz w:val="28"/>
          <w:szCs w:val="28"/>
        </w:rPr>
      </w:pPr>
      <w:r>
        <w:rPr>
          <w:rFonts w:ascii="Calibri" w:hAnsi="Calibri" w:cs="Calibri"/>
          <w:b/>
          <w:sz w:val="28"/>
          <w:szCs w:val="28"/>
        </w:rPr>
        <w:t xml:space="preserve">Input: </w:t>
      </w:r>
      <w:r>
        <w:rPr>
          <w:rFonts w:ascii="Calibri" w:hAnsi="Calibri" w:cs="Calibri"/>
          <w:i/>
          <w:sz w:val="28"/>
          <w:szCs w:val="28"/>
        </w:rPr>
        <w:t>Username.</w:t>
      </w:r>
      <w:r>
        <w:rPr>
          <w:rFonts w:ascii="Calibri" w:hAnsi="Calibri" w:cs="Calibri"/>
          <w:sz w:val="28"/>
          <w:szCs w:val="28"/>
        </w:rPr>
        <w:tab/>
      </w:r>
    </w:p>
    <w:p w:rsidR="00EA6F9B" w:rsidRDefault="00EA6F9B" w:rsidP="00EA6F9B">
      <w:pPr>
        <w:autoSpaceDE w:val="0"/>
        <w:autoSpaceDN w:val="0"/>
        <w:adjustRightInd w:val="0"/>
        <w:spacing w:after="0" w:line="240" w:lineRule="auto"/>
        <w:rPr>
          <w:b/>
          <w:sz w:val="28"/>
          <w:szCs w:val="28"/>
        </w:rPr>
      </w:pPr>
    </w:p>
    <w:p w:rsidR="00EA6F9B" w:rsidRPr="004D330D"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5 volte al giorno.</w:t>
      </w:r>
    </w:p>
    <w:p w:rsidR="00EA6F9B" w:rsidRDefault="00EA6F9B" w:rsidP="00EA6F9B">
      <w:pPr>
        <w:rPr>
          <w:rFonts w:ascii="Calibri-Bold" w:hAnsi="Calibri-Bold" w:cs="Calibri-Bold"/>
          <w:b/>
          <w:bCs/>
          <w:sz w:val="36"/>
          <w:szCs w:val="36"/>
        </w:rPr>
      </w:pPr>
    </w:p>
    <w:p w:rsidR="00EA6F9B" w:rsidRDefault="00EA6F9B" w:rsidP="00EA6F9B">
      <w:pPr>
        <w:rPr>
          <w:i/>
          <w:sz w:val="28"/>
          <w:szCs w:val="28"/>
        </w:rPr>
      </w:pPr>
      <w:r w:rsidRPr="00A33AEF">
        <w:rPr>
          <w:b/>
          <w:sz w:val="28"/>
          <w:szCs w:val="28"/>
        </w:rPr>
        <w:t>Ridondanza:</w:t>
      </w:r>
      <w:r w:rsidRPr="00A33AEF">
        <w:rPr>
          <w:b/>
          <w:sz w:val="32"/>
          <w:szCs w:val="32"/>
        </w:rPr>
        <w:t xml:space="preserve"> </w:t>
      </w:r>
      <w:r w:rsidRPr="00A33AEF">
        <w:rPr>
          <w:b/>
          <w:sz w:val="28"/>
          <w:szCs w:val="28"/>
        </w:rPr>
        <w:t xml:space="preserve">Cerchia -&gt; </w:t>
      </w:r>
      <w:r w:rsidRPr="00A33AEF">
        <w:rPr>
          <w:i/>
          <w:sz w:val="28"/>
          <w:szCs w:val="28"/>
        </w:rPr>
        <w:t>NumPartecipanti</w:t>
      </w:r>
      <w:r>
        <w:rPr>
          <w:i/>
          <w:sz w:val="28"/>
          <w:szCs w:val="28"/>
        </w:rPr>
        <w:t>.</w: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r>
        <w:object w:dxaOrig="5856" w:dyaOrig="4152">
          <v:shape id="_x0000_i1042" type="#_x0000_t75" style="width:332.4pt;height:147.6pt" o:ole="">
            <v:imagedata r:id="rId43" o:title="" cropbottom="24312f"/>
          </v:shape>
          <o:OLEObject Type="Embed" ProgID="Visio.Drawing.15" ShapeID="_x0000_i1042" DrawAspect="Content" ObjectID="_1585751220" r:id="rId44"/>
        </w:object>
      </w:r>
    </w:p>
    <w:p w:rsidR="00EA6F9B" w:rsidRDefault="00EA6F9B" w:rsidP="00EA6F9B">
      <w:pPr>
        <w:tabs>
          <w:tab w:val="left" w:pos="3294"/>
        </w:tabs>
      </w:pPr>
    </w:p>
    <w:tbl>
      <w:tblPr>
        <w:tblStyle w:val="Grigliatabella"/>
        <w:tblW w:w="9628" w:type="dxa"/>
        <w:tblLook w:val="04A0" w:firstRow="1" w:lastRow="0" w:firstColumn="1" w:lastColumn="0" w:noHBand="0" w:noVBand="1"/>
      </w:tblPr>
      <w:tblGrid>
        <w:gridCol w:w="2030"/>
        <w:gridCol w:w="1719"/>
        <w:gridCol w:w="2606"/>
        <w:gridCol w:w="3273"/>
      </w:tblGrid>
      <w:tr w:rsidR="00EA6F9B" w:rsidTr="00614EF0">
        <w:tc>
          <w:tcPr>
            <w:tcW w:w="2030" w:type="dxa"/>
          </w:tcPr>
          <w:p w:rsidR="00EA6F9B" w:rsidRDefault="00EA6F9B" w:rsidP="00614EF0">
            <w:pPr>
              <w:jc w:val="center"/>
              <w:rPr>
                <w:b/>
                <w:sz w:val="28"/>
                <w:szCs w:val="28"/>
              </w:rPr>
            </w:pPr>
            <w:r>
              <w:rPr>
                <w:b/>
                <w:sz w:val="28"/>
                <w:szCs w:val="28"/>
              </w:rPr>
              <w:t>Numero Operazioni Elementari</w:t>
            </w:r>
          </w:p>
        </w:tc>
        <w:tc>
          <w:tcPr>
            <w:tcW w:w="1719" w:type="dxa"/>
          </w:tcPr>
          <w:p w:rsidR="00EA6F9B" w:rsidRDefault="00EA6F9B" w:rsidP="00614EF0">
            <w:pPr>
              <w:jc w:val="center"/>
              <w:rPr>
                <w:b/>
                <w:sz w:val="28"/>
                <w:szCs w:val="28"/>
              </w:rPr>
            </w:pPr>
            <w:r>
              <w:rPr>
                <w:b/>
                <w:sz w:val="28"/>
                <w:szCs w:val="28"/>
              </w:rPr>
              <w:t xml:space="preserve">Tipo </w:t>
            </w:r>
          </w:p>
        </w:tc>
        <w:tc>
          <w:tcPr>
            <w:tcW w:w="2606" w:type="dxa"/>
          </w:tcPr>
          <w:p w:rsidR="00EA6F9B" w:rsidRDefault="00EA6F9B" w:rsidP="00614EF0">
            <w:pPr>
              <w:jc w:val="center"/>
              <w:rPr>
                <w:b/>
                <w:sz w:val="28"/>
                <w:szCs w:val="28"/>
              </w:rPr>
            </w:pPr>
            <w:r>
              <w:rPr>
                <w:b/>
                <w:sz w:val="28"/>
                <w:szCs w:val="28"/>
              </w:rPr>
              <w:t>Costrutto</w:t>
            </w:r>
          </w:p>
        </w:tc>
        <w:tc>
          <w:tcPr>
            <w:tcW w:w="3273" w:type="dxa"/>
          </w:tcPr>
          <w:p w:rsidR="00EA6F9B" w:rsidRDefault="00EA6F9B" w:rsidP="00614EF0">
            <w:pPr>
              <w:jc w:val="center"/>
              <w:rPr>
                <w:b/>
                <w:sz w:val="28"/>
                <w:szCs w:val="28"/>
              </w:rPr>
            </w:pPr>
            <w:r>
              <w:rPr>
                <w:b/>
                <w:sz w:val="28"/>
                <w:szCs w:val="28"/>
              </w:rPr>
              <w:t>Motivazione</w:t>
            </w:r>
          </w:p>
        </w:tc>
      </w:tr>
      <w:tr w:rsidR="00EA6F9B" w:rsidTr="00614EF0">
        <w:tc>
          <w:tcPr>
            <w:tcW w:w="2030" w:type="dxa"/>
          </w:tcPr>
          <w:p w:rsidR="00EA6F9B" w:rsidRPr="00C71639" w:rsidRDefault="00EA6F9B" w:rsidP="00614EF0">
            <w:pPr>
              <w:jc w:val="center"/>
              <w:rPr>
                <w:sz w:val="28"/>
                <w:szCs w:val="28"/>
              </w:rPr>
            </w:pPr>
            <w:r>
              <w:rPr>
                <w:sz w:val="28"/>
                <w:szCs w:val="28"/>
              </w:rPr>
              <w:t xml:space="preserve">1 </w:t>
            </w:r>
          </w:p>
        </w:tc>
        <w:tc>
          <w:tcPr>
            <w:tcW w:w="1719" w:type="dxa"/>
          </w:tcPr>
          <w:p w:rsidR="00EA6F9B" w:rsidRPr="00C71639" w:rsidRDefault="00EA6F9B" w:rsidP="00614EF0">
            <w:pPr>
              <w:jc w:val="center"/>
              <w:rPr>
                <w:sz w:val="28"/>
                <w:szCs w:val="28"/>
              </w:rPr>
            </w:pPr>
            <w:r>
              <w:rPr>
                <w:sz w:val="28"/>
                <w:szCs w:val="28"/>
              </w:rPr>
              <w:t>S</w:t>
            </w:r>
          </w:p>
        </w:tc>
        <w:tc>
          <w:tcPr>
            <w:tcW w:w="2606" w:type="dxa"/>
          </w:tcPr>
          <w:p w:rsidR="00EA6F9B" w:rsidRDefault="00EA6F9B" w:rsidP="00614EF0">
            <w:pPr>
              <w:jc w:val="center"/>
              <w:rPr>
                <w:sz w:val="28"/>
                <w:szCs w:val="28"/>
              </w:rPr>
            </w:pPr>
            <w:r>
              <w:rPr>
                <w:sz w:val="28"/>
                <w:szCs w:val="28"/>
              </w:rPr>
              <w:t>R</w:t>
            </w:r>
          </w:p>
        </w:tc>
        <w:tc>
          <w:tcPr>
            <w:tcW w:w="3273" w:type="dxa"/>
          </w:tcPr>
          <w:p w:rsidR="00EA6F9B" w:rsidRPr="00C71639" w:rsidRDefault="00EA6F9B" w:rsidP="00614EF0">
            <w:pPr>
              <w:rPr>
                <w:sz w:val="28"/>
                <w:szCs w:val="28"/>
              </w:rPr>
            </w:pPr>
            <w:r>
              <w:rPr>
                <w:sz w:val="28"/>
                <w:szCs w:val="28"/>
              </w:rPr>
              <w:t>Si esegue</w:t>
            </w:r>
            <w:r w:rsidRPr="00F86B76">
              <w:rPr>
                <w:sz w:val="28"/>
                <w:szCs w:val="28"/>
              </w:rPr>
              <w:t xml:space="preserve"> un</w:t>
            </w:r>
            <w:r>
              <w:rPr>
                <w:sz w:val="28"/>
                <w:szCs w:val="28"/>
              </w:rPr>
              <w:t>’</w:t>
            </w:r>
            <w:r w:rsidRPr="00F86B76">
              <w:rPr>
                <w:sz w:val="28"/>
                <w:szCs w:val="28"/>
              </w:rPr>
              <w:t xml:space="preserve">operazione </w:t>
            </w:r>
            <w:r>
              <w:rPr>
                <w:sz w:val="28"/>
                <w:szCs w:val="28"/>
              </w:rPr>
              <w:t>di scrittura</w:t>
            </w:r>
            <w:r w:rsidRPr="00F86B76">
              <w:rPr>
                <w:sz w:val="28"/>
                <w:szCs w:val="28"/>
              </w:rPr>
              <w:t xml:space="preserve"> </w:t>
            </w:r>
            <w:r>
              <w:rPr>
                <w:sz w:val="28"/>
                <w:szCs w:val="28"/>
              </w:rPr>
              <w:t xml:space="preserve">per inserire l’associazione tra </w:t>
            </w:r>
            <w:r w:rsidRPr="00BD5AEC">
              <w:rPr>
                <w:b/>
                <w:sz w:val="28"/>
                <w:szCs w:val="28"/>
              </w:rPr>
              <w:t>Utente</w:t>
            </w:r>
            <w:r>
              <w:rPr>
                <w:sz w:val="28"/>
                <w:szCs w:val="28"/>
              </w:rPr>
              <w:t xml:space="preserve"> e </w:t>
            </w:r>
            <w:r w:rsidRPr="00BD5AEC">
              <w:rPr>
                <w:b/>
                <w:sz w:val="28"/>
                <w:szCs w:val="28"/>
              </w:rPr>
              <w:t>Cerchia</w:t>
            </w:r>
            <w:r>
              <w:rPr>
                <w:sz w:val="28"/>
                <w:szCs w:val="28"/>
              </w:rPr>
              <w:t>.</w:t>
            </w:r>
          </w:p>
        </w:tc>
      </w:tr>
      <w:tr w:rsidR="00EA6F9B" w:rsidTr="00614EF0">
        <w:tc>
          <w:tcPr>
            <w:tcW w:w="2030" w:type="dxa"/>
          </w:tcPr>
          <w:p w:rsidR="00EA6F9B" w:rsidRPr="00BC4893" w:rsidRDefault="00EA6F9B" w:rsidP="00614EF0">
            <w:pPr>
              <w:jc w:val="center"/>
              <w:rPr>
                <w:sz w:val="28"/>
                <w:szCs w:val="28"/>
              </w:rPr>
            </w:pPr>
            <w:r>
              <w:rPr>
                <w:sz w:val="28"/>
                <w:szCs w:val="28"/>
              </w:rPr>
              <w:t>1</w:t>
            </w:r>
          </w:p>
        </w:tc>
        <w:tc>
          <w:tcPr>
            <w:tcW w:w="7598"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0" w:type="dxa"/>
          </w:tcPr>
          <w:p w:rsidR="00EA6F9B" w:rsidRPr="00BC4893" w:rsidRDefault="00EA6F9B" w:rsidP="00614EF0">
            <w:pPr>
              <w:jc w:val="center"/>
              <w:rPr>
                <w:sz w:val="28"/>
                <w:szCs w:val="28"/>
              </w:rPr>
            </w:pPr>
            <w:r>
              <w:rPr>
                <w:sz w:val="28"/>
                <w:szCs w:val="28"/>
              </w:rPr>
              <w:t>1 * 5 = 5</w:t>
            </w:r>
          </w:p>
        </w:tc>
        <w:tc>
          <w:tcPr>
            <w:tcW w:w="7598" w:type="dxa"/>
            <w:gridSpan w:val="3"/>
          </w:tcPr>
          <w:p w:rsidR="00EA6F9B" w:rsidRPr="00BC4893" w:rsidRDefault="00EA6F9B" w:rsidP="00614EF0">
            <w:pPr>
              <w:jc w:val="center"/>
              <w:rPr>
                <w:sz w:val="28"/>
                <w:szCs w:val="28"/>
              </w:rPr>
            </w:pPr>
            <w:r>
              <w:rPr>
                <w:sz w:val="28"/>
                <w:szCs w:val="28"/>
              </w:rPr>
              <w:t>Totale operazioni elementari al giorno.</w:t>
            </w:r>
          </w:p>
        </w:tc>
      </w:tr>
    </w:tbl>
    <w:p w:rsidR="00EA6F9B" w:rsidRDefault="00EA6F9B" w:rsidP="00EA6F9B">
      <w:pPr>
        <w:tabs>
          <w:tab w:val="left" w:pos="3294"/>
        </w:tabs>
      </w:pPr>
    </w:p>
    <w:p w:rsidR="00EA6F9B" w:rsidRDefault="00EA6F9B" w:rsidP="00EA6F9B">
      <w:pPr>
        <w:tabs>
          <w:tab w:val="left" w:pos="3294"/>
        </w:tabs>
      </w:pPr>
    </w:p>
    <w:tbl>
      <w:tblPr>
        <w:tblStyle w:val="Grigliatabella"/>
        <w:tblpPr w:leftFromText="141" w:rightFromText="141" w:vertAnchor="text" w:horzAnchor="page" w:tblpX="6756" w:tblpY="-432"/>
        <w:tblW w:w="0" w:type="auto"/>
        <w:tblLook w:val="04A0" w:firstRow="1" w:lastRow="0" w:firstColumn="1" w:lastColumn="0" w:noHBand="0" w:noVBand="1"/>
      </w:tblPr>
      <w:tblGrid>
        <w:gridCol w:w="2308"/>
        <w:gridCol w:w="2308"/>
      </w:tblGrid>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lastRenderedPageBreak/>
              <w:t>Nome</w:t>
            </w:r>
          </w:p>
          <w:p w:rsidR="00EA6F9B" w:rsidRDefault="00EA6F9B" w:rsidP="00614EF0">
            <w:pPr>
              <w:jc w:val="center"/>
              <w:rPr>
                <w:rFonts w:ascii="Calibri" w:hAnsi="Calibri" w:cs="Calibri"/>
                <w:sz w:val="28"/>
                <w:szCs w:val="28"/>
              </w:rPr>
            </w:pPr>
          </w:p>
        </w:tc>
        <w:tc>
          <w:tcPr>
            <w:tcW w:w="2308" w:type="dxa"/>
          </w:tcPr>
          <w:p w:rsidR="00EA6F9B" w:rsidRDefault="00EA6F9B" w:rsidP="00614EF0">
            <w:pPr>
              <w:jc w:val="center"/>
              <w:rPr>
                <w:b/>
                <w:sz w:val="28"/>
                <w:szCs w:val="28"/>
              </w:rPr>
            </w:pPr>
            <w:r>
              <w:rPr>
                <w:b/>
                <w:sz w:val="28"/>
                <w:szCs w:val="28"/>
              </w:rPr>
              <w:t>Numero</w:t>
            </w:r>
          </w:p>
          <w:p w:rsidR="00EA6F9B" w:rsidRDefault="00EA6F9B" w:rsidP="00614EF0">
            <w:pPr>
              <w:spacing w:after="160" w:line="259" w:lineRule="auto"/>
              <w:jc w:val="center"/>
              <w:rPr>
                <w:b/>
                <w:sz w:val="28"/>
                <w:szCs w:val="28"/>
              </w:rPr>
            </w:pPr>
            <w:r>
              <w:rPr>
                <w:b/>
                <w:sz w:val="28"/>
                <w:szCs w:val="28"/>
              </w:rPr>
              <w:t>Istanze</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60"/>
        </w:trPr>
        <w:tc>
          <w:tcPr>
            <w:tcW w:w="2308" w:type="dxa"/>
          </w:tcPr>
          <w:p w:rsidR="00EA6F9B" w:rsidRDefault="00EA6F9B" w:rsidP="00614EF0">
            <w:pPr>
              <w:spacing w:after="160" w:line="259" w:lineRule="auto"/>
              <w:jc w:val="center"/>
              <w:rPr>
                <w:b/>
                <w:sz w:val="28"/>
                <w:szCs w:val="28"/>
              </w:rPr>
            </w:pPr>
            <w:r>
              <w:rPr>
                <w:b/>
                <w:sz w:val="28"/>
                <w:szCs w:val="28"/>
              </w:rPr>
              <w:t>Utent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21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Aderisce</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1800</w:t>
            </w:r>
          </w:p>
          <w:p w:rsidR="00EA6F9B" w:rsidRDefault="00EA6F9B" w:rsidP="00614EF0">
            <w:pPr>
              <w:tabs>
                <w:tab w:val="left" w:pos="7177"/>
              </w:tabs>
              <w:autoSpaceDE w:val="0"/>
              <w:autoSpaceDN w:val="0"/>
              <w:adjustRightInd w:val="0"/>
              <w:rPr>
                <w:rFonts w:ascii="Calibri" w:hAnsi="Calibri" w:cs="Calibri"/>
                <w:sz w:val="28"/>
                <w:szCs w:val="28"/>
              </w:rPr>
            </w:pPr>
          </w:p>
        </w:tc>
      </w:tr>
      <w:tr w:rsidR="00EA6F9B" w:rsidTr="00614EF0">
        <w:trPr>
          <w:trHeight w:val="252"/>
        </w:trPr>
        <w:tc>
          <w:tcPr>
            <w:tcW w:w="2308" w:type="dxa"/>
          </w:tcPr>
          <w:p w:rsidR="00EA6F9B" w:rsidRDefault="00EA6F9B" w:rsidP="00614EF0">
            <w:pPr>
              <w:spacing w:after="160" w:line="259" w:lineRule="auto"/>
              <w:jc w:val="center"/>
              <w:rPr>
                <w:b/>
                <w:sz w:val="28"/>
                <w:szCs w:val="28"/>
              </w:rPr>
            </w:pPr>
            <w:r>
              <w:rPr>
                <w:b/>
                <w:sz w:val="28"/>
                <w:szCs w:val="28"/>
              </w:rPr>
              <w:t>Cerchia</w:t>
            </w:r>
          </w:p>
          <w:p w:rsidR="00EA6F9B" w:rsidRDefault="00EA6F9B" w:rsidP="00614EF0">
            <w:pPr>
              <w:tabs>
                <w:tab w:val="left" w:pos="7177"/>
              </w:tabs>
              <w:autoSpaceDE w:val="0"/>
              <w:autoSpaceDN w:val="0"/>
              <w:adjustRightInd w:val="0"/>
              <w:rPr>
                <w:rFonts w:ascii="Calibri" w:hAnsi="Calibri" w:cs="Calibri"/>
                <w:sz w:val="28"/>
                <w:szCs w:val="28"/>
              </w:rPr>
            </w:pPr>
          </w:p>
        </w:tc>
        <w:tc>
          <w:tcPr>
            <w:tcW w:w="2308" w:type="dxa"/>
          </w:tcPr>
          <w:p w:rsidR="00EA6F9B" w:rsidRDefault="00EA6F9B" w:rsidP="00614EF0">
            <w:pPr>
              <w:spacing w:after="160" w:line="259" w:lineRule="auto"/>
              <w:jc w:val="center"/>
              <w:rPr>
                <w:b/>
                <w:sz w:val="28"/>
                <w:szCs w:val="28"/>
              </w:rPr>
            </w:pPr>
            <w:r>
              <w:rPr>
                <w:b/>
                <w:sz w:val="28"/>
                <w:szCs w:val="28"/>
              </w:rPr>
              <w:t>300</w:t>
            </w:r>
          </w:p>
          <w:p w:rsidR="00EA6F9B" w:rsidRDefault="00EA6F9B" w:rsidP="00614EF0">
            <w:pPr>
              <w:tabs>
                <w:tab w:val="left" w:pos="7177"/>
              </w:tabs>
              <w:autoSpaceDE w:val="0"/>
              <w:autoSpaceDN w:val="0"/>
              <w:adjustRightInd w:val="0"/>
              <w:rPr>
                <w:rFonts w:ascii="Calibri" w:hAnsi="Calibri" w:cs="Calibri"/>
                <w:sz w:val="28"/>
                <w:szCs w:val="28"/>
              </w:rPr>
            </w:pPr>
          </w:p>
        </w:tc>
      </w:tr>
    </w:tbl>
    <w:p w:rsidR="00EA6F9B" w:rsidRDefault="00EA6F9B" w:rsidP="00EA6F9B">
      <w:pPr>
        <w:spacing w:after="0"/>
        <w:rPr>
          <w:sz w:val="28"/>
          <w:szCs w:val="28"/>
        </w:rPr>
      </w:pPr>
      <w:r>
        <w:rPr>
          <w:sz w:val="28"/>
          <w:szCs w:val="28"/>
        </w:rPr>
        <w:t xml:space="preserve">La tavola degli accessi di questa </w:t>
      </w:r>
    </w:p>
    <w:p w:rsidR="00EA6F9B" w:rsidRDefault="00EA6F9B" w:rsidP="00EA6F9B">
      <w:pPr>
        <w:spacing w:after="0"/>
        <w:rPr>
          <w:sz w:val="28"/>
          <w:szCs w:val="28"/>
        </w:rPr>
      </w:pPr>
      <w:r>
        <w:rPr>
          <w:sz w:val="28"/>
          <w:szCs w:val="28"/>
        </w:rPr>
        <w:t xml:space="preserve">operazione cambia a seconda </w:t>
      </w:r>
    </w:p>
    <w:p w:rsidR="00EA6F9B" w:rsidRDefault="00EA6F9B" w:rsidP="00EA6F9B">
      <w:pPr>
        <w:spacing w:after="0"/>
        <w:rPr>
          <w:sz w:val="28"/>
          <w:szCs w:val="28"/>
        </w:rPr>
      </w:pPr>
      <w:r>
        <w:rPr>
          <w:sz w:val="28"/>
          <w:szCs w:val="28"/>
        </w:rPr>
        <w:t xml:space="preserve">che sia presente o meno la ridondanza             </w:t>
      </w:r>
    </w:p>
    <w:p w:rsidR="00EA6F9B" w:rsidRDefault="00EA6F9B" w:rsidP="00EA6F9B">
      <w:pPr>
        <w:spacing w:after="0"/>
        <w:rPr>
          <w:sz w:val="28"/>
          <w:szCs w:val="28"/>
        </w:rPr>
      </w:pPr>
      <w:r>
        <w:rPr>
          <w:i/>
          <w:sz w:val="28"/>
          <w:szCs w:val="28"/>
        </w:rPr>
        <w:t xml:space="preserve">NumPartecipanti </w:t>
      </w:r>
      <w:r>
        <w:rPr>
          <w:sz w:val="28"/>
          <w:szCs w:val="28"/>
        </w:rPr>
        <w:t xml:space="preserve">presente </w:t>
      </w:r>
    </w:p>
    <w:p w:rsidR="00EA6F9B" w:rsidRPr="00E87416" w:rsidRDefault="00EA6F9B" w:rsidP="00EA6F9B">
      <w:pPr>
        <w:spacing w:after="0"/>
        <w:rPr>
          <w:sz w:val="28"/>
          <w:szCs w:val="28"/>
        </w:rPr>
      </w:pPr>
      <w:r>
        <w:rPr>
          <w:sz w:val="28"/>
          <w:szCs w:val="28"/>
        </w:rPr>
        <w:t xml:space="preserve">nella tabella </w:t>
      </w:r>
      <w:r>
        <w:rPr>
          <w:b/>
          <w:sz w:val="28"/>
          <w:szCs w:val="28"/>
        </w:rPr>
        <w:t>Cerchia.</w: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r>
        <w:object w:dxaOrig="5856" w:dyaOrig="4152">
          <v:shape id="_x0000_i1043" type="#_x0000_t75" style="width:332.4pt;height:147.6pt" o:ole="">
            <v:imagedata r:id="rId45" o:title="" cropbottom="24312f"/>
          </v:shape>
          <o:OLEObject Type="Embed" ProgID="Visio.Drawing.15" ShapeID="_x0000_i1043" DrawAspect="Content" ObjectID="_1585751221" r:id="rId46"/>
        </w:object>
      </w:r>
    </w:p>
    <w:p w:rsidR="00EA6F9B" w:rsidRDefault="00EA6F9B" w:rsidP="00EA6F9B">
      <w:pPr>
        <w:tabs>
          <w:tab w:val="left" w:pos="3294"/>
        </w:tabs>
      </w:pPr>
    </w:p>
    <w:p w:rsidR="00EA6F9B" w:rsidRDefault="00EA6F9B" w:rsidP="00EA6F9B">
      <w:pPr>
        <w:tabs>
          <w:tab w:val="left" w:pos="3294"/>
        </w:tabs>
      </w:pPr>
    </w:p>
    <w:tbl>
      <w:tblPr>
        <w:tblStyle w:val="Grigliatabella"/>
        <w:tblW w:w="9628" w:type="dxa"/>
        <w:tblLook w:val="04A0" w:firstRow="1" w:lastRow="0" w:firstColumn="1" w:lastColumn="0" w:noHBand="0" w:noVBand="1"/>
      </w:tblPr>
      <w:tblGrid>
        <w:gridCol w:w="2118"/>
        <w:gridCol w:w="1879"/>
        <w:gridCol w:w="2502"/>
        <w:gridCol w:w="3129"/>
      </w:tblGrid>
      <w:tr w:rsidR="00EA6F9B" w:rsidTr="00614EF0">
        <w:tc>
          <w:tcPr>
            <w:tcW w:w="2118" w:type="dxa"/>
          </w:tcPr>
          <w:p w:rsidR="00EA6F9B" w:rsidRDefault="00EA6F9B" w:rsidP="00614EF0">
            <w:pPr>
              <w:jc w:val="center"/>
              <w:rPr>
                <w:b/>
                <w:sz w:val="28"/>
                <w:szCs w:val="28"/>
              </w:rPr>
            </w:pPr>
            <w:r>
              <w:rPr>
                <w:b/>
                <w:sz w:val="28"/>
                <w:szCs w:val="28"/>
              </w:rPr>
              <w:t>Numero Operazioni Elementari</w:t>
            </w:r>
          </w:p>
        </w:tc>
        <w:tc>
          <w:tcPr>
            <w:tcW w:w="1879" w:type="dxa"/>
          </w:tcPr>
          <w:p w:rsidR="00EA6F9B" w:rsidRDefault="00EA6F9B" w:rsidP="00614EF0">
            <w:pPr>
              <w:jc w:val="center"/>
              <w:rPr>
                <w:b/>
                <w:sz w:val="28"/>
                <w:szCs w:val="28"/>
              </w:rPr>
            </w:pPr>
            <w:r>
              <w:rPr>
                <w:b/>
                <w:sz w:val="28"/>
                <w:szCs w:val="28"/>
              </w:rPr>
              <w:t xml:space="preserve">Tipo </w:t>
            </w:r>
          </w:p>
        </w:tc>
        <w:tc>
          <w:tcPr>
            <w:tcW w:w="2502" w:type="dxa"/>
          </w:tcPr>
          <w:p w:rsidR="00EA6F9B" w:rsidRDefault="00EA6F9B" w:rsidP="00614EF0">
            <w:pPr>
              <w:jc w:val="center"/>
              <w:rPr>
                <w:b/>
                <w:sz w:val="28"/>
                <w:szCs w:val="28"/>
              </w:rPr>
            </w:pPr>
            <w:r>
              <w:rPr>
                <w:b/>
                <w:sz w:val="28"/>
                <w:szCs w:val="28"/>
              </w:rPr>
              <w:t>Costrutto</w:t>
            </w:r>
          </w:p>
        </w:tc>
        <w:tc>
          <w:tcPr>
            <w:tcW w:w="3129" w:type="dxa"/>
          </w:tcPr>
          <w:p w:rsidR="00EA6F9B" w:rsidRDefault="00EA6F9B" w:rsidP="00614EF0">
            <w:pPr>
              <w:jc w:val="center"/>
              <w:rPr>
                <w:b/>
                <w:sz w:val="28"/>
                <w:szCs w:val="28"/>
              </w:rPr>
            </w:pPr>
            <w:r>
              <w:rPr>
                <w:b/>
                <w:sz w:val="28"/>
                <w:szCs w:val="28"/>
              </w:rPr>
              <w:t>Motivazione</w:t>
            </w:r>
          </w:p>
        </w:tc>
      </w:tr>
      <w:tr w:rsidR="00EA6F9B" w:rsidTr="00614EF0">
        <w:tc>
          <w:tcPr>
            <w:tcW w:w="2118" w:type="dxa"/>
          </w:tcPr>
          <w:p w:rsidR="00EA6F9B" w:rsidRPr="00C71639" w:rsidRDefault="00EA6F9B" w:rsidP="00614EF0">
            <w:pPr>
              <w:jc w:val="center"/>
              <w:rPr>
                <w:sz w:val="28"/>
                <w:szCs w:val="28"/>
              </w:rPr>
            </w:pPr>
            <w:r>
              <w:rPr>
                <w:sz w:val="28"/>
                <w:szCs w:val="28"/>
              </w:rPr>
              <w:t xml:space="preserve">1 </w:t>
            </w:r>
          </w:p>
        </w:tc>
        <w:tc>
          <w:tcPr>
            <w:tcW w:w="1879" w:type="dxa"/>
          </w:tcPr>
          <w:p w:rsidR="00EA6F9B" w:rsidRPr="00C71639" w:rsidRDefault="00EA6F9B" w:rsidP="00614EF0">
            <w:pPr>
              <w:jc w:val="center"/>
              <w:rPr>
                <w:sz w:val="28"/>
                <w:szCs w:val="28"/>
              </w:rPr>
            </w:pPr>
            <w:r>
              <w:rPr>
                <w:sz w:val="28"/>
                <w:szCs w:val="28"/>
              </w:rPr>
              <w:t>S</w:t>
            </w:r>
          </w:p>
        </w:tc>
        <w:tc>
          <w:tcPr>
            <w:tcW w:w="2502" w:type="dxa"/>
          </w:tcPr>
          <w:p w:rsidR="00EA6F9B" w:rsidRDefault="00EA6F9B" w:rsidP="00614EF0">
            <w:pPr>
              <w:jc w:val="center"/>
              <w:rPr>
                <w:sz w:val="28"/>
                <w:szCs w:val="28"/>
              </w:rPr>
            </w:pPr>
            <w:r>
              <w:rPr>
                <w:sz w:val="28"/>
                <w:szCs w:val="28"/>
              </w:rPr>
              <w:t>R</w:t>
            </w:r>
          </w:p>
        </w:tc>
        <w:tc>
          <w:tcPr>
            <w:tcW w:w="3129" w:type="dxa"/>
          </w:tcPr>
          <w:p w:rsidR="00EA6F9B" w:rsidRPr="00C71639" w:rsidRDefault="00EA6F9B" w:rsidP="00614EF0">
            <w:pPr>
              <w:rPr>
                <w:sz w:val="28"/>
                <w:szCs w:val="28"/>
              </w:rPr>
            </w:pPr>
            <w:r>
              <w:rPr>
                <w:sz w:val="28"/>
                <w:szCs w:val="28"/>
              </w:rPr>
              <w:t>Si esegue</w:t>
            </w:r>
            <w:r w:rsidRPr="00F86B76">
              <w:rPr>
                <w:sz w:val="28"/>
                <w:szCs w:val="28"/>
              </w:rPr>
              <w:t xml:space="preserve"> un</w:t>
            </w:r>
            <w:r>
              <w:rPr>
                <w:sz w:val="28"/>
                <w:szCs w:val="28"/>
              </w:rPr>
              <w:t>’</w:t>
            </w:r>
            <w:r w:rsidRPr="00F86B76">
              <w:rPr>
                <w:sz w:val="28"/>
                <w:szCs w:val="28"/>
              </w:rPr>
              <w:t xml:space="preserve">operazione </w:t>
            </w:r>
            <w:r>
              <w:rPr>
                <w:sz w:val="28"/>
                <w:szCs w:val="28"/>
              </w:rPr>
              <w:t>di scrittura</w:t>
            </w:r>
            <w:r w:rsidRPr="00F86B76">
              <w:rPr>
                <w:sz w:val="28"/>
                <w:szCs w:val="28"/>
              </w:rPr>
              <w:t xml:space="preserve"> </w:t>
            </w:r>
            <w:r>
              <w:rPr>
                <w:sz w:val="28"/>
                <w:szCs w:val="28"/>
              </w:rPr>
              <w:t xml:space="preserve">per inserire l’associazione tra </w:t>
            </w:r>
            <w:r w:rsidRPr="00BD5AEC">
              <w:rPr>
                <w:b/>
                <w:sz w:val="28"/>
                <w:szCs w:val="28"/>
              </w:rPr>
              <w:t>Utente</w:t>
            </w:r>
            <w:r>
              <w:rPr>
                <w:sz w:val="28"/>
                <w:szCs w:val="28"/>
              </w:rPr>
              <w:t xml:space="preserve"> e </w:t>
            </w:r>
            <w:r w:rsidRPr="00BD5AEC">
              <w:rPr>
                <w:b/>
                <w:sz w:val="28"/>
                <w:szCs w:val="28"/>
              </w:rPr>
              <w:t>Cerchia</w:t>
            </w:r>
            <w:r>
              <w:rPr>
                <w:sz w:val="28"/>
                <w:szCs w:val="28"/>
              </w:rPr>
              <w:t>.</w:t>
            </w:r>
          </w:p>
        </w:tc>
      </w:tr>
      <w:tr w:rsidR="00EA6F9B" w:rsidTr="00614EF0">
        <w:tc>
          <w:tcPr>
            <w:tcW w:w="2118" w:type="dxa"/>
          </w:tcPr>
          <w:p w:rsidR="00EA6F9B" w:rsidRDefault="00EA6F9B" w:rsidP="00614EF0">
            <w:pPr>
              <w:jc w:val="center"/>
              <w:rPr>
                <w:sz w:val="28"/>
                <w:szCs w:val="28"/>
              </w:rPr>
            </w:pPr>
            <w:r>
              <w:rPr>
                <w:sz w:val="28"/>
                <w:szCs w:val="28"/>
              </w:rPr>
              <w:t>1</w:t>
            </w:r>
          </w:p>
        </w:tc>
        <w:tc>
          <w:tcPr>
            <w:tcW w:w="1879" w:type="dxa"/>
          </w:tcPr>
          <w:p w:rsidR="00EA6F9B" w:rsidRDefault="00EA6F9B" w:rsidP="00614EF0">
            <w:pPr>
              <w:jc w:val="center"/>
              <w:rPr>
                <w:sz w:val="28"/>
                <w:szCs w:val="28"/>
              </w:rPr>
            </w:pPr>
            <w:r>
              <w:rPr>
                <w:sz w:val="28"/>
                <w:szCs w:val="28"/>
              </w:rPr>
              <w:t>S</w:t>
            </w:r>
          </w:p>
        </w:tc>
        <w:tc>
          <w:tcPr>
            <w:tcW w:w="2502" w:type="dxa"/>
          </w:tcPr>
          <w:p w:rsidR="00EA6F9B" w:rsidRDefault="00EA6F9B" w:rsidP="00614EF0">
            <w:pPr>
              <w:jc w:val="center"/>
              <w:rPr>
                <w:sz w:val="28"/>
                <w:szCs w:val="28"/>
              </w:rPr>
            </w:pPr>
            <w:r>
              <w:rPr>
                <w:sz w:val="28"/>
                <w:szCs w:val="28"/>
              </w:rPr>
              <w:t>E</w:t>
            </w:r>
          </w:p>
        </w:tc>
        <w:tc>
          <w:tcPr>
            <w:tcW w:w="3129" w:type="dxa"/>
          </w:tcPr>
          <w:p w:rsidR="00EA6F9B" w:rsidRPr="00F7535C" w:rsidRDefault="00EA6F9B" w:rsidP="00614EF0">
            <w:pPr>
              <w:jc w:val="center"/>
              <w:rPr>
                <w:b/>
                <w:i/>
                <w:sz w:val="28"/>
                <w:szCs w:val="28"/>
              </w:rPr>
            </w:pPr>
            <w:r>
              <w:rPr>
                <w:sz w:val="28"/>
                <w:szCs w:val="28"/>
              </w:rPr>
              <w:t xml:space="preserve">Si esegue un’operazione di scrittura nella tabella </w:t>
            </w:r>
            <w:r>
              <w:rPr>
                <w:b/>
                <w:sz w:val="28"/>
                <w:szCs w:val="28"/>
              </w:rPr>
              <w:t xml:space="preserve">Cerchia </w:t>
            </w:r>
            <w:r>
              <w:rPr>
                <w:sz w:val="28"/>
                <w:szCs w:val="28"/>
              </w:rPr>
              <w:t xml:space="preserve">per aggiornare l’attributo </w:t>
            </w:r>
            <w:r>
              <w:rPr>
                <w:i/>
                <w:sz w:val="28"/>
                <w:szCs w:val="28"/>
              </w:rPr>
              <w:t>NumPartecipanti</w:t>
            </w:r>
            <w:r>
              <w:rPr>
                <w:b/>
                <w:i/>
                <w:sz w:val="28"/>
                <w:szCs w:val="28"/>
              </w:rPr>
              <w:t>.</w:t>
            </w:r>
          </w:p>
        </w:tc>
      </w:tr>
      <w:tr w:rsidR="00EA6F9B" w:rsidTr="00614EF0">
        <w:tc>
          <w:tcPr>
            <w:tcW w:w="2118" w:type="dxa"/>
          </w:tcPr>
          <w:p w:rsidR="00EA6F9B" w:rsidRPr="00BC4893" w:rsidRDefault="00EA6F9B" w:rsidP="00614EF0">
            <w:pPr>
              <w:jc w:val="center"/>
              <w:rPr>
                <w:sz w:val="28"/>
                <w:szCs w:val="28"/>
              </w:rPr>
            </w:pPr>
            <w:r>
              <w:rPr>
                <w:sz w:val="28"/>
                <w:szCs w:val="28"/>
              </w:rPr>
              <w:t>2</w:t>
            </w:r>
          </w:p>
        </w:tc>
        <w:tc>
          <w:tcPr>
            <w:tcW w:w="7510"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118" w:type="dxa"/>
          </w:tcPr>
          <w:p w:rsidR="00EA6F9B" w:rsidRPr="00BC4893" w:rsidRDefault="00EA6F9B" w:rsidP="00614EF0">
            <w:pPr>
              <w:jc w:val="center"/>
              <w:rPr>
                <w:sz w:val="28"/>
                <w:szCs w:val="28"/>
              </w:rPr>
            </w:pPr>
            <w:r>
              <w:rPr>
                <w:sz w:val="28"/>
                <w:szCs w:val="28"/>
              </w:rPr>
              <w:t>2 * 5 = 10</w:t>
            </w:r>
          </w:p>
        </w:tc>
        <w:tc>
          <w:tcPr>
            <w:tcW w:w="7510" w:type="dxa"/>
            <w:gridSpan w:val="3"/>
          </w:tcPr>
          <w:p w:rsidR="00EA6F9B" w:rsidRPr="00BC4893" w:rsidRDefault="00EA6F9B" w:rsidP="00614EF0">
            <w:pPr>
              <w:jc w:val="center"/>
              <w:rPr>
                <w:sz w:val="28"/>
                <w:szCs w:val="28"/>
              </w:rPr>
            </w:pPr>
            <w:r>
              <w:rPr>
                <w:sz w:val="28"/>
                <w:szCs w:val="28"/>
              </w:rPr>
              <w:t>Totale operazioni elementari al giorno.</w:t>
            </w:r>
          </w:p>
        </w:tc>
      </w:tr>
    </w:tbl>
    <w:p w:rsidR="00EA6F9B" w:rsidRDefault="00EA6F9B" w:rsidP="00EA6F9B">
      <w:pPr>
        <w:tabs>
          <w:tab w:val="left" w:pos="3294"/>
        </w:tabs>
      </w:pPr>
    </w:p>
    <w:p w:rsidR="00EA6F9B" w:rsidRDefault="00EA6F9B" w:rsidP="00EA6F9B">
      <w:pPr>
        <w:tabs>
          <w:tab w:val="left" w:pos="3294"/>
        </w:tabs>
      </w:pPr>
    </w:p>
    <w:p w:rsidR="00EA6F9B" w:rsidRDefault="00EA6F9B" w:rsidP="00EA6F9B">
      <w:pPr>
        <w:autoSpaceDE w:val="0"/>
        <w:autoSpaceDN w:val="0"/>
        <w:adjustRightInd w:val="0"/>
        <w:spacing w:after="0" w:line="240" w:lineRule="auto"/>
        <w:rPr>
          <w:rFonts w:ascii="Calibri-Bold" w:hAnsi="Calibri-Bold" w:cs="Calibri-Bold"/>
          <w:b/>
          <w:bCs/>
          <w:sz w:val="36"/>
          <w:szCs w:val="36"/>
        </w:rPr>
      </w:pPr>
      <w:r w:rsidRPr="00FB0004">
        <w:rPr>
          <w:rFonts w:ascii="Calibri-Bold" w:hAnsi="Calibri-Bold" w:cs="Calibri-Bold"/>
          <w:b/>
          <w:bCs/>
          <w:sz w:val="36"/>
          <w:szCs w:val="36"/>
        </w:rPr>
        <w:t xml:space="preserve">Operazione </w:t>
      </w:r>
      <w:r>
        <w:rPr>
          <w:rFonts w:ascii="Calibri-Bold" w:hAnsi="Calibri-Bold" w:cs="Calibri-Bold"/>
          <w:b/>
          <w:bCs/>
          <w:sz w:val="36"/>
          <w:szCs w:val="36"/>
        </w:rPr>
        <w:t>8</w:t>
      </w:r>
    </w:p>
    <w:p w:rsidR="00EA6F9B" w:rsidRDefault="00EA6F9B" w:rsidP="00EA6F9B">
      <w:pPr>
        <w:autoSpaceDE w:val="0"/>
        <w:autoSpaceDN w:val="0"/>
        <w:adjustRightInd w:val="0"/>
        <w:spacing w:after="0" w:line="240" w:lineRule="auto"/>
        <w:rPr>
          <w:rFonts w:ascii="Calibri-Bold" w:hAnsi="Calibri-Bold" w:cs="Calibri-Bold"/>
          <w:b/>
          <w:bCs/>
          <w:sz w:val="36"/>
          <w:szCs w:val="36"/>
        </w:rPr>
      </w:pPr>
    </w:p>
    <w:tbl>
      <w:tblPr>
        <w:tblStyle w:val="Grigliatabella"/>
        <w:tblpPr w:leftFromText="141" w:rightFromText="141" w:vertAnchor="text" w:horzAnchor="margin" w:tblpXSpec="right" w:tblpY="78"/>
        <w:tblW w:w="3624" w:type="dxa"/>
        <w:tblLook w:val="04A0" w:firstRow="1" w:lastRow="0" w:firstColumn="1" w:lastColumn="0" w:noHBand="0" w:noVBand="1"/>
      </w:tblPr>
      <w:tblGrid>
        <w:gridCol w:w="1812"/>
        <w:gridCol w:w="1812"/>
      </w:tblGrid>
      <w:tr w:rsidR="00EA6F9B" w:rsidTr="00614EF0">
        <w:trPr>
          <w:trHeight w:val="1209"/>
        </w:trPr>
        <w:tc>
          <w:tcPr>
            <w:tcW w:w="1812" w:type="dxa"/>
          </w:tcPr>
          <w:p w:rsidR="00EA6F9B" w:rsidRDefault="00EA6F9B" w:rsidP="00614EF0">
            <w:pPr>
              <w:spacing w:after="160" w:line="259" w:lineRule="auto"/>
              <w:jc w:val="center"/>
              <w:rPr>
                <w:b/>
                <w:sz w:val="28"/>
                <w:szCs w:val="28"/>
              </w:rPr>
            </w:pPr>
          </w:p>
          <w:p w:rsidR="00EA6F9B" w:rsidRPr="005C1A84" w:rsidRDefault="00EA6F9B" w:rsidP="00614EF0">
            <w:pPr>
              <w:spacing w:after="160" w:line="259" w:lineRule="auto"/>
              <w:jc w:val="center"/>
              <w:rPr>
                <w:b/>
                <w:sz w:val="28"/>
                <w:szCs w:val="28"/>
              </w:rPr>
            </w:pPr>
            <w:r w:rsidRPr="005C1A84">
              <w:rPr>
                <w:b/>
                <w:sz w:val="28"/>
                <w:szCs w:val="28"/>
              </w:rPr>
              <w:t>Nome</w:t>
            </w:r>
          </w:p>
          <w:p w:rsidR="00EA6F9B" w:rsidRDefault="00EA6F9B" w:rsidP="00614EF0">
            <w:pPr>
              <w:jc w:val="center"/>
              <w:rPr>
                <w:rFonts w:ascii="Calibri" w:hAnsi="Calibri" w:cs="Calibri"/>
                <w:sz w:val="28"/>
                <w:szCs w:val="28"/>
              </w:rPr>
            </w:pPr>
          </w:p>
        </w:tc>
        <w:tc>
          <w:tcPr>
            <w:tcW w:w="1812" w:type="dxa"/>
          </w:tcPr>
          <w:p w:rsidR="00EA6F9B" w:rsidRPr="005C1A84" w:rsidRDefault="00EA6F9B" w:rsidP="00614EF0">
            <w:pPr>
              <w:spacing w:after="160" w:line="259" w:lineRule="auto"/>
              <w:jc w:val="center"/>
              <w:rPr>
                <w:b/>
                <w:sz w:val="28"/>
                <w:szCs w:val="28"/>
              </w:rPr>
            </w:pPr>
            <w:r w:rsidRPr="005C1A84">
              <w:rPr>
                <w:b/>
                <w:sz w:val="28"/>
                <w:szCs w:val="28"/>
              </w:rPr>
              <w:t>Numero</w:t>
            </w:r>
          </w:p>
          <w:p w:rsidR="00EA6F9B" w:rsidRPr="005C1A84" w:rsidRDefault="00EA6F9B" w:rsidP="00614EF0">
            <w:pPr>
              <w:spacing w:after="160" w:line="259" w:lineRule="auto"/>
              <w:jc w:val="center"/>
              <w:rPr>
                <w:b/>
                <w:sz w:val="28"/>
                <w:szCs w:val="28"/>
              </w:rPr>
            </w:pPr>
            <w:r w:rsidRPr="005C1A84">
              <w:rPr>
                <w:b/>
                <w:sz w:val="28"/>
                <w:szCs w:val="28"/>
              </w:rPr>
              <w:t>Istanze</w:t>
            </w:r>
          </w:p>
          <w:p w:rsidR="00EA6F9B" w:rsidRDefault="00EA6F9B" w:rsidP="00614EF0">
            <w:pPr>
              <w:autoSpaceDE w:val="0"/>
              <w:autoSpaceDN w:val="0"/>
              <w:adjustRightInd w:val="0"/>
              <w:rPr>
                <w:rFonts w:ascii="Calibri" w:hAnsi="Calibri" w:cs="Calibri"/>
                <w:sz w:val="28"/>
                <w:szCs w:val="28"/>
              </w:rPr>
            </w:pPr>
          </w:p>
        </w:tc>
      </w:tr>
      <w:tr w:rsidR="00EA6F9B" w:rsidTr="00614EF0">
        <w:trPr>
          <w:trHeight w:val="752"/>
        </w:trPr>
        <w:tc>
          <w:tcPr>
            <w:tcW w:w="1812" w:type="dxa"/>
          </w:tcPr>
          <w:p w:rsidR="00EA6F9B" w:rsidRPr="005C1A84" w:rsidRDefault="00EA6F9B" w:rsidP="00614EF0">
            <w:pPr>
              <w:spacing w:after="160" w:line="259" w:lineRule="auto"/>
              <w:jc w:val="center"/>
              <w:rPr>
                <w:b/>
                <w:sz w:val="28"/>
                <w:szCs w:val="28"/>
              </w:rPr>
            </w:pPr>
            <w:r w:rsidRPr="005C1A84">
              <w:rPr>
                <w:b/>
                <w:sz w:val="28"/>
                <w:szCs w:val="28"/>
              </w:rPr>
              <w:t>Utente</w:t>
            </w:r>
          </w:p>
          <w:p w:rsidR="00EA6F9B" w:rsidRDefault="00EA6F9B" w:rsidP="00614EF0">
            <w:pPr>
              <w:autoSpaceDE w:val="0"/>
              <w:autoSpaceDN w:val="0"/>
              <w:adjustRightInd w:val="0"/>
              <w:rPr>
                <w:rFonts w:ascii="Calibri" w:hAnsi="Calibri" w:cs="Calibri"/>
                <w:sz w:val="28"/>
                <w:szCs w:val="28"/>
              </w:rPr>
            </w:pPr>
          </w:p>
        </w:tc>
        <w:tc>
          <w:tcPr>
            <w:tcW w:w="1812" w:type="dxa"/>
          </w:tcPr>
          <w:p w:rsidR="00EA6F9B" w:rsidRPr="005C1A84" w:rsidRDefault="00EA6F9B" w:rsidP="00614EF0">
            <w:pPr>
              <w:spacing w:after="160" w:line="259" w:lineRule="auto"/>
              <w:jc w:val="center"/>
              <w:rPr>
                <w:b/>
                <w:sz w:val="28"/>
                <w:szCs w:val="28"/>
              </w:rPr>
            </w:pPr>
            <w:r w:rsidRPr="005C1A84">
              <w:rPr>
                <w:b/>
                <w:sz w:val="28"/>
                <w:szCs w:val="28"/>
              </w:rPr>
              <w:t>2100</w:t>
            </w:r>
          </w:p>
          <w:p w:rsidR="00EA6F9B" w:rsidRDefault="00EA6F9B" w:rsidP="00614EF0">
            <w:pPr>
              <w:autoSpaceDE w:val="0"/>
              <w:autoSpaceDN w:val="0"/>
              <w:adjustRightInd w:val="0"/>
              <w:rPr>
                <w:rFonts w:ascii="Calibri" w:hAnsi="Calibri" w:cs="Calibri"/>
                <w:sz w:val="28"/>
                <w:szCs w:val="28"/>
              </w:rPr>
            </w:pPr>
          </w:p>
        </w:tc>
      </w:tr>
      <w:tr w:rsidR="00EA6F9B" w:rsidTr="00614EF0">
        <w:trPr>
          <w:trHeight w:val="752"/>
        </w:trPr>
        <w:tc>
          <w:tcPr>
            <w:tcW w:w="1812" w:type="dxa"/>
          </w:tcPr>
          <w:p w:rsidR="00EA6F9B" w:rsidRPr="005C1A84" w:rsidRDefault="00EA6F9B" w:rsidP="00614EF0">
            <w:pPr>
              <w:spacing w:after="160" w:line="259" w:lineRule="auto"/>
              <w:jc w:val="center"/>
              <w:rPr>
                <w:b/>
                <w:sz w:val="28"/>
                <w:szCs w:val="28"/>
              </w:rPr>
            </w:pPr>
            <w:r w:rsidRPr="005C1A84">
              <w:rPr>
                <w:b/>
                <w:sz w:val="28"/>
                <w:szCs w:val="28"/>
              </w:rPr>
              <w:t>Esprime</w:t>
            </w:r>
          </w:p>
          <w:p w:rsidR="00EA6F9B" w:rsidRDefault="00EA6F9B" w:rsidP="00614EF0">
            <w:pPr>
              <w:autoSpaceDE w:val="0"/>
              <w:autoSpaceDN w:val="0"/>
              <w:adjustRightInd w:val="0"/>
              <w:rPr>
                <w:rFonts w:ascii="Calibri" w:hAnsi="Calibri" w:cs="Calibri"/>
                <w:sz w:val="28"/>
                <w:szCs w:val="28"/>
              </w:rPr>
            </w:pPr>
          </w:p>
        </w:tc>
        <w:tc>
          <w:tcPr>
            <w:tcW w:w="1812" w:type="dxa"/>
          </w:tcPr>
          <w:p w:rsidR="00EA6F9B" w:rsidRPr="005C1A84" w:rsidRDefault="00EA6F9B" w:rsidP="00614EF0">
            <w:pPr>
              <w:spacing w:after="160" w:line="259" w:lineRule="auto"/>
              <w:jc w:val="center"/>
              <w:rPr>
                <w:b/>
                <w:sz w:val="28"/>
                <w:szCs w:val="28"/>
              </w:rPr>
            </w:pPr>
            <w:r w:rsidRPr="005C1A84">
              <w:rPr>
                <w:b/>
                <w:sz w:val="28"/>
                <w:szCs w:val="28"/>
              </w:rPr>
              <w:t>20000</w:t>
            </w:r>
          </w:p>
          <w:p w:rsidR="00EA6F9B" w:rsidRDefault="00EA6F9B" w:rsidP="00614EF0">
            <w:pPr>
              <w:autoSpaceDE w:val="0"/>
              <w:autoSpaceDN w:val="0"/>
              <w:adjustRightInd w:val="0"/>
              <w:rPr>
                <w:rFonts w:ascii="Calibri" w:hAnsi="Calibri" w:cs="Calibri"/>
                <w:sz w:val="28"/>
                <w:szCs w:val="28"/>
              </w:rPr>
            </w:pPr>
          </w:p>
        </w:tc>
      </w:tr>
      <w:tr w:rsidR="00EA6F9B" w:rsidTr="00614EF0">
        <w:trPr>
          <w:trHeight w:val="752"/>
        </w:trPr>
        <w:tc>
          <w:tcPr>
            <w:tcW w:w="1812" w:type="dxa"/>
          </w:tcPr>
          <w:p w:rsidR="00EA6F9B" w:rsidRPr="005C1A84" w:rsidRDefault="00EA6F9B" w:rsidP="00614EF0">
            <w:pPr>
              <w:spacing w:after="160" w:line="259" w:lineRule="auto"/>
              <w:jc w:val="center"/>
              <w:rPr>
                <w:b/>
                <w:sz w:val="28"/>
                <w:szCs w:val="28"/>
              </w:rPr>
            </w:pPr>
            <w:r w:rsidRPr="005C1A84">
              <w:rPr>
                <w:b/>
                <w:sz w:val="28"/>
                <w:szCs w:val="28"/>
              </w:rPr>
              <w:t>Valutazione</w:t>
            </w:r>
          </w:p>
          <w:p w:rsidR="00EA6F9B" w:rsidRDefault="00EA6F9B" w:rsidP="00614EF0">
            <w:pPr>
              <w:autoSpaceDE w:val="0"/>
              <w:autoSpaceDN w:val="0"/>
              <w:adjustRightInd w:val="0"/>
              <w:rPr>
                <w:rFonts w:ascii="Calibri" w:hAnsi="Calibri" w:cs="Calibri"/>
                <w:sz w:val="28"/>
                <w:szCs w:val="28"/>
              </w:rPr>
            </w:pPr>
          </w:p>
        </w:tc>
        <w:tc>
          <w:tcPr>
            <w:tcW w:w="1812" w:type="dxa"/>
          </w:tcPr>
          <w:p w:rsidR="00EA6F9B" w:rsidRPr="005C1A84" w:rsidRDefault="00EA6F9B" w:rsidP="00614EF0">
            <w:pPr>
              <w:spacing w:after="160" w:line="259" w:lineRule="auto"/>
              <w:jc w:val="center"/>
              <w:rPr>
                <w:b/>
                <w:sz w:val="28"/>
                <w:szCs w:val="28"/>
              </w:rPr>
            </w:pPr>
            <w:r w:rsidRPr="005C1A84">
              <w:rPr>
                <w:b/>
                <w:sz w:val="28"/>
                <w:szCs w:val="28"/>
              </w:rPr>
              <w:t>20000</w:t>
            </w:r>
          </w:p>
          <w:p w:rsidR="00EA6F9B" w:rsidRDefault="00EA6F9B" w:rsidP="00614EF0">
            <w:pPr>
              <w:autoSpaceDE w:val="0"/>
              <w:autoSpaceDN w:val="0"/>
              <w:adjustRightInd w:val="0"/>
              <w:rPr>
                <w:rFonts w:ascii="Calibri" w:hAnsi="Calibri" w:cs="Calibri"/>
                <w:sz w:val="28"/>
                <w:szCs w:val="28"/>
              </w:rPr>
            </w:pPr>
          </w:p>
        </w:tc>
      </w:tr>
    </w:tbl>
    <w:p w:rsidR="00EA6F9B" w:rsidRDefault="00EA6F9B" w:rsidP="00EA6F9B">
      <w:pPr>
        <w:autoSpaceDE w:val="0"/>
        <w:autoSpaceDN w:val="0"/>
        <w:adjustRightInd w:val="0"/>
        <w:spacing w:after="0" w:line="240" w:lineRule="auto"/>
        <w:rPr>
          <w:rFonts w:ascii="Calibri" w:hAnsi="Calibri" w:cs="Calibri"/>
          <w:b/>
          <w:sz w:val="28"/>
          <w:szCs w:val="28"/>
        </w:rPr>
      </w:pPr>
    </w:p>
    <w:p w:rsidR="00EA6F9B" w:rsidRPr="00FB0004"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Descrizione:</w:t>
      </w:r>
      <w:r w:rsidRPr="00FB0004">
        <w:rPr>
          <w:rFonts w:ascii="Calibri" w:hAnsi="Calibri" w:cs="Calibri"/>
          <w:sz w:val="28"/>
          <w:szCs w:val="28"/>
        </w:rPr>
        <w:t xml:space="preserve"> </w:t>
      </w:r>
      <w:r>
        <w:rPr>
          <w:rFonts w:ascii="Calibri" w:hAnsi="Calibri" w:cs="Calibri"/>
          <w:sz w:val="28"/>
          <w:szCs w:val="28"/>
        </w:rPr>
        <w:t>Un utente valuta una sfida.</w:t>
      </w:r>
    </w:p>
    <w:p w:rsidR="00EA6F9B" w:rsidRPr="003F08C9" w:rsidRDefault="00EA6F9B" w:rsidP="00EA6F9B">
      <w:pPr>
        <w:autoSpaceDE w:val="0"/>
        <w:autoSpaceDN w:val="0"/>
        <w:adjustRightInd w:val="0"/>
        <w:spacing w:after="0" w:line="240" w:lineRule="auto"/>
        <w:rPr>
          <w:rFonts w:ascii="Calibri" w:hAnsi="Calibri" w:cs="Calibri"/>
          <w:sz w:val="28"/>
          <w:szCs w:val="28"/>
        </w:rPr>
      </w:pPr>
      <w:r>
        <w:rPr>
          <w:rFonts w:ascii="Calibri" w:hAnsi="Calibri" w:cs="Calibri"/>
          <w:sz w:val="28"/>
          <w:szCs w:val="28"/>
        </w:rPr>
        <w:tab/>
      </w:r>
    </w:p>
    <w:p w:rsidR="00EA6F9B" w:rsidRDefault="00EA6F9B" w:rsidP="00EA6F9B">
      <w:pPr>
        <w:rPr>
          <w:i/>
          <w:sz w:val="28"/>
          <w:szCs w:val="28"/>
        </w:rPr>
      </w:pPr>
      <w:r>
        <w:rPr>
          <w:b/>
          <w:sz w:val="28"/>
          <w:szCs w:val="28"/>
        </w:rPr>
        <w:t xml:space="preserve">Input: </w:t>
      </w:r>
      <w:r>
        <w:rPr>
          <w:i/>
          <w:sz w:val="28"/>
          <w:szCs w:val="28"/>
        </w:rPr>
        <w:t>Username.</w:t>
      </w:r>
    </w:p>
    <w:p w:rsidR="00EA6F9B" w:rsidRPr="00F51A9A" w:rsidRDefault="00EA6F9B" w:rsidP="00EA6F9B">
      <w:pPr>
        <w:rPr>
          <w:i/>
          <w:sz w:val="28"/>
          <w:szCs w:val="28"/>
        </w:rPr>
      </w:pPr>
    </w:p>
    <w:p w:rsidR="00EA6F9B" w:rsidRDefault="00EA6F9B" w:rsidP="00EA6F9B">
      <w:pPr>
        <w:autoSpaceDE w:val="0"/>
        <w:autoSpaceDN w:val="0"/>
        <w:adjustRightInd w:val="0"/>
        <w:spacing w:after="0" w:line="240" w:lineRule="auto"/>
        <w:rPr>
          <w:rFonts w:ascii="Calibri" w:hAnsi="Calibri" w:cs="Calibri"/>
          <w:sz w:val="28"/>
          <w:szCs w:val="28"/>
        </w:rPr>
      </w:pPr>
      <w:r w:rsidRPr="00FB0004">
        <w:rPr>
          <w:rFonts w:ascii="Calibri" w:hAnsi="Calibri" w:cs="Calibri"/>
          <w:b/>
          <w:sz w:val="28"/>
          <w:szCs w:val="28"/>
        </w:rPr>
        <w:t>Frequenza:</w:t>
      </w:r>
      <w:r w:rsidRPr="00FB0004">
        <w:rPr>
          <w:rFonts w:ascii="Calibri" w:hAnsi="Calibri" w:cs="Calibri"/>
          <w:sz w:val="28"/>
          <w:szCs w:val="28"/>
        </w:rPr>
        <w:t xml:space="preserve"> </w:t>
      </w:r>
      <w:r>
        <w:rPr>
          <w:rFonts w:ascii="Calibri" w:hAnsi="Calibri" w:cs="Calibri"/>
          <w:sz w:val="28"/>
          <w:szCs w:val="28"/>
        </w:rPr>
        <w:t>105 volte al giorno.</w:t>
      </w:r>
    </w:p>
    <w:p w:rsidR="00EA6F9B" w:rsidRDefault="00EA6F9B" w:rsidP="00EA6F9B">
      <w:pPr>
        <w:autoSpaceDE w:val="0"/>
        <w:autoSpaceDN w:val="0"/>
        <w:adjustRightInd w:val="0"/>
        <w:spacing w:after="0" w:line="240" w:lineRule="auto"/>
        <w:rPr>
          <w:rFonts w:ascii="Calibri-Bold" w:hAnsi="Calibri-Bold" w:cs="Calibri-Bold"/>
          <w:b/>
          <w:bCs/>
          <w:sz w:val="36"/>
          <w:szCs w:val="36"/>
        </w:rPr>
      </w:pPr>
    </w:p>
    <w:p w:rsidR="00EA6F9B" w:rsidRDefault="00EA6F9B" w:rsidP="00EA6F9B">
      <w:pPr>
        <w:autoSpaceDE w:val="0"/>
        <w:autoSpaceDN w:val="0"/>
        <w:adjustRightInd w:val="0"/>
        <w:spacing w:after="0" w:line="240" w:lineRule="auto"/>
        <w:rPr>
          <w:sz w:val="28"/>
          <w:szCs w:val="28"/>
        </w:rPr>
      </w:pPr>
      <w:r w:rsidRPr="00A33AEF">
        <w:rPr>
          <w:b/>
          <w:sz w:val="28"/>
          <w:szCs w:val="28"/>
        </w:rPr>
        <w:t>Ridondanza:</w:t>
      </w:r>
      <w:r w:rsidRPr="00A33AEF">
        <w:rPr>
          <w:b/>
          <w:sz w:val="32"/>
          <w:szCs w:val="32"/>
        </w:rPr>
        <w:t xml:space="preserve"> </w:t>
      </w:r>
      <w:r>
        <w:rPr>
          <w:sz w:val="28"/>
          <w:szCs w:val="28"/>
        </w:rPr>
        <w:t>L’operazione non coinvolge ridondanze.</w:t>
      </w: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p>
    <w:p w:rsidR="00EA6F9B" w:rsidRDefault="00EA6F9B" w:rsidP="00EA6F9B">
      <w:pPr>
        <w:tabs>
          <w:tab w:val="left" w:pos="3294"/>
        </w:tabs>
      </w:pPr>
      <w:r>
        <w:object w:dxaOrig="10248" w:dyaOrig="1668">
          <v:shape id="_x0000_i1044" type="#_x0000_t75" style="width:481.8pt;height:78pt" o:ole="">
            <v:imagedata r:id="rId47" o:title=""/>
          </v:shape>
          <o:OLEObject Type="Embed" ProgID="Visio.Drawing.15" ShapeID="_x0000_i1044" DrawAspect="Content" ObjectID="_1585751222" r:id="rId48"/>
        </w:object>
      </w:r>
    </w:p>
    <w:p w:rsidR="00EA6F9B" w:rsidRDefault="00EA6F9B" w:rsidP="00EA6F9B">
      <w:pPr>
        <w:tabs>
          <w:tab w:val="left" w:pos="3294"/>
        </w:tabs>
      </w:pPr>
    </w:p>
    <w:tbl>
      <w:tblPr>
        <w:tblStyle w:val="Grigliatabella"/>
        <w:tblW w:w="9628" w:type="dxa"/>
        <w:tblLook w:val="04A0" w:firstRow="1" w:lastRow="0" w:firstColumn="1" w:lastColumn="0" w:noHBand="0" w:noVBand="1"/>
      </w:tblPr>
      <w:tblGrid>
        <w:gridCol w:w="2030"/>
        <w:gridCol w:w="1719"/>
        <w:gridCol w:w="2606"/>
        <w:gridCol w:w="3273"/>
      </w:tblGrid>
      <w:tr w:rsidR="00EA6F9B" w:rsidTr="00614EF0">
        <w:tc>
          <w:tcPr>
            <w:tcW w:w="2030" w:type="dxa"/>
          </w:tcPr>
          <w:p w:rsidR="00EA6F9B" w:rsidRDefault="00EA6F9B" w:rsidP="00614EF0">
            <w:pPr>
              <w:jc w:val="center"/>
              <w:rPr>
                <w:b/>
                <w:sz w:val="28"/>
                <w:szCs w:val="28"/>
              </w:rPr>
            </w:pPr>
            <w:r>
              <w:rPr>
                <w:b/>
                <w:sz w:val="28"/>
                <w:szCs w:val="28"/>
              </w:rPr>
              <w:t>Numero Operazioni Elementari</w:t>
            </w:r>
          </w:p>
        </w:tc>
        <w:tc>
          <w:tcPr>
            <w:tcW w:w="1719" w:type="dxa"/>
          </w:tcPr>
          <w:p w:rsidR="00EA6F9B" w:rsidRDefault="00EA6F9B" w:rsidP="00614EF0">
            <w:pPr>
              <w:jc w:val="center"/>
              <w:rPr>
                <w:b/>
                <w:sz w:val="28"/>
                <w:szCs w:val="28"/>
              </w:rPr>
            </w:pPr>
            <w:r>
              <w:rPr>
                <w:b/>
                <w:sz w:val="28"/>
                <w:szCs w:val="28"/>
              </w:rPr>
              <w:t xml:space="preserve">Tipo </w:t>
            </w:r>
          </w:p>
        </w:tc>
        <w:tc>
          <w:tcPr>
            <w:tcW w:w="2606" w:type="dxa"/>
          </w:tcPr>
          <w:p w:rsidR="00EA6F9B" w:rsidRDefault="00EA6F9B" w:rsidP="00614EF0">
            <w:pPr>
              <w:jc w:val="center"/>
              <w:rPr>
                <w:b/>
                <w:sz w:val="28"/>
                <w:szCs w:val="28"/>
              </w:rPr>
            </w:pPr>
            <w:r>
              <w:rPr>
                <w:b/>
                <w:sz w:val="28"/>
                <w:szCs w:val="28"/>
              </w:rPr>
              <w:t>Costrutto</w:t>
            </w:r>
          </w:p>
        </w:tc>
        <w:tc>
          <w:tcPr>
            <w:tcW w:w="3273" w:type="dxa"/>
          </w:tcPr>
          <w:p w:rsidR="00EA6F9B" w:rsidRDefault="00EA6F9B" w:rsidP="00614EF0">
            <w:pPr>
              <w:jc w:val="center"/>
              <w:rPr>
                <w:b/>
                <w:sz w:val="28"/>
                <w:szCs w:val="28"/>
              </w:rPr>
            </w:pPr>
            <w:r>
              <w:rPr>
                <w:b/>
                <w:sz w:val="28"/>
                <w:szCs w:val="28"/>
              </w:rPr>
              <w:t>Motivazione</w:t>
            </w:r>
          </w:p>
        </w:tc>
      </w:tr>
      <w:tr w:rsidR="00EA6F9B" w:rsidTr="00614EF0">
        <w:tc>
          <w:tcPr>
            <w:tcW w:w="2030" w:type="dxa"/>
          </w:tcPr>
          <w:p w:rsidR="00EA6F9B" w:rsidRPr="00C71639" w:rsidRDefault="00EA6F9B" w:rsidP="00614EF0">
            <w:pPr>
              <w:jc w:val="center"/>
              <w:rPr>
                <w:sz w:val="28"/>
                <w:szCs w:val="28"/>
              </w:rPr>
            </w:pPr>
            <w:r>
              <w:rPr>
                <w:sz w:val="28"/>
                <w:szCs w:val="28"/>
              </w:rPr>
              <w:t xml:space="preserve">1 </w:t>
            </w:r>
          </w:p>
        </w:tc>
        <w:tc>
          <w:tcPr>
            <w:tcW w:w="1719" w:type="dxa"/>
          </w:tcPr>
          <w:p w:rsidR="00EA6F9B" w:rsidRPr="00C71639" w:rsidRDefault="00EA6F9B" w:rsidP="00614EF0">
            <w:pPr>
              <w:jc w:val="center"/>
              <w:rPr>
                <w:sz w:val="28"/>
                <w:szCs w:val="28"/>
              </w:rPr>
            </w:pPr>
            <w:r>
              <w:rPr>
                <w:sz w:val="28"/>
                <w:szCs w:val="28"/>
              </w:rPr>
              <w:t>S</w:t>
            </w:r>
          </w:p>
        </w:tc>
        <w:tc>
          <w:tcPr>
            <w:tcW w:w="2606" w:type="dxa"/>
          </w:tcPr>
          <w:p w:rsidR="00EA6F9B" w:rsidRDefault="00EA6F9B" w:rsidP="00614EF0">
            <w:pPr>
              <w:jc w:val="center"/>
              <w:rPr>
                <w:sz w:val="28"/>
                <w:szCs w:val="28"/>
              </w:rPr>
            </w:pPr>
            <w:r>
              <w:rPr>
                <w:sz w:val="28"/>
                <w:szCs w:val="28"/>
              </w:rPr>
              <w:t>R</w:t>
            </w:r>
          </w:p>
        </w:tc>
        <w:tc>
          <w:tcPr>
            <w:tcW w:w="3273" w:type="dxa"/>
          </w:tcPr>
          <w:p w:rsidR="00EA6F9B" w:rsidRPr="00C71639" w:rsidRDefault="00EA6F9B" w:rsidP="00614EF0">
            <w:pPr>
              <w:rPr>
                <w:sz w:val="28"/>
                <w:szCs w:val="28"/>
              </w:rPr>
            </w:pPr>
            <w:r>
              <w:rPr>
                <w:sz w:val="28"/>
                <w:szCs w:val="28"/>
              </w:rPr>
              <w:t>Si esegue</w:t>
            </w:r>
            <w:r w:rsidRPr="00F86B76">
              <w:rPr>
                <w:sz w:val="28"/>
                <w:szCs w:val="28"/>
              </w:rPr>
              <w:t xml:space="preserve"> un</w:t>
            </w:r>
            <w:r>
              <w:rPr>
                <w:sz w:val="28"/>
                <w:szCs w:val="28"/>
              </w:rPr>
              <w:t>’</w:t>
            </w:r>
            <w:r w:rsidRPr="00F86B76">
              <w:rPr>
                <w:sz w:val="28"/>
                <w:szCs w:val="28"/>
              </w:rPr>
              <w:t xml:space="preserve">operazione </w:t>
            </w:r>
            <w:r>
              <w:rPr>
                <w:sz w:val="28"/>
                <w:szCs w:val="28"/>
              </w:rPr>
              <w:t>di scrittura</w:t>
            </w:r>
            <w:r w:rsidRPr="00F86B76">
              <w:rPr>
                <w:sz w:val="28"/>
                <w:szCs w:val="28"/>
              </w:rPr>
              <w:t xml:space="preserve"> </w:t>
            </w:r>
            <w:r>
              <w:rPr>
                <w:sz w:val="28"/>
                <w:szCs w:val="28"/>
              </w:rPr>
              <w:t xml:space="preserve">per inserire l’associazione tra </w:t>
            </w:r>
            <w:r w:rsidRPr="00BD5AEC">
              <w:rPr>
                <w:b/>
                <w:sz w:val="28"/>
                <w:szCs w:val="28"/>
              </w:rPr>
              <w:t>Utente</w:t>
            </w:r>
            <w:r>
              <w:rPr>
                <w:sz w:val="28"/>
                <w:szCs w:val="28"/>
              </w:rPr>
              <w:t xml:space="preserve"> e </w:t>
            </w:r>
            <w:r w:rsidRPr="005C1A84">
              <w:rPr>
                <w:b/>
                <w:sz w:val="28"/>
                <w:szCs w:val="28"/>
              </w:rPr>
              <w:t>Valutazione</w:t>
            </w:r>
            <w:r>
              <w:rPr>
                <w:sz w:val="28"/>
                <w:szCs w:val="28"/>
              </w:rPr>
              <w:t>.</w:t>
            </w:r>
          </w:p>
        </w:tc>
      </w:tr>
      <w:tr w:rsidR="00EA6F9B" w:rsidTr="00614EF0">
        <w:tc>
          <w:tcPr>
            <w:tcW w:w="2030" w:type="dxa"/>
          </w:tcPr>
          <w:p w:rsidR="00EA6F9B" w:rsidRDefault="00EA6F9B" w:rsidP="00614EF0">
            <w:pPr>
              <w:jc w:val="center"/>
              <w:rPr>
                <w:sz w:val="28"/>
                <w:szCs w:val="28"/>
              </w:rPr>
            </w:pPr>
            <w:r>
              <w:rPr>
                <w:sz w:val="28"/>
                <w:szCs w:val="28"/>
              </w:rPr>
              <w:t>1</w:t>
            </w:r>
          </w:p>
        </w:tc>
        <w:tc>
          <w:tcPr>
            <w:tcW w:w="1719" w:type="dxa"/>
          </w:tcPr>
          <w:p w:rsidR="00EA6F9B" w:rsidRDefault="00EA6F9B" w:rsidP="00614EF0">
            <w:pPr>
              <w:jc w:val="center"/>
              <w:rPr>
                <w:sz w:val="28"/>
                <w:szCs w:val="28"/>
              </w:rPr>
            </w:pPr>
            <w:r>
              <w:rPr>
                <w:sz w:val="28"/>
                <w:szCs w:val="28"/>
              </w:rPr>
              <w:t>S</w:t>
            </w:r>
          </w:p>
        </w:tc>
        <w:tc>
          <w:tcPr>
            <w:tcW w:w="2606" w:type="dxa"/>
          </w:tcPr>
          <w:p w:rsidR="00EA6F9B" w:rsidRDefault="00EA6F9B" w:rsidP="00614EF0">
            <w:pPr>
              <w:jc w:val="center"/>
              <w:rPr>
                <w:sz w:val="28"/>
                <w:szCs w:val="28"/>
              </w:rPr>
            </w:pPr>
            <w:r>
              <w:rPr>
                <w:sz w:val="28"/>
                <w:szCs w:val="28"/>
              </w:rPr>
              <w:t>E</w:t>
            </w:r>
          </w:p>
        </w:tc>
        <w:tc>
          <w:tcPr>
            <w:tcW w:w="3273" w:type="dxa"/>
          </w:tcPr>
          <w:p w:rsidR="00EA6F9B" w:rsidRPr="00EF64AE" w:rsidRDefault="00EA6F9B" w:rsidP="00614EF0">
            <w:pPr>
              <w:rPr>
                <w:sz w:val="28"/>
                <w:szCs w:val="28"/>
              </w:rPr>
            </w:pPr>
            <w:r>
              <w:rPr>
                <w:sz w:val="28"/>
                <w:szCs w:val="28"/>
              </w:rPr>
              <w:t xml:space="preserve">Si esegue un’operazione di scrittura su </w:t>
            </w:r>
            <w:r>
              <w:rPr>
                <w:b/>
                <w:sz w:val="28"/>
                <w:szCs w:val="28"/>
              </w:rPr>
              <w:t>Valutazione</w:t>
            </w:r>
            <w:r>
              <w:rPr>
                <w:sz w:val="28"/>
                <w:szCs w:val="28"/>
              </w:rPr>
              <w:t xml:space="preserve"> per inserirne i dati relativi.</w:t>
            </w:r>
          </w:p>
        </w:tc>
      </w:tr>
      <w:tr w:rsidR="00EA6F9B" w:rsidTr="00614EF0">
        <w:tc>
          <w:tcPr>
            <w:tcW w:w="2030" w:type="dxa"/>
          </w:tcPr>
          <w:p w:rsidR="00EA6F9B" w:rsidRPr="00BC4893" w:rsidRDefault="00EA6F9B" w:rsidP="00614EF0">
            <w:pPr>
              <w:jc w:val="center"/>
              <w:rPr>
                <w:sz w:val="28"/>
                <w:szCs w:val="28"/>
              </w:rPr>
            </w:pPr>
            <w:r>
              <w:rPr>
                <w:sz w:val="28"/>
                <w:szCs w:val="28"/>
              </w:rPr>
              <w:t>2</w:t>
            </w:r>
          </w:p>
        </w:tc>
        <w:tc>
          <w:tcPr>
            <w:tcW w:w="7598" w:type="dxa"/>
            <w:gridSpan w:val="3"/>
          </w:tcPr>
          <w:p w:rsidR="00EA6F9B" w:rsidRPr="00BC4893" w:rsidRDefault="00EA6F9B" w:rsidP="00614EF0">
            <w:pPr>
              <w:jc w:val="center"/>
              <w:rPr>
                <w:sz w:val="28"/>
                <w:szCs w:val="28"/>
              </w:rPr>
            </w:pPr>
            <w:r>
              <w:rPr>
                <w:sz w:val="28"/>
                <w:szCs w:val="28"/>
              </w:rPr>
              <w:t>Operazioni elementari per singola operazione.</w:t>
            </w:r>
          </w:p>
        </w:tc>
      </w:tr>
      <w:tr w:rsidR="00EA6F9B" w:rsidTr="00614EF0">
        <w:tc>
          <w:tcPr>
            <w:tcW w:w="2030" w:type="dxa"/>
          </w:tcPr>
          <w:p w:rsidR="00EA6F9B" w:rsidRPr="00BC4893" w:rsidRDefault="00EA6F9B" w:rsidP="00614EF0">
            <w:pPr>
              <w:jc w:val="center"/>
              <w:rPr>
                <w:sz w:val="28"/>
                <w:szCs w:val="28"/>
              </w:rPr>
            </w:pPr>
            <w:r>
              <w:rPr>
                <w:sz w:val="28"/>
                <w:szCs w:val="28"/>
              </w:rPr>
              <w:t>2 * 105 = 210</w:t>
            </w:r>
          </w:p>
        </w:tc>
        <w:tc>
          <w:tcPr>
            <w:tcW w:w="7598" w:type="dxa"/>
            <w:gridSpan w:val="3"/>
          </w:tcPr>
          <w:p w:rsidR="00EA6F9B" w:rsidRPr="00BC4893" w:rsidRDefault="00EA6F9B" w:rsidP="00614EF0">
            <w:pPr>
              <w:jc w:val="center"/>
              <w:rPr>
                <w:sz w:val="28"/>
                <w:szCs w:val="28"/>
              </w:rPr>
            </w:pPr>
            <w:r>
              <w:rPr>
                <w:sz w:val="28"/>
                <w:szCs w:val="28"/>
              </w:rPr>
              <w:t>Totale operazioni elementari al giorno.</w:t>
            </w:r>
          </w:p>
        </w:tc>
      </w:tr>
    </w:tbl>
    <w:p w:rsidR="004B2327" w:rsidRDefault="004B2327" w:rsidP="004B2327">
      <w:pPr>
        <w:jc w:val="center"/>
        <w:rPr>
          <w:sz w:val="52"/>
        </w:rPr>
      </w:pPr>
      <w:r w:rsidRPr="0071460D">
        <w:rPr>
          <w:sz w:val="52"/>
        </w:rPr>
        <w:lastRenderedPageBreak/>
        <w:t>ANALISI COSTO DELLE RIDONDANZE</w:t>
      </w:r>
    </w:p>
    <w:p w:rsidR="004B2327" w:rsidRPr="0071460D" w:rsidRDefault="004B2327" w:rsidP="00707602">
      <w:pPr>
        <w:pStyle w:val="Paragrafoelenco"/>
        <w:numPr>
          <w:ilvl w:val="0"/>
          <w:numId w:val="62"/>
        </w:numPr>
        <w:spacing w:after="160" w:line="259" w:lineRule="auto"/>
        <w:rPr>
          <w:b/>
          <w:sz w:val="32"/>
          <w:szCs w:val="32"/>
        </w:rPr>
      </w:pPr>
      <w:r>
        <w:rPr>
          <w:b/>
          <w:sz w:val="32"/>
          <w:szCs w:val="32"/>
        </w:rPr>
        <w:t xml:space="preserve">Accesso </w:t>
      </w:r>
      <w:r w:rsidRPr="0032043B">
        <w:rPr>
          <w:b/>
          <w:sz w:val="32"/>
          <w:szCs w:val="32"/>
        </w:rPr>
        <w:t>-&gt;</w:t>
      </w:r>
      <w:r>
        <w:rPr>
          <w:b/>
          <w:sz w:val="32"/>
          <w:szCs w:val="32"/>
        </w:rPr>
        <w:t xml:space="preserve"> </w:t>
      </w:r>
      <w:r w:rsidRPr="0071460D">
        <w:rPr>
          <w:i/>
          <w:sz w:val="32"/>
          <w:szCs w:val="32"/>
        </w:rPr>
        <w:t>Durata</w:t>
      </w:r>
    </w:p>
    <w:tbl>
      <w:tblPr>
        <w:tblStyle w:val="Grigliatabella"/>
        <w:tblW w:w="0" w:type="auto"/>
        <w:jc w:val="center"/>
        <w:tblLook w:val="04A0" w:firstRow="1" w:lastRow="0" w:firstColumn="1" w:lastColumn="0" w:noHBand="0" w:noVBand="1"/>
      </w:tblPr>
      <w:tblGrid>
        <w:gridCol w:w="3209"/>
        <w:gridCol w:w="3209"/>
        <w:gridCol w:w="3210"/>
      </w:tblGrid>
      <w:tr w:rsidR="004B2327" w:rsidTr="00614EF0">
        <w:trPr>
          <w:jc w:val="center"/>
        </w:trPr>
        <w:tc>
          <w:tcPr>
            <w:tcW w:w="3209" w:type="dxa"/>
          </w:tcPr>
          <w:p w:rsidR="004B2327" w:rsidRDefault="004B2327" w:rsidP="00614EF0">
            <w:pPr>
              <w:jc w:val="center"/>
              <w:rPr>
                <w:sz w:val="28"/>
                <w:szCs w:val="28"/>
              </w:rPr>
            </w:pPr>
            <w:r>
              <w:rPr>
                <w:sz w:val="28"/>
                <w:szCs w:val="28"/>
              </w:rPr>
              <w:t>Operazione</w:t>
            </w:r>
          </w:p>
        </w:tc>
        <w:tc>
          <w:tcPr>
            <w:tcW w:w="6419" w:type="dxa"/>
            <w:gridSpan w:val="2"/>
          </w:tcPr>
          <w:p w:rsidR="004B2327" w:rsidRDefault="004B2327" w:rsidP="00614EF0">
            <w:pPr>
              <w:jc w:val="center"/>
              <w:rPr>
                <w:sz w:val="28"/>
                <w:szCs w:val="28"/>
              </w:rPr>
            </w:pPr>
            <w:r>
              <w:rPr>
                <w:sz w:val="28"/>
                <w:szCs w:val="28"/>
              </w:rPr>
              <w:t>Numero operazioni elementari al giorno</w:t>
            </w:r>
          </w:p>
        </w:tc>
      </w:tr>
      <w:tr w:rsidR="004B2327" w:rsidTr="00614EF0">
        <w:trPr>
          <w:jc w:val="center"/>
        </w:trPr>
        <w:tc>
          <w:tcPr>
            <w:tcW w:w="3209" w:type="dxa"/>
          </w:tcPr>
          <w:p w:rsidR="004B2327" w:rsidRDefault="004B2327" w:rsidP="00614EF0">
            <w:pPr>
              <w:jc w:val="center"/>
              <w:rPr>
                <w:sz w:val="28"/>
                <w:szCs w:val="28"/>
              </w:rPr>
            </w:pPr>
          </w:p>
        </w:tc>
        <w:tc>
          <w:tcPr>
            <w:tcW w:w="3209" w:type="dxa"/>
          </w:tcPr>
          <w:p w:rsidR="004B2327" w:rsidRDefault="004B2327" w:rsidP="00614EF0">
            <w:pPr>
              <w:jc w:val="center"/>
              <w:rPr>
                <w:sz w:val="28"/>
                <w:szCs w:val="28"/>
              </w:rPr>
            </w:pPr>
            <w:r>
              <w:rPr>
                <w:sz w:val="28"/>
                <w:szCs w:val="28"/>
              </w:rPr>
              <w:t>Senza Ridondanza</w:t>
            </w:r>
          </w:p>
        </w:tc>
        <w:tc>
          <w:tcPr>
            <w:tcW w:w="3210" w:type="dxa"/>
          </w:tcPr>
          <w:p w:rsidR="004B2327" w:rsidRDefault="004B2327" w:rsidP="00614EF0">
            <w:pPr>
              <w:jc w:val="center"/>
              <w:rPr>
                <w:sz w:val="28"/>
                <w:szCs w:val="28"/>
              </w:rPr>
            </w:pPr>
            <w:r>
              <w:rPr>
                <w:sz w:val="28"/>
                <w:szCs w:val="28"/>
              </w:rPr>
              <w:t>Con Ridondanza</w:t>
            </w:r>
          </w:p>
        </w:tc>
      </w:tr>
      <w:tr w:rsidR="004B2327" w:rsidTr="00614EF0">
        <w:trPr>
          <w:jc w:val="center"/>
        </w:trPr>
        <w:tc>
          <w:tcPr>
            <w:tcW w:w="3209" w:type="dxa"/>
          </w:tcPr>
          <w:p w:rsidR="004B2327" w:rsidRDefault="004B2327" w:rsidP="00614EF0">
            <w:pPr>
              <w:jc w:val="center"/>
              <w:rPr>
                <w:sz w:val="28"/>
                <w:szCs w:val="28"/>
              </w:rPr>
            </w:pPr>
            <w:r>
              <w:rPr>
                <w:sz w:val="28"/>
                <w:szCs w:val="28"/>
              </w:rPr>
              <w:t xml:space="preserve">Operazione 1 </w:t>
            </w:r>
          </w:p>
        </w:tc>
        <w:tc>
          <w:tcPr>
            <w:tcW w:w="3209" w:type="dxa"/>
          </w:tcPr>
          <w:p w:rsidR="004B2327" w:rsidRDefault="004B2327" w:rsidP="00614EF0">
            <w:pPr>
              <w:jc w:val="center"/>
              <w:rPr>
                <w:sz w:val="28"/>
                <w:szCs w:val="28"/>
              </w:rPr>
            </w:pPr>
            <w:r>
              <w:rPr>
                <w:sz w:val="28"/>
                <w:szCs w:val="28"/>
              </w:rPr>
              <w:t>300005</w:t>
            </w:r>
          </w:p>
        </w:tc>
        <w:tc>
          <w:tcPr>
            <w:tcW w:w="3210" w:type="dxa"/>
          </w:tcPr>
          <w:p w:rsidR="004B2327" w:rsidRDefault="004B2327" w:rsidP="00614EF0">
            <w:pPr>
              <w:jc w:val="center"/>
              <w:rPr>
                <w:sz w:val="28"/>
                <w:szCs w:val="28"/>
              </w:rPr>
            </w:pPr>
            <w:r>
              <w:rPr>
                <w:sz w:val="28"/>
                <w:szCs w:val="28"/>
              </w:rPr>
              <w:t>300000</w:t>
            </w:r>
          </w:p>
        </w:tc>
      </w:tr>
      <w:tr w:rsidR="004B2327" w:rsidTr="00614EF0">
        <w:trPr>
          <w:jc w:val="center"/>
        </w:trPr>
        <w:tc>
          <w:tcPr>
            <w:tcW w:w="3209" w:type="dxa"/>
          </w:tcPr>
          <w:p w:rsidR="004B2327" w:rsidRDefault="004B2327" w:rsidP="00614EF0">
            <w:pPr>
              <w:jc w:val="center"/>
              <w:rPr>
                <w:sz w:val="28"/>
                <w:szCs w:val="28"/>
              </w:rPr>
            </w:pPr>
            <w:r>
              <w:rPr>
                <w:sz w:val="28"/>
                <w:szCs w:val="28"/>
              </w:rPr>
              <w:t>Operazione 5</w:t>
            </w:r>
          </w:p>
        </w:tc>
        <w:tc>
          <w:tcPr>
            <w:tcW w:w="3209" w:type="dxa"/>
          </w:tcPr>
          <w:p w:rsidR="004B2327" w:rsidRDefault="004B2327" w:rsidP="00614EF0">
            <w:pPr>
              <w:jc w:val="center"/>
              <w:rPr>
                <w:sz w:val="28"/>
                <w:szCs w:val="28"/>
              </w:rPr>
            </w:pPr>
            <w:r>
              <w:rPr>
                <w:sz w:val="28"/>
                <w:szCs w:val="28"/>
              </w:rPr>
              <w:t>1</w:t>
            </w:r>
          </w:p>
        </w:tc>
        <w:tc>
          <w:tcPr>
            <w:tcW w:w="3210" w:type="dxa"/>
          </w:tcPr>
          <w:p w:rsidR="004B2327" w:rsidRDefault="004B2327" w:rsidP="00614EF0">
            <w:pPr>
              <w:jc w:val="center"/>
              <w:rPr>
                <w:sz w:val="28"/>
                <w:szCs w:val="28"/>
              </w:rPr>
            </w:pPr>
            <w:r>
              <w:rPr>
                <w:sz w:val="28"/>
                <w:szCs w:val="28"/>
              </w:rPr>
              <w:t>2</w:t>
            </w:r>
          </w:p>
        </w:tc>
      </w:tr>
      <w:tr w:rsidR="004B2327" w:rsidTr="00614EF0">
        <w:trPr>
          <w:jc w:val="center"/>
        </w:trPr>
        <w:tc>
          <w:tcPr>
            <w:tcW w:w="3209" w:type="dxa"/>
          </w:tcPr>
          <w:p w:rsidR="004B2327" w:rsidRDefault="004B2327" w:rsidP="00614EF0">
            <w:pPr>
              <w:jc w:val="center"/>
              <w:rPr>
                <w:sz w:val="28"/>
                <w:szCs w:val="28"/>
              </w:rPr>
            </w:pPr>
            <w:r>
              <w:rPr>
                <w:sz w:val="28"/>
                <w:szCs w:val="28"/>
              </w:rPr>
              <w:t>Totale</w:t>
            </w:r>
          </w:p>
        </w:tc>
        <w:tc>
          <w:tcPr>
            <w:tcW w:w="3209" w:type="dxa"/>
          </w:tcPr>
          <w:p w:rsidR="004B2327" w:rsidRDefault="004B2327" w:rsidP="00614EF0">
            <w:pPr>
              <w:jc w:val="center"/>
              <w:rPr>
                <w:sz w:val="28"/>
                <w:szCs w:val="28"/>
              </w:rPr>
            </w:pPr>
            <w:r>
              <w:rPr>
                <w:sz w:val="28"/>
                <w:szCs w:val="28"/>
              </w:rPr>
              <w:t>300006</w:t>
            </w:r>
          </w:p>
        </w:tc>
        <w:tc>
          <w:tcPr>
            <w:tcW w:w="3210" w:type="dxa"/>
          </w:tcPr>
          <w:p w:rsidR="004B2327" w:rsidRDefault="004B2327" w:rsidP="00614EF0">
            <w:pPr>
              <w:jc w:val="center"/>
              <w:rPr>
                <w:sz w:val="28"/>
                <w:szCs w:val="28"/>
              </w:rPr>
            </w:pPr>
            <w:r>
              <w:rPr>
                <w:sz w:val="28"/>
                <w:szCs w:val="28"/>
              </w:rPr>
              <w:t>300002</w:t>
            </w:r>
          </w:p>
        </w:tc>
      </w:tr>
    </w:tbl>
    <w:p w:rsidR="004B2327" w:rsidRDefault="004B2327" w:rsidP="004B2327">
      <w:pPr>
        <w:rPr>
          <w:sz w:val="28"/>
          <w:szCs w:val="28"/>
        </w:rPr>
      </w:pPr>
    </w:p>
    <w:p w:rsidR="004B2327" w:rsidRDefault="004B2327" w:rsidP="004B2327">
      <w:pPr>
        <w:rPr>
          <w:sz w:val="28"/>
          <w:szCs w:val="28"/>
        </w:rPr>
      </w:pPr>
      <w:r w:rsidRPr="000B5030">
        <w:rPr>
          <w:sz w:val="28"/>
          <w:szCs w:val="28"/>
        </w:rPr>
        <w:t>A seguito dell’analisi del costo della ridondanza si evince una riduzione dei tempi di esecuzione delle operazioni. Pertanto si decide di inserire tale ridondanza.</w:t>
      </w:r>
    </w:p>
    <w:p w:rsidR="004B2327" w:rsidRPr="000B5030" w:rsidRDefault="004B2327" w:rsidP="004B2327">
      <w:pPr>
        <w:rPr>
          <w:sz w:val="28"/>
          <w:szCs w:val="28"/>
        </w:rPr>
      </w:pPr>
    </w:p>
    <w:p w:rsidR="004B2327" w:rsidRPr="00304CEE" w:rsidRDefault="004B2327" w:rsidP="00707602">
      <w:pPr>
        <w:pStyle w:val="Paragrafoelenco"/>
        <w:numPr>
          <w:ilvl w:val="0"/>
          <w:numId w:val="62"/>
        </w:numPr>
        <w:spacing w:after="160" w:line="259" w:lineRule="auto"/>
        <w:rPr>
          <w:b/>
          <w:sz w:val="32"/>
          <w:szCs w:val="32"/>
        </w:rPr>
      </w:pPr>
      <w:r w:rsidRPr="00304CEE">
        <w:rPr>
          <w:b/>
          <w:sz w:val="32"/>
          <w:szCs w:val="32"/>
        </w:rPr>
        <w:t xml:space="preserve">Pagamento -&gt; </w:t>
      </w:r>
      <w:r w:rsidRPr="00304CEE">
        <w:rPr>
          <w:i/>
          <w:sz w:val="32"/>
          <w:szCs w:val="32"/>
        </w:rPr>
        <w:t>ImportoAttuale</w:t>
      </w:r>
    </w:p>
    <w:tbl>
      <w:tblPr>
        <w:tblStyle w:val="Grigliatabella"/>
        <w:tblW w:w="0" w:type="auto"/>
        <w:jc w:val="center"/>
        <w:tblLook w:val="04A0" w:firstRow="1" w:lastRow="0" w:firstColumn="1" w:lastColumn="0" w:noHBand="0" w:noVBand="1"/>
      </w:tblPr>
      <w:tblGrid>
        <w:gridCol w:w="3209"/>
        <w:gridCol w:w="3209"/>
        <w:gridCol w:w="3210"/>
      </w:tblGrid>
      <w:tr w:rsidR="004B2327" w:rsidTr="00614EF0">
        <w:trPr>
          <w:jc w:val="center"/>
        </w:trPr>
        <w:tc>
          <w:tcPr>
            <w:tcW w:w="3209" w:type="dxa"/>
          </w:tcPr>
          <w:p w:rsidR="004B2327" w:rsidRDefault="004B2327" w:rsidP="00614EF0">
            <w:pPr>
              <w:jc w:val="center"/>
              <w:rPr>
                <w:sz w:val="28"/>
                <w:szCs w:val="28"/>
              </w:rPr>
            </w:pPr>
            <w:r>
              <w:rPr>
                <w:sz w:val="28"/>
                <w:szCs w:val="28"/>
              </w:rPr>
              <w:t>Operazione</w:t>
            </w:r>
          </w:p>
        </w:tc>
        <w:tc>
          <w:tcPr>
            <w:tcW w:w="6419" w:type="dxa"/>
            <w:gridSpan w:val="2"/>
          </w:tcPr>
          <w:p w:rsidR="004B2327" w:rsidRDefault="004B2327" w:rsidP="00614EF0">
            <w:pPr>
              <w:jc w:val="center"/>
              <w:rPr>
                <w:sz w:val="28"/>
                <w:szCs w:val="28"/>
              </w:rPr>
            </w:pPr>
            <w:r>
              <w:rPr>
                <w:sz w:val="28"/>
                <w:szCs w:val="28"/>
              </w:rPr>
              <w:t>Numero operazioni elementari al giorno</w:t>
            </w:r>
          </w:p>
        </w:tc>
      </w:tr>
      <w:tr w:rsidR="004B2327" w:rsidTr="00614EF0">
        <w:trPr>
          <w:jc w:val="center"/>
        </w:trPr>
        <w:tc>
          <w:tcPr>
            <w:tcW w:w="3209" w:type="dxa"/>
          </w:tcPr>
          <w:p w:rsidR="004B2327" w:rsidRDefault="004B2327" w:rsidP="00614EF0">
            <w:pPr>
              <w:jc w:val="center"/>
              <w:rPr>
                <w:sz w:val="28"/>
                <w:szCs w:val="28"/>
              </w:rPr>
            </w:pPr>
          </w:p>
        </w:tc>
        <w:tc>
          <w:tcPr>
            <w:tcW w:w="3209" w:type="dxa"/>
          </w:tcPr>
          <w:p w:rsidR="004B2327" w:rsidRDefault="004B2327" w:rsidP="00614EF0">
            <w:pPr>
              <w:jc w:val="center"/>
              <w:rPr>
                <w:sz w:val="28"/>
                <w:szCs w:val="28"/>
              </w:rPr>
            </w:pPr>
            <w:r>
              <w:rPr>
                <w:sz w:val="28"/>
                <w:szCs w:val="28"/>
              </w:rPr>
              <w:t>Senza Ridondanza</w:t>
            </w:r>
          </w:p>
        </w:tc>
        <w:tc>
          <w:tcPr>
            <w:tcW w:w="3210" w:type="dxa"/>
          </w:tcPr>
          <w:p w:rsidR="004B2327" w:rsidRDefault="004B2327" w:rsidP="00614EF0">
            <w:pPr>
              <w:jc w:val="center"/>
              <w:rPr>
                <w:sz w:val="28"/>
                <w:szCs w:val="28"/>
              </w:rPr>
            </w:pPr>
            <w:r>
              <w:rPr>
                <w:sz w:val="28"/>
                <w:szCs w:val="28"/>
              </w:rPr>
              <w:t>Con Ridondanza</w:t>
            </w:r>
          </w:p>
        </w:tc>
      </w:tr>
      <w:tr w:rsidR="004B2327" w:rsidTr="00614EF0">
        <w:trPr>
          <w:jc w:val="center"/>
        </w:trPr>
        <w:tc>
          <w:tcPr>
            <w:tcW w:w="3209" w:type="dxa"/>
          </w:tcPr>
          <w:p w:rsidR="004B2327" w:rsidRDefault="004B2327" w:rsidP="00614EF0">
            <w:pPr>
              <w:jc w:val="center"/>
              <w:rPr>
                <w:sz w:val="28"/>
                <w:szCs w:val="28"/>
              </w:rPr>
            </w:pPr>
            <w:r>
              <w:rPr>
                <w:sz w:val="28"/>
                <w:szCs w:val="28"/>
              </w:rPr>
              <w:t xml:space="preserve">Operazione 2 </w:t>
            </w:r>
          </w:p>
        </w:tc>
        <w:tc>
          <w:tcPr>
            <w:tcW w:w="3209" w:type="dxa"/>
          </w:tcPr>
          <w:p w:rsidR="004B2327" w:rsidRDefault="004B2327" w:rsidP="00614EF0">
            <w:pPr>
              <w:jc w:val="center"/>
              <w:rPr>
                <w:sz w:val="28"/>
                <w:szCs w:val="28"/>
              </w:rPr>
            </w:pPr>
            <w:r>
              <w:rPr>
                <w:sz w:val="28"/>
                <w:szCs w:val="28"/>
              </w:rPr>
              <w:t>66</w:t>
            </w:r>
          </w:p>
        </w:tc>
        <w:tc>
          <w:tcPr>
            <w:tcW w:w="3210" w:type="dxa"/>
          </w:tcPr>
          <w:p w:rsidR="004B2327" w:rsidRDefault="004B2327" w:rsidP="00614EF0">
            <w:pPr>
              <w:jc w:val="center"/>
              <w:rPr>
                <w:sz w:val="28"/>
                <w:szCs w:val="28"/>
              </w:rPr>
            </w:pPr>
            <w:r>
              <w:rPr>
                <w:sz w:val="28"/>
                <w:szCs w:val="28"/>
              </w:rPr>
              <w:t>18</w:t>
            </w:r>
          </w:p>
        </w:tc>
      </w:tr>
      <w:tr w:rsidR="004B2327" w:rsidTr="00614EF0">
        <w:trPr>
          <w:jc w:val="center"/>
        </w:trPr>
        <w:tc>
          <w:tcPr>
            <w:tcW w:w="3209" w:type="dxa"/>
          </w:tcPr>
          <w:p w:rsidR="004B2327" w:rsidRDefault="004B2327" w:rsidP="00614EF0">
            <w:pPr>
              <w:jc w:val="center"/>
              <w:rPr>
                <w:sz w:val="28"/>
                <w:szCs w:val="28"/>
              </w:rPr>
            </w:pPr>
            <w:r>
              <w:rPr>
                <w:sz w:val="28"/>
                <w:szCs w:val="28"/>
              </w:rPr>
              <w:t>Operazione 6</w:t>
            </w:r>
          </w:p>
        </w:tc>
        <w:tc>
          <w:tcPr>
            <w:tcW w:w="3209" w:type="dxa"/>
          </w:tcPr>
          <w:p w:rsidR="004B2327" w:rsidRDefault="004B2327" w:rsidP="00614EF0">
            <w:pPr>
              <w:jc w:val="center"/>
              <w:rPr>
                <w:sz w:val="28"/>
                <w:szCs w:val="28"/>
              </w:rPr>
            </w:pPr>
            <w:r>
              <w:rPr>
                <w:sz w:val="28"/>
                <w:szCs w:val="28"/>
              </w:rPr>
              <w:t>160</w:t>
            </w:r>
          </w:p>
        </w:tc>
        <w:tc>
          <w:tcPr>
            <w:tcW w:w="3210" w:type="dxa"/>
          </w:tcPr>
          <w:p w:rsidR="004B2327" w:rsidRDefault="004B2327" w:rsidP="00614EF0">
            <w:pPr>
              <w:jc w:val="center"/>
              <w:rPr>
                <w:sz w:val="28"/>
                <w:szCs w:val="28"/>
              </w:rPr>
            </w:pPr>
            <w:r>
              <w:rPr>
                <w:sz w:val="28"/>
                <w:szCs w:val="28"/>
              </w:rPr>
              <w:t>200</w:t>
            </w:r>
          </w:p>
        </w:tc>
      </w:tr>
      <w:tr w:rsidR="004B2327" w:rsidTr="00614EF0">
        <w:trPr>
          <w:jc w:val="center"/>
        </w:trPr>
        <w:tc>
          <w:tcPr>
            <w:tcW w:w="3209" w:type="dxa"/>
          </w:tcPr>
          <w:p w:rsidR="004B2327" w:rsidRDefault="004B2327" w:rsidP="00614EF0">
            <w:pPr>
              <w:jc w:val="center"/>
              <w:rPr>
                <w:sz w:val="28"/>
                <w:szCs w:val="28"/>
              </w:rPr>
            </w:pPr>
            <w:r>
              <w:rPr>
                <w:sz w:val="28"/>
                <w:szCs w:val="28"/>
              </w:rPr>
              <w:t>Totale</w:t>
            </w:r>
          </w:p>
        </w:tc>
        <w:tc>
          <w:tcPr>
            <w:tcW w:w="3209" w:type="dxa"/>
          </w:tcPr>
          <w:p w:rsidR="004B2327" w:rsidRDefault="004B2327" w:rsidP="00614EF0">
            <w:pPr>
              <w:jc w:val="center"/>
              <w:rPr>
                <w:sz w:val="28"/>
                <w:szCs w:val="28"/>
              </w:rPr>
            </w:pPr>
            <w:r>
              <w:rPr>
                <w:sz w:val="28"/>
                <w:szCs w:val="28"/>
              </w:rPr>
              <w:t>226</w:t>
            </w:r>
          </w:p>
        </w:tc>
        <w:tc>
          <w:tcPr>
            <w:tcW w:w="3210" w:type="dxa"/>
          </w:tcPr>
          <w:p w:rsidR="004B2327" w:rsidRDefault="004B2327" w:rsidP="00614EF0">
            <w:pPr>
              <w:jc w:val="center"/>
              <w:rPr>
                <w:sz w:val="28"/>
                <w:szCs w:val="28"/>
              </w:rPr>
            </w:pPr>
            <w:r>
              <w:rPr>
                <w:sz w:val="28"/>
                <w:szCs w:val="28"/>
              </w:rPr>
              <w:t>218</w:t>
            </w:r>
          </w:p>
        </w:tc>
      </w:tr>
    </w:tbl>
    <w:p w:rsidR="004B2327" w:rsidRPr="00304CEE" w:rsidRDefault="004B2327" w:rsidP="004B2327">
      <w:pPr>
        <w:ind w:left="360"/>
        <w:rPr>
          <w:b/>
          <w:sz w:val="32"/>
          <w:szCs w:val="32"/>
        </w:rPr>
      </w:pPr>
    </w:p>
    <w:p w:rsidR="004B2327" w:rsidRDefault="004B2327" w:rsidP="004B2327">
      <w:pPr>
        <w:rPr>
          <w:sz w:val="28"/>
          <w:szCs w:val="28"/>
        </w:rPr>
      </w:pPr>
      <w:r w:rsidRPr="000B5030">
        <w:rPr>
          <w:sz w:val="28"/>
          <w:szCs w:val="28"/>
        </w:rPr>
        <w:t>A seguito dell’analisi del costo della ridondanza si evince una riduzione dei tempi di esecuzione delle operazioni. Pertanto si decide di inserire tale ridondanza.</w:t>
      </w:r>
    </w:p>
    <w:p w:rsidR="004B2327" w:rsidRPr="000B5030" w:rsidRDefault="004B2327" w:rsidP="004B2327">
      <w:pPr>
        <w:rPr>
          <w:sz w:val="28"/>
          <w:szCs w:val="28"/>
        </w:rPr>
      </w:pPr>
    </w:p>
    <w:p w:rsidR="004B2327" w:rsidRPr="00820C51" w:rsidRDefault="004B2327" w:rsidP="00707602">
      <w:pPr>
        <w:pStyle w:val="Paragrafoelenco"/>
        <w:numPr>
          <w:ilvl w:val="0"/>
          <w:numId w:val="62"/>
        </w:numPr>
        <w:spacing w:after="160" w:line="259" w:lineRule="auto"/>
        <w:rPr>
          <w:b/>
          <w:bCs/>
          <w:sz w:val="32"/>
          <w:szCs w:val="32"/>
        </w:rPr>
      </w:pPr>
      <w:r w:rsidRPr="00820C51">
        <w:rPr>
          <w:b/>
          <w:sz w:val="32"/>
          <w:szCs w:val="32"/>
        </w:rPr>
        <w:t xml:space="preserve">Cerchia -&gt; </w:t>
      </w:r>
      <w:r w:rsidRPr="00820C51">
        <w:rPr>
          <w:i/>
          <w:sz w:val="32"/>
          <w:szCs w:val="32"/>
        </w:rPr>
        <w:t>NumPartecipanti</w:t>
      </w:r>
    </w:p>
    <w:tbl>
      <w:tblPr>
        <w:tblStyle w:val="Grigliatabella"/>
        <w:tblW w:w="0" w:type="auto"/>
        <w:jc w:val="center"/>
        <w:tblLook w:val="04A0" w:firstRow="1" w:lastRow="0" w:firstColumn="1" w:lastColumn="0" w:noHBand="0" w:noVBand="1"/>
      </w:tblPr>
      <w:tblGrid>
        <w:gridCol w:w="3209"/>
        <w:gridCol w:w="3209"/>
        <w:gridCol w:w="3210"/>
      </w:tblGrid>
      <w:tr w:rsidR="004B2327" w:rsidTr="00614EF0">
        <w:trPr>
          <w:jc w:val="center"/>
        </w:trPr>
        <w:tc>
          <w:tcPr>
            <w:tcW w:w="3209" w:type="dxa"/>
          </w:tcPr>
          <w:p w:rsidR="004B2327" w:rsidRDefault="004B2327" w:rsidP="00614EF0">
            <w:pPr>
              <w:jc w:val="center"/>
              <w:rPr>
                <w:sz w:val="28"/>
                <w:szCs w:val="28"/>
              </w:rPr>
            </w:pPr>
            <w:r>
              <w:rPr>
                <w:sz w:val="28"/>
                <w:szCs w:val="28"/>
              </w:rPr>
              <w:t>Operazione</w:t>
            </w:r>
          </w:p>
        </w:tc>
        <w:tc>
          <w:tcPr>
            <w:tcW w:w="6419" w:type="dxa"/>
            <w:gridSpan w:val="2"/>
          </w:tcPr>
          <w:p w:rsidR="004B2327" w:rsidRDefault="004B2327" w:rsidP="00614EF0">
            <w:pPr>
              <w:jc w:val="center"/>
              <w:rPr>
                <w:sz w:val="28"/>
                <w:szCs w:val="28"/>
              </w:rPr>
            </w:pPr>
            <w:r>
              <w:rPr>
                <w:sz w:val="28"/>
                <w:szCs w:val="28"/>
              </w:rPr>
              <w:t>Numero operazioni elementari al giorno</w:t>
            </w:r>
          </w:p>
        </w:tc>
      </w:tr>
      <w:tr w:rsidR="004B2327" w:rsidTr="00614EF0">
        <w:trPr>
          <w:jc w:val="center"/>
        </w:trPr>
        <w:tc>
          <w:tcPr>
            <w:tcW w:w="3209" w:type="dxa"/>
          </w:tcPr>
          <w:p w:rsidR="004B2327" w:rsidRDefault="004B2327" w:rsidP="00614EF0">
            <w:pPr>
              <w:jc w:val="center"/>
              <w:rPr>
                <w:sz w:val="28"/>
                <w:szCs w:val="28"/>
              </w:rPr>
            </w:pPr>
          </w:p>
        </w:tc>
        <w:tc>
          <w:tcPr>
            <w:tcW w:w="3209" w:type="dxa"/>
          </w:tcPr>
          <w:p w:rsidR="004B2327" w:rsidRDefault="004B2327" w:rsidP="00614EF0">
            <w:pPr>
              <w:jc w:val="center"/>
              <w:rPr>
                <w:sz w:val="28"/>
                <w:szCs w:val="28"/>
              </w:rPr>
            </w:pPr>
            <w:r>
              <w:rPr>
                <w:sz w:val="28"/>
                <w:szCs w:val="28"/>
              </w:rPr>
              <w:t>Senza Ridondanza</w:t>
            </w:r>
          </w:p>
        </w:tc>
        <w:tc>
          <w:tcPr>
            <w:tcW w:w="3210" w:type="dxa"/>
          </w:tcPr>
          <w:p w:rsidR="004B2327" w:rsidRDefault="004B2327" w:rsidP="00614EF0">
            <w:pPr>
              <w:jc w:val="center"/>
              <w:rPr>
                <w:sz w:val="28"/>
                <w:szCs w:val="28"/>
              </w:rPr>
            </w:pPr>
            <w:r>
              <w:rPr>
                <w:sz w:val="28"/>
                <w:szCs w:val="28"/>
              </w:rPr>
              <w:t>Con Ridondanza</w:t>
            </w:r>
          </w:p>
        </w:tc>
      </w:tr>
      <w:tr w:rsidR="004B2327" w:rsidTr="00614EF0">
        <w:trPr>
          <w:jc w:val="center"/>
        </w:trPr>
        <w:tc>
          <w:tcPr>
            <w:tcW w:w="3209" w:type="dxa"/>
          </w:tcPr>
          <w:p w:rsidR="004B2327" w:rsidRDefault="004B2327" w:rsidP="00614EF0">
            <w:pPr>
              <w:jc w:val="center"/>
              <w:rPr>
                <w:sz w:val="28"/>
                <w:szCs w:val="28"/>
              </w:rPr>
            </w:pPr>
            <w:r>
              <w:rPr>
                <w:sz w:val="28"/>
                <w:szCs w:val="28"/>
              </w:rPr>
              <w:t xml:space="preserve">Operazione 3 </w:t>
            </w:r>
          </w:p>
        </w:tc>
        <w:tc>
          <w:tcPr>
            <w:tcW w:w="3209" w:type="dxa"/>
          </w:tcPr>
          <w:p w:rsidR="004B2327" w:rsidRDefault="004B2327" w:rsidP="00614EF0">
            <w:pPr>
              <w:jc w:val="center"/>
              <w:rPr>
                <w:sz w:val="28"/>
                <w:szCs w:val="28"/>
              </w:rPr>
            </w:pPr>
            <w:r>
              <w:rPr>
                <w:sz w:val="28"/>
                <w:szCs w:val="28"/>
              </w:rPr>
              <w:t>301</w:t>
            </w:r>
          </w:p>
        </w:tc>
        <w:tc>
          <w:tcPr>
            <w:tcW w:w="3210" w:type="dxa"/>
          </w:tcPr>
          <w:p w:rsidR="004B2327" w:rsidRDefault="004B2327" w:rsidP="00614EF0">
            <w:pPr>
              <w:jc w:val="center"/>
              <w:rPr>
                <w:sz w:val="28"/>
                <w:szCs w:val="28"/>
              </w:rPr>
            </w:pPr>
            <w:r>
              <w:rPr>
                <w:sz w:val="28"/>
                <w:szCs w:val="28"/>
              </w:rPr>
              <w:t>1</w:t>
            </w:r>
          </w:p>
        </w:tc>
      </w:tr>
      <w:tr w:rsidR="004B2327" w:rsidTr="00614EF0">
        <w:trPr>
          <w:jc w:val="center"/>
        </w:trPr>
        <w:tc>
          <w:tcPr>
            <w:tcW w:w="3209" w:type="dxa"/>
          </w:tcPr>
          <w:p w:rsidR="004B2327" w:rsidRDefault="004B2327" w:rsidP="00614EF0">
            <w:pPr>
              <w:jc w:val="center"/>
              <w:rPr>
                <w:sz w:val="28"/>
                <w:szCs w:val="28"/>
              </w:rPr>
            </w:pPr>
            <w:r>
              <w:rPr>
                <w:sz w:val="28"/>
                <w:szCs w:val="28"/>
              </w:rPr>
              <w:t>Operazione 7</w:t>
            </w:r>
          </w:p>
        </w:tc>
        <w:tc>
          <w:tcPr>
            <w:tcW w:w="3209" w:type="dxa"/>
          </w:tcPr>
          <w:p w:rsidR="004B2327" w:rsidRDefault="004B2327" w:rsidP="00614EF0">
            <w:pPr>
              <w:jc w:val="center"/>
              <w:rPr>
                <w:sz w:val="28"/>
                <w:szCs w:val="28"/>
              </w:rPr>
            </w:pPr>
            <w:r>
              <w:rPr>
                <w:sz w:val="28"/>
                <w:szCs w:val="28"/>
              </w:rPr>
              <w:t>5</w:t>
            </w:r>
          </w:p>
        </w:tc>
        <w:tc>
          <w:tcPr>
            <w:tcW w:w="3210" w:type="dxa"/>
          </w:tcPr>
          <w:p w:rsidR="004B2327" w:rsidRDefault="004B2327" w:rsidP="00614EF0">
            <w:pPr>
              <w:jc w:val="center"/>
              <w:rPr>
                <w:sz w:val="28"/>
                <w:szCs w:val="28"/>
              </w:rPr>
            </w:pPr>
            <w:r>
              <w:rPr>
                <w:sz w:val="28"/>
                <w:szCs w:val="28"/>
              </w:rPr>
              <w:t>10</w:t>
            </w:r>
          </w:p>
        </w:tc>
      </w:tr>
      <w:tr w:rsidR="004B2327" w:rsidTr="00614EF0">
        <w:trPr>
          <w:jc w:val="center"/>
        </w:trPr>
        <w:tc>
          <w:tcPr>
            <w:tcW w:w="3209" w:type="dxa"/>
          </w:tcPr>
          <w:p w:rsidR="004B2327" w:rsidRDefault="004B2327" w:rsidP="00614EF0">
            <w:pPr>
              <w:jc w:val="center"/>
              <w:rPr>
                <w:sz w:val="28"/>
                <w:szCs w:val="28"/>
              </w:rPr>
            </w:pPr>
            <w:r>
              <w:rPr>
                <w:sz w:val="28"/>
                <w:szCs w:val="28"/>
              </w:rPr>
              <w:t>Totale</w:t>
            </w:r>
          </w:p>
        </w:tc>
        <w:tc>
          <w:tcPr>
            <w:tcW w:w="3209" w:type="dxa"/>
          </w:tcPr>
          <w:p w:rsidR="004B2327" w:rsidRDefault="004B2327" w:rsidP="00614EF0">
            <w:pPr>
              <w:jc w:val="center"/>
              <w:rPr>
                <w:sz w:val="28"/>
                <w:szCs w:val="28"/>
              </w:rPr>
            </w:pPr>
            <w:r>
              <w:rPr>
                <w:sz w:val="28"/>
                <w:szCs w:val="28"/>
              </w:rPr>
              <w:t>306</w:t>
            </w:r>
          </w:p>
        </w:tc>
        <w:tc>
          <w:tcPr>
            <w:tcW w:w="3210" w:type="dxa"/>
          </w:tcPr>
          <w:p w:rsidR="004B2327" w:rsidRDefault="004B2327" w:rsidP="00614EF0">
            <w:pPr>
              <w:jc w:val="center"/>
              <w:rPr>
                <w:sz w:val="28"/>
                <w:szCs w:val="28"/>
              </w:rPr>
            </w:pPr>
            <w:r>
              <w:rPr>
                <w:sz w:val="28"/>
                <w:szCs w:val="28"/>
              </w:rPr>
              <w:t>11</w:t>
            </w:r>
          </w:p>
        </w:tc>
      </w:tr>
    </w:tbl>
    <w:p w:rsidR="004B2327" w:rsidRPr="00820C51" w:rsidRDefault="004B2327" w:rsidP="004B2327">
      <w:pPr>
        <w:rPr>
          <w:b/>
          <w:bCs/>
          <w:sz w:val="32"/>
          <w:szCs w:val="32"/>
        </w:rPr>
      </w:pPr>
    </w:p>
    <w:p w:rsidR="004B2327" w:rsidRDefault="004B2327" w:rsidP="004B2327">
      <w:pPr>
        <w:rPr>
          <w:sz w:val="28"/>
          <w:szCs w:val="28"/>
        </w:rPr>
      </w:pPr>
      <w:bookmarkStart w:id="23" w:name="_Hlk510026810"/>
      <w:r>
        <w:rPr>
          <w:sz w:val="28"/>
          <w:szCs w:val="28"/>
        </w:rPr>
        <w:t>A seguito dell’analisi del costo della ridondanza si evince una riduzione dei tempi di esecuzione delle operazioni. Pertanto si decide di inserire tale ridondanza.</w:t>
      </w:r>
    </w:p>
    <w:bookmarkEnd w:id="23"/>
    <w:p w:rsidR="004B2327" w:rsidRPr="0071460D" w:rsidRDefault="004B2327" w:rsidP="004B2327">
      <w:pPr>
        <w:rPr>
          <w:sz w:val="28"/>
          <w:szCs w:val="28"/>
        </w:rPr>
      </w:pPr>
    </w:p>
    <w:p w:rsidR="0014795D" w:rsidRDefault="0014795D" w:rsidP="0014795D">
      <w:pPr>
        <w:rPr>
          <w:b/>
          <w:sz w:val="56"/>
          <w:szCs w:val="56"/>
        </w:rPr>
      </w:pPr>
      <w:r w:rsidRPr="00683ED2">
        <w:rPr>
          <w:b/>
          <w:sz w:val="56"/>
          <w:szCs w:val="56"/>
        </w:rPr>
        <w:t>Area Analytics</w:t>
      </w:r>
    </w:p>
    <w:p w:rsidR="0014795D" w:rsidRDefault="0014795D" w:rsidP="0014795D">
      <w:pPr>
        <w:rPr>
          <w:b/>
          <w:sz w:val="36"/>
          <w:szCs w:val="36"/>
        </w:rPr>
      </w:pPr>
    </w:p>
    <w:p w:rsidR="0014795D" w:rsidRDefault="0014795D" w:rsidP="0014795D">
      <w:pPr>
        <w:rPr>
          <w:b/>
          <w:sz w:val="36"/>
          <w:szCs w:val="36"/>
        </w:rPr>
      </w:pPr>
      <w:r>
        <w:rPr>
          <w:b/>
          <w:sz w:val="36"/>
          <w:szCs w:val="36"/>
        </w:rPr>
        <w:t>Reporting</w:t>
      </w:r>
    </w:p>
    <w:p w:rsidR="0014795D" w:rsidRDefault="0014795D" w:rsidP="0014795D">
      <w:pPr>
        <w:rPr>
          <w:sz w:val="28"/>
          <w:szCs w:val="28"/>
        </w:rPr>
      </w:pPr>
      <w:r>
        <w:rPr>
          <w:sz w:val="28"/>
          <w:szCs w:val="28"/>
        </w:rPr>
        <w:t>La prima funzione di reporting consiste nello stabilire il numero di fasce orarie del centro,in base al maggiore o minore numero di clienti che accedono al centro.Il numero di accessi durante la giornata dei vari clienti stabilisce come il centro possa suddividersi in 3 fasce:</w:t>
      </w:r>
    </w:p>
    <w:p w:rsidR="0014795D" w:rsidRDefault="0014795D" w:rsidP="0014795D">
      <w:pPr>
        <w:pStyle w:val="Paragrafoelenco"/>
        <w:rPr>
          <w:sz w:val="28"/>
          <w:szCs w:val="28"/>
        </w:rPr>
      </w:pPr>
    </w:p>
    <w:p w:rsidR="0014795D" w:rsidRDefault="0014795D" w:rsidP="00707602">
      <w:pPr>
        <w:pStyle w:val="Paragrafoelenco"/>
        <w:numPr>
          <w:ilvl w:val="0"/>
          <w:numId w:val="63"/>
        </w:numPr>
        <w:spacing w:after="160" w:line="259" w:lineRule="auto"/>
        <w:rPr>
          <w:sz w:val="28"/>
          <w:szCs w:val="28"/>
        </w:rPr>
      </w:pPr>
      <w:r w:rsidRPr="00683ED2">
        <w:rPr>
          <w:sz w:val="28"/>
          <w:szCs w:val="28"/>
        </w:rPr>
        <w:t>Mattina: fascia c</w:t>
      </w:r>
      <w:r>
        <w:rPr>
          <w:sz w:val="28"/>
          <w:szCs w:val="28"/>
        </w:rPr>
        <w:t>ollocata tra le ore 09:00 e le ore 12:59.</w:t>
      </w:r>
    </w:p>
    <w:p w:rsidR="0014795D" w:rsidRDefault="0014795D" w:rsidP="00707602">
      <w:pPr>
        <w:pStyle w:val="Paragrafoelenco"/>
        <w:numPr>
          <w:ilvl w:val="0"/>
          <w:numId w:val="63"/>
        </w:numPr>
        <w:spacing w:after="160" w:line="259" w:lineRule="auto"/>
        <w:rPr>
          <w:sz w:val="28"/>
          <w:szCs w:val="28"/>
        </w:rPr>
      </w:pPr>
      <w:r>
        <w:rPr>
          <w:sz w:val="28"/>
          <w:szCs w:val="28"/>
        </w:rPr>
        <w:t>Pranzo: fascia collocata tra le ore 13:00 e le ore 14:59.</w:t>
      </w:r>
    </w:p>
    <w:p w:rsidR="0014795D" w:rsidRDefault="0014795D" w:rsidP="00707602">
      <w:pPr>
        <w:pStyle w:val="Paragrafoelenco"/>
        <w:numPr>
          <w:ilvl w:val="0"/>
          <w:numId w:val="63"/>
        </w:numPr>
        <w:spacing w:after="160" w:line="259" w:lineRule="auto"/>
        <w:rPr>
          <w:sz w:val="28"/>
          <w:szCs w:val="28"/>
        </w:rPr>
      </w:pPr>
      <w:r>
        <w:rPr>
          <w:sz w:val="28"/>
          <w:szCs w:val="28"/>
        </w:rPr>
        <w:t>Pomeriggio: fascia collocata tra le ore 15:00 e le ore 20:00.</w:t>
      </w:r>
    </w:p>
    <w:p w:rsidR="0014795D" w:rsidRDefault="0014795D" w:rsidP="0014795D">
      <w:pPr>
        <w:rPr>
          <w:sz w:val="28"/>
          <w:szCs w:val="28"/>
        </w:rPr>
      </w:pPr>
    </w:p>
    <w:p w:rsidR="0014795D" w:rsidRDefault="0014795D" w:rsidP="0014795D">
      <w:pPr>
        <w:rPr>
          <w:sz w:val="28"/>
          <w:szCs w:val="28"/>
        </w:rPr>
      </w:pPr>
      <w:r>
        <w:rPr>
          <w:sz w:val="28"/>
          <w:szCs w:val="28"/>
        </w:rPr>
        <w:t>Tramite l’uso di un “trigger” si è in grado di stabilire il numero dei totali accessi effettuati dai clienti nei vari centri. Questo numero è indicativo per i gestori dei centri fitness, in quanto permette loro una suddivisione di essi in precise fasce orarie, ottenute in base all’affluenza dei clienti in determinati momenti della giornata rispetto ad altri. Questi dati permettono poi una migliore distribuzione dei corsi,in modo che vengano accontentate,il più possibile,le richieste e le esigenze dei vari clienti, come richiesto dalla seconda funzione di reporting.</w:t>
      </w:r>
    </w:p>
    <w:p w:rsidR="0014795D" w:rsidRDefault="0014795D" w:rsidP="0014795D">
      <w:pPr>
        <w:rPr>
          <w:sz w:val="28"/>
          <w:szCs w:val="28"/>
        </w:rPr>
      </w:pPr>
      <w:r>
        <w:rPr>
          <w:sz w:val="28"/>
          <w:szCs w:val="28"/>
        </w:rPr>
        <w:t xml:space="preserve">In fine, l’ultima richiesta di reporting, riguardante </w:t>
      </w:r>
      <w:r w:rsidRPr="009E100F">
        <w:rPr>
          <w:sz w:val="28"/>
          <w:szCs w:val="28"/>
        </w:rPr>
        <w:t>il monitoraggio</w:t>
      </w:r>
      <w:r>
        <w:rPr>
          <w:sz w:val="28"/>
          <w:szCs w:val="28"/>
        </w:rPr>
        <w:t xml:space="preserve"> </w:t>
      </w:r>
      <w:r w:rsidRPr="009E100F">
        <w:rPr>
          <w:sz w:val="28"/>
          <w:szCs w:val="28"/>
        </w:rPr>
        <w:t>dell’utilizzo delle attrezzature per capire se i vari centri sono adeguatamente</w:t>
      </w:r>
      <w:r>
        <w:rPr>
          <w:sz w:val="28"/>
          <w:szCs w:val="28"/>
        </w:rPr>
        <w:t xml:space="preserve"> </w:t>
      </w:r>
      <w:r w:rsidRPr="009E100F">
        <w:rPr>
          <w:sz w:val="28"/>
          <w:szCs w:val="28"/>
        </w:rPr>
        <w:t>dimensionati</w:t>
      </w:r>
      <w:r>
        <w:rPr>
          <w:sz w:val="28"/>
          <w:szCs w:val="28"/>
        </w:rPr>
        <w:t>, viene ovviata tramite l’implementazione di una procedura. Questa, tramite la consultazione di una tabella appositamente creata, restituisce le apparecchiature di cui un centro necessita: inserendo il codice del centro di riferimento la procedura esamina i tempi medi di attesa di ogni apparecchiatura all’interno di esso. Qualora questi dovessero superare i 10 minuti, l’attrezzo in questione viene stampato a video con conseguente necessità di acquistarne altri.</w:t>
      </w:r>
    </w:p>
    <w:p w:rsidR="0014795D" w:rsidRDefault="0014795D" w:rsidP="0014795D">
      <w:pPr>
        <w:rPr>
          <w:b/>
          <w:sz w:val="36"/>
          <w:szCs w:val="36"/>
        </w:rPr>
      </w:pPr>
    </w:p>
    <w:p w:rsidR="0014795D" w:rsidRPr="0014795D" w:rsidRDefault="0014795D" w:rsidP="0014795D">
      <w:pPr>
        <w:rPr>
          <w:sz w:val="28"/>
          <w:szCs w:val="28"/>
        </w:rPr>
      </w:pPr>
      <w:r>
        <w:rPr>
          <w:b/>
          <w:sz w:val="36"/>
          <w:szCs w:val="36"/>
        </w:rPr>
        <w:lastRenderedPageBreak/>
        <w:t>Performance Sportiva</w:t>
      </w:r>
    </w:p>
    <w:p w:rsidR="0014795D" w:rsidRDefault="0014795D" w:rsidP="0014795D">
      <w:pPr>
        <w:jc w:val="both"/>
        <w:rPr>
          <w:sz w:val="28"/>
          <w:szCs w:val="28"/>
        </w:rPr>
      </w:pPr>
      <w:r>
        <w:rPr>
          <w:sz w:val="28"/>
          <w:szCs w:val="28"/>
        </w:rPr>
        <w:t>La funzione riguardante la performance sportiva di un cliente permette di ricalibrare le schede di allenamento in base ai carichi di lavoro a cui vengono sottoposti i clienti. La soluzione proposta consiste nella creazione di una tabella in cui vengono riportati il tempo impiegato tra gli esercizi privi di ripetizioni e quelli che invece le prevedono. Si intende ovviare al problema tramite una procedura, che prevede il calcolo delle varie ripetizioni e dei tempi impiegati: tale calcolo permette di apportare modifiche utili a migliorare le attività dei clienti all’interno dei vari centri. Se la media delle differenze tra le ripetizioni degli esercizi assegnati e degli esercizi svolti è uguale o superiore a 3 o la media delle differenze tra la durata prevista e quella effettiva è uguale o superiore a 15 minuti, allora la scheda di allenamento risulta essere troppo pesante. Nel caso in cui la media delle differenze tra le ripetizioni degli esercizi assegnati e degli esercizi svolti è uguale a 0 o la media delle differenze tra la durata prevista e quella effettiva è uguale a 0, allora la scheda risulta essere troppo leggera. In tutti i restanti casi la scheda risulta essere corretta e il cliente può continuare con gli esercizi predisposti dal tutor nella sua scheda personale.</w:t>
      </w:r>
    </w:p>
    <w:p w:rsidR="0014795D" w:rsidRDefault="0014795D" w:rsidP="0014795D">
      <w:pPr>
        <w:jc w:val="both"/>
        <w:rPr>
          <w:sz w:val="28"/>
          <w:szCs w:val="28"/>
        </w:rPr>
      </w:pPr>
    </w:p>
    <w:p w:rsidR="0014795D" w:rsidRPr="008023D8" w:rsidRDefault="0014795D" w:rsidP="0014795D">
      <w:pPr>
        <w:jc w:val="both"/>
        <w:rPr>
          <w:sz w:val="28"/>
          <w:szCs w:val="28"/>
        </w:rPr>
      </w:pPr>
      <w:r>
        <w:rPr>
          <w:b/>
          <w:sz w:val="36"/>
          <w:szCs w:val="36"/>
        </w:rPr>
        <w:t>Rotazione del magazzino</w:t>
      </w:r>
      <w:r>
        <w:rPr>
          <w:sz w:val="28"/>
          <w:szCs w:val="28"/>
        </w:rPr>
        <w:t xml:space="preserve">   </w:t>
      </w:r>
    </w:p>
    <w:p w:rsidR="0014795D" w:rsidRPr="00683ED2" w:rsidRDefault="0014795D" w:rsidP="0014795D">
      <w:pPr>
        <w:rPr>
          <w:sz w:val="28"/>
          <w:szCs w:val="28"/>
        </w:rPr>
      </w:pPr>
      <w:r>
        <w:rPr>
          <w:sz w:val="28"/>
          <w:szCs w:val="28"/>
        </w:rPr>
        <w:t>La funzione di rotazione del magazzino permette di gestire gli integratori presenti in esso. Gli integratori sono gestiti in modo che sia possibile conoscere la tipologia,la quantità e il loro nome commerciale. Il database in questione si occupa di gestire il magazzino in modo che sia reperibile la quantità giacente e quella venduta al cliente, che ha dunque lasciato il centro fitness, in seguito ad accordi presi tra il centro stesso, i clienti e i fornitori presso i quali vengono acquistati i suddetti. Stabiliti dei criteri di acquisto e delle percentuali di sconto da usare in base alla data di scadenza, possono essere gestiti gli acquisti degli integratori, mediante l’implementazione di un event, che settimanalmente aggiorna la percentuale di sconto e il prezzo dei suddetti. Le specifiche di sconto vengono scelte arbitrariamente e cambiano in base all’avvicinarsi della data di scadenza degli integratori. Si può ottenere uno sconto pari al 10% per gli integratori la cui data di scadenza è prossima ad un mese, 15% per quelli la cui data di scadenza è prossima a 14 giorni e pari a 20% per quelli la cui data è prossima a 7 giorni.</w:t>
      </w:r>
    </w:p>
    <w:p w:rsidR="00EA6F9B" w:rsidRDefault="00614EF0" w:rsidP="00EA6F9B">
      <w:pPr>
        <w:tabs>
          <w:tab w:val="left" w:pos="3294"/>
        </w:tabs>
        <w:rPr>
          <w:b/>
          <w:sz w:val="52"/>
          <w:szCs w:val="52"/>
        </w:rPr>
      </w:pPr>
      <w:r>
        <w:rPr>
          <w:b/>
          <w:sz w:val="52"/>
          <w:szCs w:val="52"/>
        </w:rPr>
        <w:lastRenderedPageBreak/>
        <w:tab/>
        <w:t>SCRIPT SQL</w:t>
      </w:r>
    </w:p>
    <w:p w:rsidR="00614EF0" w:rsidRDefault="00614EF0" w:rsidP="00EA6F9B">
      <w:pPr>
        <w:tabs>
          <w:tab w:val="left" w:pos="3294"/>
        </w:tabs>
        <w:rPr>
          <w:b/>
          <w:sz w:val="44"/>
          <w:szCs w:val="44"/>
        </w:rPr>
      </w:pPr>
      <w:r>
        <w:rPr>
          <w:b/>
          <w:sz w:val="44"/>
          <w:szCs w:val="44"/>
        </w:rPr>
        <w:t>Creazione:</w:t>
      </w:r>
    </w:p>
    <w:p w:rsidR="00614EF0" w:rsidRPr="00E62698" w:rsidRDefault="00614EF0" w:rsidP="00614EF0">
      <w:pPr>
        <w:tabs>
          <w:tab w:val="left" w:pos="3294"/>
        </w:tabs>
      </w:pPr>
      <w:r w:rsidRPr="00E62698">
        <w:t>DROP DATABASE IF EXISTS progetto;</w:t>
      </w:r>
    </w:p>
    <w:p w:rsidR="00614EF0" w:rsidRPr="00E62698" w:rsidRDefault="00614EF0" w:rsidP="00614EF0">
      <w:pPr>
        <w:tabs>
          <w:tab w:val="left" w:pos="3294"/>
        </w:tabs>
      </w:pPr>
      <w:r w:rsidRPr="00E62698">
        <w:t xml:space="preserve">CREATE DATABASE progetto; </w:t>
      </w:r>
    </w:p>
    <w:p w:rsidR="00614EF0" w:rsidRPr="00E62698" w:rsidRDefault="00614EF0" w:rsidP="00614EF0">
      <w:pPr>
        <w:tabs>
          <w:tab w:val="left" w:pos="3294"/>
        </w:tabs>
      </w:pPr>
      <w:r w:rsidRPr="00E62698">
        <w:t>USE progetto;</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CentroFitness</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CentroFitness;</w:t>
      </w:r>
    </w:p>
    <w:p w:rsidR="00614EF0" w:rsidRPr="00E62698" w:rsidRDefault="00614EF0" w:rsidP="00614EF0">
      <w:pPr>
        <w:tabs>
          <w:tab w:val="left" w:pos="3294"/>
        </w:tabs>
      </w:pPr>
      <w:r w:rsidRPr="00E62698">
        <w:t>CREATE TABLE CentroFitness (</w:t>
      </w:r>
    </w:p>
    <w:p w:rsidR="00614EF0" w:rsidRPr="00E62698" w:rsidRDefault="00614EF0" w:rsidP="00614EF0">
      <w:pPr>
        <w:tabs>
          <w:tab w:val="left" w:pos="3294"/>
        </w:tabs>
      </w:pPr>
      <w:r w:rsidRPr="00E62698">
        <w:t xml:space="preserve">    IdCentro INT NOT NULL AUTO_INCREMENT,</w:t>
      </w:r>
    </w:p>
    <w:p w:rsidR="00614EF0" w:rsidRPr="00E62698" w:rsidRDefault="00614EF0" w:rsidP="00614EF0">
      <w:pPr>
        <w:tabs>
          <w:tab w:val="left" w:pos="3294"/>
        </w:tabs>
      </w:pPr>
      <w:r w:rsidRPr="00E62698">
        <w:t xml:space="preserve">    CAP INT(5) NOT NULL,</w:t>
      </w:r>
    </w:p>
    <w:p w:rsidR="00614EF0" w:rsidRPr="00E62698" w:rsidRDefault="00614EF0" w:rsidP="00614EF0">
      <w:pPr>
        <w:tabs>
          <w:tab w:val="left" w:pos="3294"/>
        </w:tabs>
      </w:pPr>
      <w:r w:rsidRPr="00E62698">
        <w:t xml:space="preserve">    Dimensione INT(5) NOT NULL,</w:t>
      </w:r>
    </w:p>
    <w:p w:rsidR="00614EF0" w:rsidRPr="00E62698" w:rsidRDefault="00614EF0" w:rsidP="00614EF0">
      <w:pPr>
        <w:tabs>
          <w:tab w:val="left" w:pos="3294"/>
        </w:tabs>
      </w:pPr>
      <w:r w:rsidRPr="00E62698">
        <w:t xml:space="preserve">    NumCivico VARCHAR(5) NOT NULL,</w:t>
      </w:r>
    </w:p>
    <w:p w:rsidR="00614EF0" w:rsidRPr="00E62698" w:rsidRDefault="00614EF0" w:rsidP="00614EF0">
      <w:pPr>
        <w:tabs>
          <w:tab w:val="left" w:pos="3294"/>
        </w:tabs>
      </w:pPr>
      <w:r w:rsidRPr="00E62698">
        <w:t xml:space="preserve">    Citta VARCHAR(50) NOT NULL,</w:t>
      </w:r>
    </w:p>
    <w:p w:rsidR="00614EF0" w:rsidRPr="00E62698" w:rsidRDefault="00614EF0" w:rsidP="00614EF0">
      <w:pPr>
        <w:tabs>
          <w:tab w:val="left" w:pos="3294"/>
        </w:tabs>
      </w:pPr>
      <w:r w:rsidRPr="00E62698">
        <w:t xml:space="preserve">    NTelefono VARCHAR(11) NOT NULL,</w:t>
      </w:r>
    </w:p>
    <w:p w:rsidR="00614EF0" w:rsidRPr="00E62698" w:rsidRDefault="00614EF0" w:rsidP="00614EF0">
      <w:pPr>
        <w:tabs>
          <w:tab w:val="left" w:pos="3294"/>
        </w:tabs>
      </w:pPr>
      <w:r w:rsidRPr="00E62698">
        <w:t xml:space="preserve">    MaxClienti INT(4) NOT NULL,</w:t>
      </w:r>
    </w:p>
    <w:p w:rsidR="00614EF0" w:rsidRPr="00E62698" w:rsidRDefault="00614EF0" w:rsidP="00614EF0">
      <w:pPr>
        <w:tabs>
          <w:tab w:val="left" w:pos="3294"/>
        </w:tabs>
      </w:pPr>
      <w:r w:rsidRPr="00E62698">
        <w:t xml:space="preserve">    Via VARCHAR(50) NOT NULL,</w:t>
      </w:r>
    </w:p>
    <w:p w:rsidR="00614EF0" w:rsidRPr="00E62698" w:rsidRDefault="00614EF0" w:rsidP="00614EF0">
      <w:pPr>
        <w:tabs>
          <w:tab w:val="left" w:pos="3294"/>
        </w:tabs>
      </w:pPr>
      <w:r w:rsidRPr="00E62698">
        <w:t xml:space="preserve">    PRIMARY KEY(IdCentro)</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p>
    <w:p w:rsidR="00614EF0" w:rsidRPr="00E62698" w:rsidRDefault="00614EF0" w:rsidP="00614EF0">
      <w:pPr>
        <w:tabs>
          <w:tab w:val="left" w:pos="3294"/>
        </w:tabs>
      </w:pPr>
    </w:p>
    <w:p w:rsidR="00614EF0" w:rsidRPr="00E62698" w:rsidRDefault="00614EF0" w:rsidP="00614EF0">
      <w:pPr>
        <w:tabs>
          <w:tab w:val="left" w:pos="3294"/>
        </w:tabs>
      </w:pPr>
    </w:p>
    <w:p w:rsidR="00E62698" w:rsidRDefault="00E62698" w:rsidP="00614EF0">
      <w:pPr>
        <w:tabs>
          <w:tab w:val="left" w:pos="3294"/>
        </w:tabs>
      </w:pP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r w:rsidRPr="00E62698">
        <w:t>-- Tabella Dipendent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Dipendente;</w:t>
      </w:r>
    </w:p>
    <w:p w:rsidR="00614EF0" w:rsidRPr="00E62698" w:rsidRDefault="00614EF0" w:rsidP="00614EF0">
      <w:pPr>
        <w:tabs>
          <w:tab w:val="left" w:pos="3294"/>
        </w:tabs>
      </w:pPr>
      <w:r w:rsidRPr="00E62698">
        <w:t>CREATE TABLE Dipendente (</w:t>
      </w:r>
    </w:p>
    <w:p w:rsidR="00614EF0" w:rsidRPr="00E62698" w:rsidRDefault="00614EF0" w:rsidP="00614EF0">
      <w:pPr>
        <w:tabs>
          <w:tab w:val="left" w:pos="3294"/>
        </w:tabs>
      </w:pPr>
      <w:r w:rsidRPr="00E62698">
        <w:t xml:space="preserve">    CodFiscale VARCHAR(16) NOT NULL,</w:t>
      </w:r>
    </w:p>
    <w:p w:rsidR="00614EF0" w:rsidRPr="00E62698" w:rsidRDefault="00614EF0" w:rsidP="00614EF0">
      <w:pPr>
        <w:tabs>
          <w:tab w:val="left" w:pos="3294"/>
        </w:tabs>
      </w:pPr>
      <w:r w:rsidRPr="00E62698">
        <w:t xml:space="preserve">    Nome VARCHAR(50) NOT NULL,</w:t>
      </w:r>
    </w:p>
    <w:p w:rsidR="00614EF0" w:rsidRPr="00E62698" w:rsidRDefault="00614EF0" w:rsidP="00614EF0">
      <w:pPr>
        <w:tabs>
          <w:tab w:val="left" w:pos="3294"/>
        </w:tabs>
      </w:pPr>
      <w:r w:rsidRPr="00E62698">
        <w:t xml:space="preserve">    Cognome VARCHAR(50) NOT NULL,</w:t>
      </w:r>
    </w:p>
    <w:p w:rsidR="00614EF0" w:rsidRPr="00E62698" w:rsidRDefault="00614EF0" w:rsidP="00614EF0">
      <w:pPr>
        <w:tabs>
          <w:tab w:val="left" w:pos="3294"/>
        </w:tabs>
      </w:pPr>
      <w:r w:rsidRPr="00E62698">
        <w:t xml:space="preserve">    CAP INT(5) NOT NULL,</w:t>
      </w:r>
    </w:p>
    <w:p w:rsidR="00614EF0" w:rsidRPr="00E62698" w:rsidRDefault="00614EF0" w:rsidP="00614EF0">
      <w:pPr>
        <w:tabs>
          <w:tab w:val="left" w:pos="3294"/>
        </w:tabs>
      </w:pPr>
      <w:r w:rsidRPr="00E62698">
        <w:t xml:space="preserve">    DataNascita DATE NOT NULL,</w:t>
      </w:r>
    </w:p>
    <w:p w:rsidR="00614EF0" w:rsidRPr="00E62698" w:rsidRDefault="00614EF0" w:rsidP="00614EF0">
      <w:pPr>
        <w:tabs>
          <w:tab w:val="left" w:pos="3294"/>
        </w:tabs>
      </w:pPr>
      <w:r w:rsidRPr="00E62698">
        <w:t xml:space="preserve">    Via VARCHAR(50) NOT NULL,</w:t>
      </w:r>
    </w:p>
    <w:p w:rsidR="00614EF0" w:rsidRPr="00E62698" w:rsidRDefault="00614EF0" w:rsidP="00614EF0">
      <w:pPr>
        <w:tabs>
          <w:tab w:val="left" w:pos="3294"/>
        </w:tabs>
      </w:pPr>
      <w:r w:rsidRPr="00E62698">
        <w:t xml:space="preserve">    NumCivico VARCHAR(5) NOT NULL,</w:t>
      </w:r>
    </w:p>
    <w:p w:rsidR="00614EF0" w:rsidRPr="00E62698" w:rsidRDefault="00614EF0" w:rsidP="00614EF0">
      <w:pPr>
        <w:tabs>
          <w:tab w:val="left" w:pos="3294"/>
        </w:tabs>
      </w:pPr>
      <w:r w:rsidRPr="00E62698">
        <w:t xml:space="preserve">    Citta VARCHAR(50) NOT NULL,</w:t>
      </w:r>
    </w:p>
    <w:p w:rsidR="00614EF0" w:rsidRPr="00E62698" w:rsidRDefault="00614EF0" w:rsidP="00614EF0">
      <w:pPr>
        <w:tabs>
          <w:tab w:val="left" w:pos="3294"/>
        </w:tabs>
      </w:pPr>
      <w:r w:rsidRPr="00E62698">
        <w:t xml:space="preserve">    NPrefettura VARCHAR(20) NOT NULL,</w:t>
      </w:r>
    </w:p>
    <w:p w:rsidR="00614EF0" w:rsidRPr="00E62698" w:rsidRDefault="00614EF0" w:rsidP="00614EF0">
      <w:pPr>
        <w:tabs>
          <w:tab w:val="left" w:pos="3294"/>
        </w:tabs>
      </w:pPr>
      <w:r w:rsidRPr="00E62698">
        <w:t xml:space="preserve">    CodDocumento VARCHAR(10) NOT NULL,</w:t>
      </w:r>
    </w:p>
    <w:p w:rsidR="00614EF0" w:rsidRPr="00E62698" w:rsidRDefault="00614EF0" w:rsidP="00614EF0">
      <w:pPr>
        <w:tabs>
          <w:tab w:val="left" w:pos="3294"/>
        </w:tabs>
      </w:pPr>
      <w:r w:rsidRPr="00E62698">
        <w:t xml:space="preserve">    PRIMARY KEY(CodFiscale)</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Medic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Medico;</w:t>
      </w:r>
    </w:p>
    <w:p w:rsidR="00614EF0" w:rsidRPr="00E62698" w:rsidRDefault="00614EF0" w:rsidP="00614EF0">
      <w:pPr>
        <w:tabs>
          <w:tab w:val="left" w:pos="3294"/>
        </w:tabs>
      </w:pPr>
      <w:r w:rsidRPr="00E62698">
        <w:t xml:space="preserve">CREATE TABLE Medico ( </w:t>
      </w:r>
    </w:p>
    <w:p w:rsidR="00614EF0" w:rsidRPr="00E62698" w:rsidRDefault="00614EF0" w:rsidP="00614EF0">
      <w:pPr>
        <w:tabs>
          <w:tab w:val="left" w:pos="3294"/>
        </w:tabs>
      </w:pPr>
      <w:r w:rsidRPr="00E62698">
        <w:t xml:space="preserve">    CodMedico VARCHAR(5) NOT NULL,</w:t>
      </w:r>
    </w:p>
    <w:p w:rsidR="00614EF0" w:rsidRPr="00E62698" w:rsidRDefault="00614EF0" w:rsidP="00614EF0">
      <w:pPr>
        <w:tabs>
          <w:tab w:val="left" w:pos="3294"/>
        </w:tabs>
      </w:pPr>
      <w:r w:rsidRPr="00E62698">
        <w:t xml:space="preserve">    Nome VARCHAR(50) NOT NULL,</w:t>
      </w:r>
    </w:p>
    <w:p w:rsidR="00614EF0" w:rsidRPr="00E62698" w:rsidRDefault="00614EF0" w:rsidP="00614EF0">
      <w:pPr>
        <w:tabs>
          <w:tab w:val="left" w:pos="3294"/>
        </w:tabs>
      </w:pPr>
      <w:r w:rsidRPr="00E62698">
        <w:t xml:space="preserve">    Cognome VARCHAR(50) NOT NULL,</w:t>
      </w:r>
    </w:p>
    <w:p w:rsidR="00614EF0" w:rsidRPr="00E62698" w:rsidRDefault="00614EF0" w:rsidP="00614EF0">
      <w:pPr>
        <w:tabs>
          <w:tab w:val="left" w:pos="3294"/>
        </w:tabs>
      </w:pPr>
      <w:r w:rsidRPr="00E62698">
        <w:lastRenderedPageBreak/>
        <w:t xml:space="preserve">    Telefono VARCHAR(11) NOT NULL,</w:t>
      </w:r>
    </w:p>
    <w:p w:rsidR="00614EF0" w:rsidRPr="00E62698" w:rsidRDefault="00614EF0" w:rsidP="00614EF0">
      <w:pPr>
        <w:tabs>
          <w:tab w:val="left" w:pos="3294"/>
        </w:tabs>
      </w:pPr>
      <w:r w:rsidRPr="00E62698">
        <w:t xml:space="preserve">    Studio VARCHAR(50) NOT NULL,</w:t>
      </w:r>
    </w:p>
    <w:p w:rsidR="00614EF0" w:rsidRPr="00E62698" w:rsidRDefault="00614EF0" w:rsidP="00614EF0">
      <w:pPr>
        <w:tabs>
          <w:tab w:val="left" w:pos="3294"/>
        </w:tabs>
      </w:pPr>
      <w:r w:rsidRPr="00E62698">
        <w:t xml:space="preserve">    PRIMARY KEY(CodMedico)</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Client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Cliente;</w:t>
      </w:r>
    </w:p>
    <w:p w:rsidR="00614EF0" w:rsidRPr="00E62698" w:rsidRDefault="00614EF0" w:rsidP="00614EF0">
      <w:pPr>
        <w:tabs>
          <w:tab w:val="left" w:pos="3294"/>
        </w:tabs>
      </w:pPr>
      <w:r w:rsidRPr="00E62698">
        <w:t>CREATE TABLE Cliente (</w:t>
      </w:r>
    </w:p>
    <w:p w:rsidR="00614EF0" w:rsidRPr="00E62698" w:rsidRDefault="00614EF0" w:rsidP="00614EF0">
      <w:pPr>
        <w:tabs>
          <w:tab w:val="left" w:pos="3294"/>
        </w:tabs>
      </w:pPr>
      <w:r w:rsidRPr="00E62698">
        <w:t xml:space="preserve">    CodFiscale VARCHAR(16) NOT NULL,</w:t>
      </w:r>
    </w:p>
    <w:p w:rsidR="00614EF0" w:rsidRPr="00E62698" w:rsidRDefault="00614EF0" w:rsidP="00614EF0">
      <w:pPr>
        <w:tabs>
          <w:tab w:val="left" w:pos="3294"/>
        </w:tabs>
      </w:pPr>
      <w:r w:rsidRPr="00E62698">
        <w:t xml:space="preserve">    Nome VARCHAR(50) NOT NULL,</w:t>
      </w:r>
    </w:p>
    <w:p w:rsidR="00614EF0" w:rsidRPr="00E62698" w:rsidRDefault="00614EF0" w:rsidP="00614EF0">
      <w:pPr>
        <w:tabs>
          <w:tab w:val="left" w:pos="3294"/>
        </w:tabs>
      </w:pPr>
      <w:r w:rsidRPr="00E62698">
        <w:t xml:space="preserve">    Cognome VARCHAR(50) NOT NULL,</w:t>
      </w:r>
    </w:p>
    <w:p w:rsidR="00614EF0" w:rsidRPr="00E62698" w:rsidRDefault="00614EF0" w:rsidP="00614EF0">
      <w:pPr>
        <w:tabs>
          <w:tab w:val="left" w:pos="3294"/>
        </w:tabs>
      </w:pPr>
      <w:r w:rsidRPr="00E62698">
        <w:t xml:space="preserve">    Citta VARCHAR(50) NOT NULL,</w:t>
      </w:r>
    </w:p>
    <w:p w:rsidR="00614EF0" w:rsidRPr="00E62698" w:rsidRDefault="00614EF0" w:rsidP="00614EF0">
      <w:pPr>
        <w:tabs>
          <w:tab w:val="left" w:pos="3294"/>
        </w:tabs>
      </w:pPr>
      <w:r w:rsidRPr="00E62698">
        <w:t xml:space="preserve">    NumCivico VARCHAR(5) NOT NULL,</w:t>
      </w:r>
    </w:p>
    <w:p w:rsidR="00614EF0" w:rsidRPr="00E62698" w:rsidRDefault="00614EF0" w:rsidP="00614EF0">
      <w:pPr>
        <w:tabs>
          <w:tab w:val="left" w:pos="3294"/>
        </w:tabs>
      </w:pPr>
      <w:r w:rsidRPr="00E62698">
        <w:t xml:space="preserve">    CAP INT(5) NOT NULL,</w:t>
      </w:r>
    </w:p>
    <w:p w:rsidR="00614EF0" w:rsidRPr="00E62698" w:rsidRDefault="00614EF0" w:rsidP="00614EF0">
      <w:pPr>
        <w:tabs>
          <w:tab w:val="left" w:pos="3294"/>
        </w:tabs>
      </w:pPr>
      <w:r w:rsidRPr="00E62698">
        <w:t xml:space="preserve">    NPrefettura VARCHAR(20) NOT NULL,</w:t>
      </w:r>
    </w:p>
    <w:p w:rsidR="00614EF0" w:rsidRPr="00E62698" w:rsidRDefault="00614EF0" w:rsidP="00614EF0">
      <w:pPr>
        <w:tabs>
          <w:tab w:val="left" w:pos="3294"/>
        </w:tabs>
      </w:pPr>
      <w:r w:rsidRPr="00E62698">
        <w:t xml:space="preserve">    CodDocumento VARCHAR(10) NOT NULL,</w:t>
      </w:r>
    </w:p>
    <w:p w:rsidR="00614EF0" w:rsidRPr="00E62698" w:rsidRDefault="00614EF0" w:rsidP="00614EF0">
      <w:pPr>
        <w:tabs>
          <w:tab w:val="left" w:pos="3294"/>
        </w:tabs>
      </w:pPr>
      <w:r w:rsidRPr="00E62698">
        <w:t xml:space="preserve">    DataNascita DATE NOT NULL,</w:t>
      </w:r>
    </w:p>
    <w:p w:rsidR="00614EF0" w:rsidRPr="00E62698" w:rsidRDefault="00614EF0" w:rsidP="00614EF0">
      <w:pPr>
        <w:tabs>
          <w:tab w:val="left" w:pos="3294"/>
        </w:tabs>
      </w:pPr>
      <w:r w:rsidRPr="00E62698">
        <w:t xml:space="preserve">    Via VARCHAR(50) NOT NULL,</w:t>
      </w:r>
    </w:p>
    <w:p w:rsidR="00614EF0" w:rsidRPr="00E62698" w:rsidRDefault="00614EF0" w:rsidP="00614EF0">
      <w:pPr>
        <w:tabs>
          <w:tab w:val="left" w:pos="3294"/>
        </w:tabs>
      </w:pPr>
      <w:r w:rsidRPr="00E62698">
        <w:t xml:space="preserve">    PreferenzeAlimentari VARCHAR(100) NOT NULL,</w:t>
      </w:r>
    </w:p>
    <w:p w:rsidR="00614EF0" w:rsidRPr="00E62698" w:rsidRDefault="00614EF0" w:rsidP="00614EF0">
      <w:pPr>
        <w:tabs>
          <w:tab w:val="left" w:pos="3294"/>
        </w:tabs>
      </w:pPr>
      <w:r w:rsidRPr="00E62698">
        <w:t xml:space="preserve">    Medico VARCHAR(5) NOT NULL,</w:t>
      </w:r>
    </w:p>
    <w:p w:rsidR="00614EF0" w:rsidRPr="00E62698" w:rsidRDefault="00614EF0" w:rsidP="00614EF0">
      <w:pPr>
        <w:tabs>
          <w:tab w:val="left" w:pos="3294"/>
        </w:tabs>
      </w:pPr>
      <w:r w:rsidRPr="00E62698">
        <w:t xml:space="preserve">    PRIMARY KEY(CodFiscale),</w:t>
      </w:r>
    </w:p>
    <w:p w:rsidR="00614EF0" w:rsidRPr="00E62698" w:rsidRDefault="00614EF0" w:rsidP="00614EF0">
      <w:pPr>
        <w:tabs>
          <w:tab w:val="left" w:pos="3294"/>
        </w:tabs>
      </w:pPr>
      <w:r w:rsidRPr="00E62698">
        <w:t xml:space="preserve">    FOREIGN KEY(Medico) REFERENCES Medico(CodMedic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E62698" w:rsidRDefault="00E62698" w:rsidP="00614EF0">
      <w:pPr>
        <w:tabs>
          <w:tab w:val="left" w:pos="3294"/>
        </w:tabs>
      </w:pP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r w:rsidRPr="00E62698">
        <w:t>-- Tabella Contratt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Contratto;</w:t>
      </w:r>
    </w:p>
    <w:p w:rsidR="00614EF0" w:rsidRPr="00E62698" w:rsidRDefault="00614EF0" w:rsidP="00614EF0">
      <w:pPr>
        <w:tabs>
          <w:tab w:val="left" w:pos="3294"/>
        </w:tabs>
      </w:pPr>
      <w:r w:rsidRPr="00E62698">
        <w:t xml:space="preserve">CREATE TABLE Contratto ( </w:t>
      </w:r>
    </w:p>
    <w:p w:rsidR="00614EF0" w:rsidRPr="00E62698" w:rsidRDefault="00614EF0" w:rsidP="00614EF0">
      <w:pPr>
        <w:tabs>
          <w:tab w:val="left" w:pos="3294"/>
        </w:tabs>
      </w:pPr>
      <w:r w:rsidRPr="00E62698">
        <w:t xml:space="preserve">    IdContratto VARCHAR(5) NOT NULL,</w:t>
      </w:r>
    </w:p>
    <w:p w:rsidR="00614EF0" w:rsidRPr="00E62698" w:rsidRDefault="00614EF0" w:rsidP="00614EF0">
      <w:pPr>
        <w:tabs>
          <w:tab w:val="left" w:pos="3294"/>
        </w:tabs>
      </w:pPr>
      <w:r w:rsidRPr="00E62698">
        <w:t xml:space="preserve">    Durata VARCHAR(20) NOT NULL,</w:t>
      </w:r>
    </w:p>
    <w:p w:rsidR="00614EF0" w:rsidRPr="00E62698" w:rsidRDefault="00614EF0" w:rsidP="00614EF0">
      <w:pPr>
        <w:tabs>
          <w:tab w:val="left" w:pos="3294"/>
        </w:tabs>
      </w:pPr>
      <w:r w:rsidRPr="00E62698">
        <w:t xml:space="preserve">    Costo INT(3) NOT NULL, </w:t>
      </w:r>
    </w:p>
    <w:p w:rsidR="00614EF0" w:rsidRPr="00E62698" w:rsidRDefault="00614EF0" w:rsidP="00614EF0">
      <w:pPr>
        <w:tabs>
          <w:tab w:val="left" w:pos="3294"/>
        </w:tabs>
      </w:pPr>
      <w:r w:rsidRPr="00E62698">
        <w:t xml:space="preserve">    Variante VARCHAR(20) NOT NULL,</w:t>
      </w:r>
    </w:p>
    <w:p w:rsidR="00614EF0" w:rsidRPr="00E62698" w:rsidRDefault="00614EF0" w:rsidP="00614EF0">
      <w:pPr>
        <w:tabs>
          <w:tab w:val="left" w:pos="3294"/>
        </w:tabs>
      </w:pPr>
      <w:r w:rsidRPr="00E62698">
        <w:t xml:space="preserve">    MaxIngressi INT(4) NOT NULL,</w:t>
      </w:r>
    </w:p>
    <w:p w:rsidR="00614EF0" w:rsidRPr="00E62698" w:rsidRDefault="00614EF0" w:rsidP="00614EF0">
      <w:pPr>
        <w:tabs>
          <w:tab w:val="left" w:pos="3294"/>
        </w:tabs>
      </w:pPr>
      <w:r w:rsidRPr="00E62698">
        <w:t xml:space="preserve">    MaxIngressiPiscina INT(4) NOT NULL,</w:t>
      </w:r>
    </w:p>
    <w:p w:rsidR="00614EF0" w:rsidRPr="00E62698" w:rsidRDefault="00614EF0" w:rsidP="00614EF0">
      <w:pPr>
        <w:tabs>
          <w:tab w:val="left" w:pos="3294"/>
        </w:tabs>
      </w:pPr>
      <w:r w:rsidRPr="00E62698">
        <w:t xml:space="preserve">    CodConsulente VARCHAR(20) NOT NULL,</w:t>
      </w:r>
    </w:p>
    <w:p w:rsidR="00614EF0" w:rsidRPr="00E62698" w:rsidRDefault="00614EF0" w:rsidP="00614EF0">
      <w:pPr>
        <w:tabs>
          <w:tab w:val="left" w:pos="3294"/>
        </w:tabs>
      </w:pPr>
      <w:r w:rsidRPr="00E62698">
        <w:t xml:space="preserve">    DataSottoscrizione DATE,</w:t>
      </w:r>
    </w:p>
    <w:p w:rsidR="00614EF0" w:rsidRPr="00E62698" w:rsidRDefault="00614EF0" w:rsidP="00614EF0">
      <w:pPr>
        <w:tabs>
          <w:tab w:val="left" w:pos="3294"/>
        </w:tabs>
      </w:pPr>
      <w:r w:rsidRPr="00E62698">
        <w:t xml:space="preserve">    Cliente VARCHAR(16) NOT NULL,</w:t>
      </w:r>
    </w:p>
    <w:p w:rsidR="00614EF0" w:rsidRPr="00E62698" w:rsidRDefault="00614EF0" w:rsidP="00614EF0">
      <w:pPr>
        <w:tabs>
          <w:tab w:val="left" w:pos="3294"/>
        </w:tabs>
        <w:spacing w:after="0"/>
      </w:pPr>
      <w:r w:rsidRPr="00E62698">
        <w:t xml:space="preserve">    CONSTRAINT CHK_Contratto CHECK(Variante = 'Gold' OR Variante = 'Silver' </w:t>
      </w:r>
    </w:p>
    <w:p w:rsidR="00614EF0" w:rsidRPr="00E62698" w:rsidRDefault="00614EF0" w:rsidP="00614EF0">
      <w:pPr>
        <w:tabs>
          <w:tab w:val="left" w:pos="3294"/>
        </w:tabs>
        <w:spacing w:after="0"/>
      </w:pPr>
      <w:r w:rsidRPr="00E62698">
        <w:t xml:space="preserve">                                                                      OR Variante = 'Platinum'),</w:t>
      </w:r>
    </w:p>
    <w:p w:rsidR="00614EF0" w:rsidRPr="00E62698" w:rsidRDefault="00614EF0" w:rsidP="00614EF0">
      <w:pPr>
        <w:tabs>
          <w:tab w:val="left" w:pos="3294"/>
        </w:tabs>
      </w:pPr>
      <w:r w:rsidRPr="00E62698">
        <w:t xml:space="preserve">    PRIMARY KEY(IdContratto),</w:t>
      </w:r>
    </w:p>
    <w:p w:rsidR="00614EF0" w:rsidRPr="00E62698" w:rsidRDefault="00614EF0" w:rsidP="00614EF0">
      <w:pPr>
        <w:tabs>
          <w:tab w:val="left" w:pos="3294"/>
        </w:tabs>
        <w:spacing w:after="0"/>
      </w:pPr>
      <w:r w:rsidRPr="00E62698">
        <w:t xml:space="preserve">    FOREIGN KEY(Cliente) REFERENCES Cliente(CodFiscale) ON DELETE CASCADE </w:t>
      </w:r>
    </w:p>
    <w:p w:rsidR="00614EF0" w:rsidRPr="00E62698" w:rsidRDefault="00614EF0" w:rsidP="00614EF0">
      <w:pPr>
        <w:tabs>
          <w:tab w:val="left" w:pos="3294"/>
        </w:tabs>
        <w:spacing w:after="0"/>
      </w:pPr>
      <w:r w:rsidRPr="00E62698">
        <w:t xml:space="preserv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iscin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iscina;</w:t>
      </w:r>
    </w:p>
    <w:p w:rsidR="00614EF0" w:rsidRPr="00E62698" w:rsidRDefault="00614EF0" w:rsidP="00614EF0">
      <w:pPr>
        <w:tabs>
          <w:tab w:val="left" w:pos="3294"/>
        </w:tabs>
      </w:pPr>
      <w:r w:rsidRPr="00E62698">
        <w:lastRenderedPageBreak/>
        <w:t>CREATE TABLE Piscina (</w:t>
      </w:r>
    </w:p>
    <w:p w:rsidR="00614EF0" w:rsidRPr="00E62698" w:rsidRDefault="00614EF0" w:rsidP="00614EF0">
      <w:pPr>
        <w:tabs>
          <w:tab w:val="left" w:pos="3294"/>
        </w:tabs>
      </w:pPr>
      <w:r w:rsidRPr="00E62698">
        <w:t xml:space="preserve">    IdPiscina VARCHAR(5) NOT NULL,</w:t>
      </w:r>
    </w:p>
    <w:p w:rsidR="00614EF0" w:rsidRPr="00E62698" w:rsidRDefault="00614EF0" w:rsidP="00614EF0">
      <w:pPr>
        <w:tabs>
          <w:tab w:val="left" w:pos="3294"/>
        </w:tabs>
      </w:pPr>
      <w:r w:rsidRPr="00E62698">
        <w:t xml:space="preserve">    Dimensione VARCHAR(6) NOT NULL,</w:t>
      </w:r>
    </w:p>
    <w:p w:rsidR="00614EF0" w:rsidRPr="00E62698" w:rsidRDefault="00614EF0" w:rsidP="00614EF0">
      <w:pPr>
        <w:tabs>
          <w:tab w:val="left" w:pos="3294"/>
        </w:tabs>
      </w:pPr>
      <w:r w:rsidRPr="00E62698">
        <w:t xml:space="preserve">    Tipo VARCHAR(20) NOT NULL,</w:t>
      </w:r>
    </w:p>
    <w:p w:rsidR="00614EF0" w:rsidRPr="00E62698" w:rsidRDefault="00614EF0" w:rsidP="00614EF0">
      <w:pPr>
        <w:tabs>
          <w:tab w:val="left" w:pos="3294"/>
        </w:tabs>
      </w:pPr>
      <w:r w:rsidRPr="00E62698">
        <w:t xml:space="preserve">    CentroFitness INT,</w:t>
      </w:r>
    </w:p>
    <w:p w:rsidR="00614EF0" w:rsidRPr="00E62698" w:rsidRDefault="00614EF0" w:rsidP="00614EF0">
      <w:pPr>
        <w:tabs>
          <w:tab w:val="left" w:pos="3294"/>
        </w:tabs>
      </w:pPr>
      <w:r w:rsidRPr="00E62698">
        <w:t xml:space="preserve">    CONSTRAINT CHK_Piscina CHECK(Tipo = 'Interna' OR Tipo = 'Esterna'),</w:t>
      </w:r>
    </w:p>
    <w:p w:rsidR="00614EF0" w:rsidRPr="00E62698" w:rsidRDefault="00614EF0" w:rsidP="00614EF0">
      <w:pPr>
        <w:tabs>
          <w:tab w:val="left" w:pos="3294"/>
        </w:tabs>
      </w:pPr>
      <w:r w:rsidRPr="00E62698">
        <w:t xml:space="preserve">    PRIMARY KEY(IdPiscina),</w:t>
      </w:r>
    </w:p>
    <w:p w:rsidR="00614EF0" w:rsidRPr="00E62698" w:rsidRDefault="00614EF0" w:rsidP="00614EF0">
      <w:pPr>
        <w:tabs>
          <w:tab w:val="left" w:pos="3294"/>
        </w:tabs>
        <w:spacing w:after="0"/>
      </w:pPr>
      <w:r w:rsidRPr="00E62698">
        <w:t xml:space="preserve">    FOREIGN KEY(CentroFitness) REFERENCES CentroFitness(IdCentro) ON DELETE CASCADE </w:t>
      </w:r>
    </w:p>
    <w:p w:rsidR="00614EF0" w:rsidRPr="00E62698" w:rsidRDefault="00614EF0" w:rsidP="00614EF0">
      <w:pPr>
        <w:tabs>
          <w:tab w:val="left" w:pos="3294"/>
        </w:tabs>
        <w:spacing w:after="0"/>
      </w:pPr>
      <w:r w:rsidRPr="00E62698">
        <w:tab/>
      </w:r>
      <w:r w:rsidRPr="00E62698">
        <w:tab/>
      </w:r>
      <w:r w:rsidRPr="00E62698">
        <w:tab/>
      </w:r>
      <w:r w:rsidRPr="00E62698">
        <w:tab/>
      </w:r>
      <w:r w:rsidRPr="00E62698">
        <w:tab/>
        <w:t xml:space="preserv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ala</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DROP TABLE IF EXISTS Sala;</w:t>
      </w:r>
    </w:p>
    <w:p w:rsidR="00614EF0" w:rsidRPr="00E62698" w:rsidRDefault="00614EF0" w:rsidP="00614EF0">
      <w:pPr>
        <w:tabs>
          <w:tab w:val="left" w:pos="3294"/>
        </w:tabs>
      </w:pPr>
      <w:r w:rsidRPr="00E62698">
        <w:t>CREATE TABLE Sala (</w:t>
      </w:r>
    </w:p>
    <w:p w:rsidR="00614EF0" w:rsidRPr="00E62698" w:rsidRDefault="00614EF0" w:rsidP="00614EF0">
      <w:pPr>
        <w:tabs>
          <w:tab w:val="left" w:pos="3294"/>
        </w:tabs>
      </w:pPr>
      <w:r w:rsidRPr="00E62698">
        <w:t xml:space="preserve">    IdSala VARCHAR(5) NOT NULL,</w:t>
      </w:r>
    </w:p>
    <w:p w:rsidR="00614EF0" w:rsidRPr="00E62698" w:rsidRDefault="00614EF0" w:rsidP="00614EF0">
      <w:pPr>
        <w:tabs>
          <w:tab w:val="left" w:pos="3294"/>
        </w:tabs>
      </w:pPr>
      <w:r w:rsidRPr="00E62698">
        <w:t xml:space="preserve">    NomeSala VARCHAR(50) NOT NULL,</w:t>
      </w:r>
    </w:p>
    <w:p w:rsidR="00614EF0" w:rsidRPr="00E62698" w:rsidRDefault="00614EF0" w:rsidP="00614EF0">
      <w:pPr>
        <w:tabs>
          <w:tab w:val="left" w:pos="3294"/>
        </w:tabs>
      </w:pPr>
      <w:r w:rsidRPr="00E62698">
        <w:t xml:space="preserve">    CentroFitness INT,</w:t>
      </w:r>
    </w:p>
    <w:p w:rsidR="00614EF0" w:rsidRPr="00E62698" w:rsidRDefault="00614EF0" w:rsidP="00614EF0">
      <w:pPr>
        <w:tabs>
          <w:tab w:val="left" w:pos="3294"/>
        </w:tabs>
      </w:pPr>
      <w:r w:rsidRPr="00E62698">
        <w:t xml:space="preserve">    PRIMARY KEY(IdSala),</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Cors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lastRenderedPageBreak/>
        <w:t>DROP TABLE IF EXISTS Corso;</w:t>
      </w:r>
    </w:p>
    <w:p w:rsidR="00614EF0" w:rsidRPr="00E62698" w:rsidRDefault="00614EF0" w:rsidP="00614EF0">
      <w:pPr>
        <w:tabs>
          <w:tab w:val="left" w:pos="3294"/>
        </w:tabs>
      </w:pPr>
      <w:r w:rsidRPr="00E62698">
        <w:t>CREATE TABLE Corso (</w:t>
      </w:r>
    </w:p>
    <w:p w:rsidR="00614EF0" w:rsidRPr="00E62698" w:rsidRDefault="000F4B1F" w:rsidP="00614EF0">
      <w:pPr>
        <w:tabs>
          <w:tab w:val="left" w:pos="3294"/>
        </w:tabs>
      </w:pPr>
      <w:r w:rsidRPr="00E62698">
        <w:t xml:space="preserve">    </w:t>
      </w:r>
      <w:r w:rsidR="00614EF0" w:rsidRPr="00E62698">
        <w:t>IdCorso VARCHAR(10) NOT NULL,</w:t>
      </w:r>
    </w:p>
    <w:p w:rsidR="00614EF0" w:rsidRPr="00E62698" w:rsidRDefault="00614EF0" w:rsidP="00614EF0">
      <w:pPr>
        <w:tabs>
          <w:tab w:val="left" w:pos="3294"/>
        </w:tabs>
      </w:pPr>
      <w:r w:rsidRPr="00E62698">
        <w:t xml:space="preserve">    MaxPartecipanti INT(5) NOT NULL,</w:t>
      </w:r>
    </w:p>
    <w:p w:rsidR="00614EF0" w:rsidRPr="00E62698" w:rsidRDefault="00614EF0" w:rsidP="00614EF0">
      <w:pPr>
        <w:tabs>
          <w:tab w:val="left" w:pos="3294"/>
        </w:tabs>
      </w:pPr>
      <w:r w:rsidRPr="00E62698">
        <w:t xml:space="preserve">    NomeDisciplina VARCHAR(50) NOT NULL,</w:t>
      </w:r>
    </w:p>
    <w:p w:rsidR="00614EF0" w:rsidRPr="00E62698" w:rsidRDefault="00614EF0" w:rsidP="00614EF0">
      <w:pPr>
        <w:tabs>
          <w:tab w:val="left" w:pos="3294"/>
        </w:tabs>
      </w:pPr>
      <w:r w:rsidRPr="00E62698">
        <w:t xml:space="preserve">    Livello VARCHAR(20) NOT NULL,</w:t>
      </w:r>
    </w:p>
    <w:p w:rsidR="00614EF0" w:rsidRPr="00E62698" w:rsidRDefault="00614EF0" w:rsidP="00614EF0">
      <w:pPr>
        <w:tabs>
          <w:tab w:val="left" w:pos="3294"/>
        </w:tabs>
      </w:pPr>
      <w:r w:rsidRPr="00E62698">
        <w:t xml:space="preserve">    DataInizio DATE,</w:t>
      </w:r>
    </w:p>
    <w:p w:rsidR="00614EF0" w:rsidRPr="00E62698" w:rsidRDefault="00614EF0" w:rsidP="00614EF0">
      <w:pPr>
        <w:tabs>
          <w:tab w:val="left" w:pos="3294"/>
        </w:tabs>
      </w:pPr>
      <w:r w:rsidRPr="00E62698">
        <w:t xml:space="preserve">    DataFine DATE,</w:t>
      </w:r>
    </w:p>
    <w:p w:rsidR="00614EF0" w:rsidRPr="00E62698" w:rsidRDefault="00614EF0" w:rsidP="00614EF0">
      <w:pPr>
        <w:tabs>
          <w:tab w:val="left" w:pos="3294"/>
        </w:tabs>
      </w:pPr>
      <w:r w:rsidRPr="00E62698">
        <w:t xml:space="preserve">    Sala VARCHAR(5),</w:t>
      </w:r>
    </w:p>
    <w:p w:rsidR="00614EF0" w:rsidRPr="00E62698" w:rsidRDefault="00614EF0" w:rsidP="00614EF0">
      <w:pPr>
        <w:tabs>
          <w:tab w:val="left" w:pos="3294"/>
        </w:tabs>
      </w:pPr>
      <w:r w:rsidRPr="00E62698">
        <w:t xml:space="preserve">    Piscina VARCHAR(5),</w:t>
      </w:r>
    </w:p>
    <w:p w:rsidR="00614EF0" w:rsidRPr="00E62698" w:rsidRDefault="00614EF0" w:rsidP="00614EF0">
      <w:pPr>
        <w:tabs>
          <w:tab w:val="left" w:pos="3294"/>
        </w:tabs>
      </w:pPr>
      <w:r w:rsidRPr="00E62698">
        <w:t xml:space="preserve">    Dipendente VARCHAR(16),</w:t>
      </w:r>
    </w:p>
    <w:p w:rsidR="00614EF0" w:rsidRPr="00E62698" w:rsidRDefault="00614EF0" w:rsidP="00614EF0">
      <w:pPr>
        <w:tabs>
          <w:tab w:val="left" w:pos="3294"/>
        </w:tabs>
      </w:pPr>
      <w:r w:rsidRPr="00E62698">
        <w:t xml:space="preserve">    CONSTRAINT CHK_Corso CHECK(Livello = 'Principiante' OR Livello = 'Intermedio' OR Livello = 'Avanzato'),</w:t>
      </w:r>
    </w:p>
    <w:p w:rsidR="00614EF0" w:rsidRPr="00E62698" w:rsidRDefault="00614EF0" w:rsidP="00614EF0">
      <w:pPr>
        <w:tabs>
          <w:tab w:val="left" w:pos="3294"/>
        </w:tabs>
      </w:pPr>
      <w:r w:rsidRPr="00E62698">
        <w:t xml:space="preserve">    PRIMARY KEY(IdCorso),</w:t>
      </w:r>
    </w:p>
    <w:p w:rsidR="00614EF0" w:rsidRPr="00E62698" w:rsidRDefault="00614EF0" w:rsidP="00614EF0">
      <w:pPr>
        <w:tabs>
          <w:tab w:val="left" w:pos="3294"/>
        </w:tabs>
      </w:pPr>
      <w:r w:rsidRPr="00E62698">
        <w:t xml:space="preserve">    FOREIGN KEY(Dipendente) REFERENCES Dipendente(CodFiscale) ON DELETE CASCADE ON UPDATE NO ACTION,</w:t>
      </w:r>
    </w:p>
    <w:p w:rsidR="00614EF0" w:rsidRPr="00E62698" w:rsidRDefault="00614EF0" w:rsidP="00614EF0">
      <w:pPr>
        <w:tabs>
          <w:tab w:val="left" w:pos="3294"/>
        </w:tabs>
      </w:pPr>
      <w:r w:rsidRPr="00E62698">
        <w:t xml:space="preserve">    FOREIGN KEY(Sala) REFERENCES Sala(IdSala) ON DELETE CASCADE ON UPDATE NO ACTION,</w:t>
      </w:r>
    </w:p>
    <w:p w:rsidR="00614EF0" w:rsidRPr="00E62698" w:rsidRDefault="00614EF0" w:rsidP="00614EF0">
      <w:pPr>
        <w:tabs>
          <w:tab w:val="left" w:pos="3294"/>
        </w:tabs>
      </w:pPr>
      <w:r w:rsidRPr="00E62698">
        <w:t xml:space="preserve">    FOREIGN KEY(Piscina) REFERENCES Piscina(IdPiscin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cop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copo;</w:t>
      </w:r>
    </w:p>
    <w:p w:rsidR="00614EF0" w:rsidRPr="00E62698" w:rsidRDefault="00614EF0" w:rsidP="00614EF0">
      <w:pPr>
        <w:tabs>
          <w:tab w:val="left" w:pos="3294"/>
        </w:tabs>
      </w:pPr>
      <w:r w:rsidRPr="00E62698">
        <w:t>CREATE TABLE Scopo (</w:t>
      </w:r>
    </w:p>
    <w:p w:rsidR="00614EF0" w:rsidRPr="00E62698" w:rsidRDefault="000F4B1F" w:rsidP="00614EF0">
      <w:pPr>
        <w:tabs>
          <w:tab w:val="left" w:pos="3294"/>
        </w:tabs>
      </w:pPr>
      <w:r w:rsidRPr="00E62698">
        <w:t xml:space="preserve">    </w:t>
      </w:r>
      <w:r w:rsidR="00614EF0" w:rsidRPr="00E62698">
        <w:t>IdScopo VARCHAR(10) NOT NULL,</w:t>
      </w:r>
    </w:p>
    <w:p w:rsidR="00614EF0" w:rsidRPr="00E62698" w:rsidRDefault="00614EF0" w:rsidP="00614EF0">
      <w:pPr>
        <w:tabs>
          <w:tab w:val="left" w:pos="3294"/>
        </w:tabs>
      </w:pPr>
      <w:r w:rsidRPr="00E62698">
        <w:t xml:space="preserve">    Tipo VARCHAR(50) NOT NULL,</w:t>
      </w:r>
    </w:p>
    <w:p w:rsidR="00614EF0" w:rsidRPr="00E62698" w:rsidRDefault="00614EF0" w:rsidP="00614EF0">
      <w:pPr>
        <w:tabs>
          <w:tab w:val="left" w:pos="3294"/>
        </w:tabs>
      </w:pPr>
      <w:r w:rsidRPr="00E62698">
        <w:t xml:space="preserve">    Cliente VARCHAR(16) NOT NULL,</w:t>
      </w:r>
    </w:p>
    <w:p w:rsidR="00614EF0" w:rsidRPr="00E62698" w:rsidRDefault="00614EF0" w:rsidP="00614EF0">
      <w:pPr>
        <w:tabs>
          <w:tab w:val="left" w:pos="3294"/>
        </w:tabs>
      </w:pPr>
      <w:r w:rsidRPr="00E62698">
        <w:lastRenderedPageBreak/>
        <w:t xml:space="preserve">    CONSTRAINT CHK_Scopo CHECK(Tipo = 'Potenziamento Muscolare' OR Tipo = 'Dimagrimento' OR Tipo = 'Scopo Ricreativo'),</w:t>
      </w:r>
    </w:p>
    <w:p w:rsidR="00614EF0" w:rsidRPr="00E62698" w:rsidRDefault="00614EF0" w:rsidP="00614EF0">
      <w:pPr>
        <w:tabs>
          <w:tab w:val="left" w:pos="3294"/>
        </w:tabs>
      </w:pPr>
      <w:r w:rsidRPr="00E62698">
        <w:t xml:space="preserve">    PRIMARY KEY(IdScopo),</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otenziamentoMuscolare</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DROP TABLE IF EXISTS PotenziamentoMuscolare;</w:t>
      </w:r>
    </w:p>
    <w:p w:rsidR="00614EF0" w:rsidRPr="00E62698" w:rsidRDefault="00614EF0" w:rsidP="00614EF0">
      <w:pPr>
        <w:tabs>
          <w:tab w:val="left" w:pos="3294"/>
        </w:tabs>
      </w:pPr>
      <w:r w:rsidRPr="00E62698">
        <w:t>CREATE TABLE PotenziamentoMuscolare (</w:t>
      </w:r>
    </w:p>
    <w:p w:rsidR="00614EF0" w:rsidRPr="00E62698" w:rsidRDefault="000F4B1F" w:rsidP="00614EF0">
      <w:pPr>
        <w:tabs>
          <w:tab w:val="left" w:pos="3294"/>
        </w:tabs>
      </w:pPr>
      <w:r w:rsidRPr="00E62698">
        <w:t xml:space="preserve">    </w:t>
      </w:r>
      <w:r w:rsidR="00614EF0" w:rsidRPr="00E62698">
        <w:t>IdScopo VARCHAR(10) NOT NULL,</w:t>
      </w:r>
    </w:p>
    <w:p w:rsidR="00614EF0" w:rsidRPr="00E62698" w:rsidRDefault="00614EF0" w:rsidP="00614EF0">
      <w:pPr>
        <w:tabs>
          <w:tab w:val="left" w:pos="3294"/>
        </w:tabs>
      </w:pPr>
      <w:r w:rsidRPr="00E62698">
        <w:t xml:space="preserve">    Muscolo VARCHAR(50) NOT NULL,</w:t>
      </w:r>
    </w:p>
    <w:p w:rsidR="00614EF0" w:rsidRPr="00E62698" w:rsidRDefault="00614EF0" w:rsidP="00614EF0">
      <w:pPr>
        <w:tabs>
          <w:tab w:val="left" w:pos="3294"/>
        </w:tabs>
      </w:pPr>
      <w:r w:rsidRPr="00E62698">
        <w:t xml:space="preserve">    Livello VARCHAR(10) NOT NULL,</w:t>
      </w:r>
    </w:p>
    <w:p w:rsidR="00614EF0" w:rsidRPr="00E62698" w:rsidRDefault="00614EF0" w:rsidP="00614EF0">
      <w:pPr>
        <w:tabs>
          <w:tab w:val="left" w:pos="3294"/>
        </w:tabs>
      </w:pPr>
      <w:r w:rsidRPr="00E62698">
        <w:t xml:space="preserve">    CONSTRAINT CHK_PotenziamentoMuscolare CHECK(Livello = 'Lieve' OR Livello = 'Moderato' OR Livello = 'Elevato'),</w:t>
      </w:r>
    </w:p>
    <w:p w:rsidR="00614EF0" w:rsidRPr="00E62698" w:rsidRDefault="00614EF0" w:rsidP="00614EF0">
      <w:pPr>
        <w:tabs>
          <w:tab w:val="left" w:pos="3294"/>
        </w:tabs>
      </w:pPr>
      <w:r w:rsidRPr="00E62698">
        <w:t xml:space="preserve">    PRIMARY KEY(IdScopo),</w:t>
      </w:r>
    </w:p>
    <w:p w:rsidR="00614EF0" w:rsidRPr="00E62698" w:rsidRDefault="00614EF0" w:rsidP="00614EF0">
      <w:pPr>
        <w:tabs>
          <w:tab w:val="left" w:pos="3294"/>
        </w:tabs>
      </w:pPr>
      <w:r w:rsidRPr="00E62698">
        <w:t xml:space="preserve">    FOREIGN KEY(IdScopo) REFERENCES Scopo(IdScop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Misurazion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Misurazione;</w:t>
      </w:r>
    </w:p>
    <w:p w:rsidR="00614EF0" w:rsidRPr="00E62698" w:rsidRDefault="00614EF0" w:rsidP="00614EF0">
      <w:pPr>
        <w:tabs>
          <w:tab w:val="left" w:pos="3294"/>
        </w:tabs>
      </w:pPr>
      <w:r w:rsidRPr="00E62698">
        <w:t xml:space="preserve">CREATE TABLE Misurazione ( </w:t>
      </w:r>
    </w:p>
    <w:p w:rsidR="00614EF0" w:rsidRPr="00E62698" w:rsidRDefault="000F4B1F" w:rsidP="00614EF0">
      <w:pPr>
        <w:tabs>
          <w:tab w:val="left" w:pos="3294"/>
        </w:tabs>
      </w:pPr>
      <w:r w:rsidRPr="00E62698">
        <w:t xml:space="preserve">    </w:t>
      </w:r>
      <w:r w:rsidR="00614EF0" w:rsidRPr="00E62698">
        <w:t>IdMisurazione VARCHAR(5) NOT NULL,</w:t>
      </w:r>
    </w:p>
    <w:p w:rsidR="00614EF0" w:rsidRPr="00E62698" w:rsidRDefault="00614EF0" w:rsidP="00614EF0">
      <w:pPr>
        <w:tabs>
          <w:tab w:val="left" w:pos="3294"/>
        </w:tabs>
      </w:pPr>
      <w:r w:rsidRPr="00E62698">
        <w:t xml:space="preserve">    AcquaTotale INT(5) NOT NULL,</w:t>
      </w:r>
    </w:p>
    <w:p w:rsidR="00614EF0" w:rsidRPr="00E62698" w:rsidRDefault="00614EF0" w:rsidP="00614EF0">
      <w:pPr>
        <w:tabs>
          <w:tab w:val="left" w:pos="3294"/>
        </w:tabs>
      </w:pPr>
      <w:r w:rsidRPr="00E62698">
        <w:lastRenderedPageBreak/>
        <w:t xml:space="preserve">    Data DATE,</w:t>
      </w:r>
    </w:p>
    <w:p w:rsidR="00614EF0" w:rsidRPr="00E62698" w:rsidRDefault="00614EF0" w:rsidP="00614EF0">
      <w:pPr>
        <w:tabs>
          <w:tab w:val="left" w:pos="3294"/>
        </w:tabs>
      </w:pPr>
      <w:r w:rsidRPr="00E62698">
        <w:t xml:space="preserve">    MassaGrassa INT(5) NOT NULL,</w:t>
      </w:r>
    </w:p>
    <w:p w:rsidR="00614EF0" w:rsidRPr="00E62698" w:rsidRDefault="00614EF0" w:rsidP="00614EF0">
      <w:pPr>
        <w:tabs>
          <w:tab w:val="left" w:pos="3294"/>
        </w:tabs>
      </w:pPr>
      <w:r w:rsidRPr="00E62698">
        <w:t xml:space="preserve">    MassaMagra INT(5) NOT NULL,</w:t>
      </w:r>
    </w:p>
    <w:p w:rsidR="00614EF0" w:rsidRPr="00E62698" w:rsidRDefault="00614EF0" w:rsidP="00614EF0">
      <w:pPr>
        <w:tabs>
          <w:tab w:val="left" w:pos="3294"/>
        </w:tabs>
      </w:pPr>
      <w:r w:rsidRPr="00E62698">
        <w:t xml:space="preserve">    Peso INT(3) NOT NULL,</w:t>
      </w:r>
    </w:p>
    <w:p w:rsidR="00614EF0" w:rsidRPr="00E62698" w:rsidRDefault="00614EF0" w:rsidP="00614EF0">
      <w:pPr>
        <w:tabs>
          <w:tab w:val="left" w:pos="3294"/>
        </w:tabs>
      </w:pPr>
      <w:r w:rsidRPr="00E62698">
        <w:t xml:space="preserve">    DataVisita DATE,</w:t>
      </w:r>
    </w:p>
    <w:p w:rsidR="00614EF0" w:rsidRPr="00E62698" w:rsidRDefault="00614EF0" w:rsidP="00614EF0">
      <w:pPr>
        <w:tabs>
          <w:tab w:val="left" w:pos="3294"/>
        </w:tabs>
      </w:pPr>
      <w:r w:rsidRPr="00E62698">
        <w:t xml:space="preserve">    Cliente VARCHAR(16) NOT NULL,</w:t>
      </w:r>
    </w:p>
    <w:p w:rsidR="00614EF0" w:rsidRPr="00E62698" w:rsidRDefault="00614EF0" w:rsidP="00614EF0">
      <w:pPr>
        <w:tabs>
          <w:tab w:val="left" w:pos="3294"/>
        </w:tabs>
      </w:pPr>
      <w:r w:rsidRPr="00E62698">
        <w:t xml:space="preserve">    Medico VARCHAR(5) NOT NULL,</w:t>
      </w:r>
    </w:p>
    <w:p w:rsidR="00614EF0" w:rsidRPr="00E62698" w:rsidRDefault="00614EF0" w:rsidP="00614EF0">
      <w:pPr>
        <w:tabs>
          <w:tab w:val="left" w:pos="3294"/>
        </w:tabs>
      </w:pPr>
      <w:r w:rsidRPr="00E62698">
        <w:t xml:space="preserve">    PRIMARY KEY(IdMisurazione),</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xml:space="preserve">    FOREIGN KEY(Medico) REFERENCES Medico(CodMedic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fid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fida;</w:t>
      </w:r>
    </w:p>
    <w:p w:rsidR="00614EF0" w:rsidRPr="00E62698" w:rsidRDefault="00614EF0" w:rsidP="00614EF0">
      <w:pPr>
        <w:tabs>
          <w:tab w:val="left" w:pos="3294"/>
        </w:tabs>
      </w:pPr>
      <w:r w:rsidRPr="00E62698">
        <w:t>CREATE TABLE Sfida (</w:t>
      </w:r>
    </w:p>
    <w:p w:rsidR="00614EF0" w:rsidRPr="00E62698" w:rsidRDefault="000F4B1F" w:rsidP="00614EF0">
      <w:pPr>
        <w:tabs>
          <w:tab w:val="left" w:pos="3294"/>
        </w:tabs>
      </w:pPr>
      <w:r w:rsidRPr="00E62698">
        <w:t xml:space="preserve">    </w:t>
      </w:r>
      <w:r w:rsidR="00614EF0" w:rsidRPr="00E62698">
        <w:t>IdSfida VARCHAR(5) NOT NULL,</w:t>
      </w:r>
    </w:p>
    <w:p w:rsidR="00614EF0" w:rsidRPr="00E62698" w:rsidRDefault="00614EF0" w:rsidP="00614EF0">
      <w:pPr>
        <w:tabs>
          <w:tab w:val="left" w:pos="3294"/>
        </w:tabs>
      </w:pPr>
      <w:r w:rsidRPr="00E62698">
        <w:t xml:space="preserve">    Scopo VARCHAR(50) NOT NULL,</w:t>
      </w:r>
    </w:p>
    <w:p w:rsidR="00614EF0" w:rsidRPr="00E62698" w:rsidRDefault="00614EF0" w:rsidP="00614EF0">
      <w:pPr>
        <w:tabs>
          <w:tab w:val="left" w:pos="3294"/>
        </w:tabs>
      </w:pPr>
      <w:r w:rsidRPr="00E62698">
        <w:t xml:space="preserve">    DataLancio DATE,</w:t>
      </w:r>
    </w:p>
    <w:p w:rsidR="00614EF0" w:rsidRPr="00E62698" w:rsidRDefault="00614EF0" w:rsidP="00614EF0">
      <w:pPr>
        <w:tabs>
          <w:tab w:val="left" w:pos="3294"/>
        </w:tabs>
      </w:pPr>
      <w:r w:rsidRPr="00E62698">
        <w:t xml:space="preserve">    DataInizio DATE,</w:t>
      </w:r>
    </w:p>
    <w:p w:rsidR="00614EF0" w:rsidRPr="00E62698" w:rsidRDefault="00614EF0" w:rsidP="00614EF0">
      <w:pPr>
        <w:tabs>
          <w:tab w:val="left" w:pos="3294"/>
        </w:tabs>
      </w:pPr>
      <w:r w:rsidRPr="00E62698">
        <w:t xml:space="preserve">    Scadenza DATE,</w:t>
      </w:r>
    </w:p>
    <w:p w:rsidR="00614EF0" w:rsidRPr="00E62698" w:rsidRDefault="00614EF0" w:rsidP="00614EF0">
      <w:pPr>
        <w:tabs>
          <w:tab w:val="left" w:pos="3294"/>
        </w:tabs>
      </w:pPr>
      <w:r w:rsidRPr="00E62698">
        <w:t xml:space="preserve">    PRIMARY KEY(IdSfida)</w:t>
      </w:r>
    </w:p>
    <w:p w:rsidR="00614EF0" w:rsidRPr="00E62698" w:rsidRDefault="00614EF0" w:rsidP="00614EF0">
      <w:pPr>
        <w:tabs>
          <w:tab w:val="left" w:pos="3294"/>
        </w:tabs>
      </w:pPr>
      <w:r w:rsidRPr="00E62698">
        <w:t>)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chedaAlimentazione</w:t>
      </w: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DROP TABLE IF EXISTS SchedaAlimentazione;</w:t>
      </w:r>
    </w:p>
    <w:p w:rsidR="000F4B1F" w:rsidRPr="00E62698" w:rsidRDefault="00614EF0" w:rsidP="00614EF0">
      <w:pPr>
        <w:tabs>
          <w:tab w:val="left" w:pos="3294"/>
        </w:tabs>
      </w:pPr>
      <w:r w:rsidRPr="00E62698">
        <w:t xml:space="preserve">CREATE TABLE SchedaAlimentazione ( </w:t>
      </w:r>
    </w:p>
    <w:p w:rsidR="00614EF0" w:rsidRPr="00E62698" w:rsidRDefault="000F4B1F" w:rsidP="00614EF0">
      <w:pPr>
        <w:tabs>
          <w:tab w:val="left" w:pos="3294"/>
        </w:tabs>
      </w:pPr>
      <w:r w:rsidRPr="00E62698">
        <w:t xml:space="preserve">    </w:t>
      </w:r>
      <w:r w:rsidR="00614EF0" w:rsidRPr="00E62698">
        <w:t>IdSchedaAlimentazione VARCHAR(5) NOT NULL,</w:t>
      </w:r>
    </w:p>
    <w:p w:rsidR="00614EF0" w:rsidRPr="00E62698" w:rsidRDefault="00614EF0" w:rsidP="00614EF0">
      <w:pPr>
        <w:tabs>
          <w:tab w:val="left" w:pos="3294"/>
        </w:tabs>
      </w:pPr>
      <w:r w:rsidRPr="00E62698">
        <w:t xml:space="preserve">    Obiettivo VARCHAR(50) NOT NULL,</w:t>
      </w:r>
    </w:p>
    <w:p w:rsidR="00614EF0" w:rsidRPr="00E62698" w:rsidRDefault="00614EF0" w:rsidP="00614EF0">
      <w:pPr>
        <w:tabs>
          <w:tab w:val="left" w:pos="3294"/>
        </w:tabs>
      </w:pPr>
      <w:r w:rsidRPr="00E62698">
        <w:t xml:space="preserve">    DataInizio DATE,</w:t>
      </w:r>
    </w:p>
    <w:p w:rsidR="00614EF0" w:rsidRPr="00E62698" w:rsidRDefault="00614EF0" w:rsidP="00614EF0">
      <w:pPr>
        <w:tabs>
          <w:tab w:val="left" w:pos="3294"/>
        </w:tabs>
      </w:pPr>
      <w:r w:rsidRPr="00E62698">
        <w:t xml:space="preserve">    DataFine DATE,</w:t>
      </w:r>
    </w:p>
    <w:p w:rsidR="00614EF0" w:rsidRPr="00E62698" w:rsidRDefault="00614EF0" w:rsidP="00614EF0">
      <w:pPr>
        <w:tabs>
          <w:tab w:val="left" w:pos="3294"/>
        </w:tabs>
      </w:pPr>
      <w:r w:rsidRPr="00E62698">
        <w:t xml:space="preserve">    Intervallo VARCHAR(15) NOT NULL,</w:t>
      </w:r>
    </w:p>
    <w:p w:rsidR="00614EF0" w:rsidRPr="00E62698" w:rsidRDefault="00614EF0" w:rsidP="00614EF0">
      <w:pPr>
        <w:tabs>
          <w:tab w:val="left" w:pos="3294"/>
        </w:tabs>
      </w:pPr>
      <w:r w:rsidRPr="00E62698">
        <w:t xml:space="preserve">    Cliente VARCHAR(16),</w:t>
      </w:r>
    </w:p>
    <w:p w:rsidR="00614EF0" w:rsidRPr="00E62698" w:rsidRDefault="00614EF0" w:rsidP="00614EF0">
      <w:pPr>
        <w:tabs>
          <w:tab w:val="left" w:pos="3294"/>
        </w:tabs>
      </w:pPr>
      <w:r w:rsidRPr="00E62698">
        <w:t xml:space="preserve">    Medico VARCHAR(5),</w:t>
      </w:r>
    </w:p>
    <w:p w:rsidR="00614EF0" w:rsidRPr="00E62698" w:rsidRDefault="00614EF0" w:rsidP="00614EF0">
      <w:pPr>
        <w:tabs>
          <w:tab w:val="left" w:pos="3294"/>
        </w:tabs>
      </w:pPr>
      <w:r w:rsidRPr="00E62698">
        <w:t xml:space="preserve">    Sfida VARCHAR(5),</w:t>
      </w:r>
    </w:p>
    <w:p w:rsidR="00614EF0" w:rsidRPr="00E62698" w:rsidRDefault="00614EF0" w:rsidP="00614EF0">
      <w:pPr>
        <w:tabs>
          <w:tab w:val="left" w:pos="3294"/>
        </w:tabs>
      </w:pPr>
      <w:r w:rsidRPr="00E62698">
        <w:t xml:space="preserve">    CONSTRAINT CHK_SchedaAlimentazione CHECK(Obiettivo = 'Perdere Peso' OR Obiettivo = 'Acquisire Massa Muscolare' OR Obiettivo = 'Prendere Peso' OR Obiettivo = 'Diminuire Massa Grassa'),</w:t>
      </w:r>
    </w:p>
    <w:p w:rsidR="00614EF0" w:rsidRPr="00E62698" w:rsidRDefault="00614EF0" w:rsidP="00614EF0">
      <w:pPr>
        <w:tabs>
          <w:tab w:val="left" w:pos="3294"/>
        </w:tabs>
      </w:pPr>
      <w:r w:rsidRPr="00E62698">
        <w:t xml:space="preserve">    PRIMARY KEY(IdSchedaAlimentazione),</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xml:space="preserve">    FOREIGN KEY(Medico) REFERENCES Medico(CodMedico) ON DELETE CASCADE ON UPDATE NO ACTION,</w:t>
      </w:r>
    </w:p>
    <w:p w:rsidR="00614EF0" w:rsidRPr="00E62698" w:rsidRDefault="00614EF0" w:rsidP="00614EF0">
      <w:pPr>
        <w:tabs>
          <w:tab w:val="left" w:pos="3294"/>
        </w:tabs>
      </w:pPr>
      <w:r w:rsidRPr="00E62698">
        <w:t xml:space="preserve">    FOREIGN KEY(Sfida) REFERENCES Sfida(IdSfid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Diet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Dieta;</w:t>
      </w:r>
    </w:p>
    <w:p w:rsidR="00614EF0" w:rsidRPr="00E62698" w:rsidRDefault="00614EF0" w:rsidP="00614EF0">
      <w:pPr>
        <w:tabs>
          <w:tab w:val="left" w:pos="3294"/>
        </w:tabs>
      </w:pPr>
      <w:r w:rsidRPr="00E62698">
        <w:t xml:space="preserve">CREATE TABLE Dieta ( </w:t>
      </w:r>
    </w:p>
    <w:p w:rsidR="00614EF0" w:rsidRPr="00E62698" w:rsidRDefault="000F4B1F" w:rsidP="00614EF0">
      <w:pPr>
        <w:tabs>
          <w:tab w:val="left" w:pos="3294"/>
        </w:tabs>
      </w:pPr>
      <w:r w:rsidRPr="00E62698">
        <w:t xml:space="preserve">    </w:t>
      </w:r>
      <w:r w:rsidR="00614EF0" w:rsidRPr="00E62698">
        <w:t>IdDieta VARCHAR(5) NOT NULL,</w:t>
      </w:r>
    </w:p>
    <w:p w:rsidR="00614EF0" w:rsidRPr="00E62698" w:rsidRDefault="00614EF0" w:rsidP="00614EF0">
      <w:pPr>
        <w:tabs>
          <w:tab w:val="left" w:pos="3294"/>
        </w:tabs>
      </w:pPr>
      <w:r w:rsidRPr="00E62698">
        <w:t xml:space="preserve">    MaxKilocal INT(5) NOT NULL,</w:t>
      </w:r>
    </w:p>
    <w:p w:rsidR="00614EF0" w:rsidRPr="00E62698" w:rsidRDefault="00614EF0" w:rsidP="00614EF0">
      <w:pPr>
        <w:tabs>
          <w:tab w:val="left" w:pos="3294"/>
        </w:tabs>
      </w:pPr>
      <w:r w:rsidRPr="00E62698">
        <w:lastRenderedPageBreak/>
        <w:t xml:space="preserve">    MinKilocal INT(5) NOT NULL,</w:t>
      </w:r>
    </w:p>
    <w:p w:rsidR="00614EF0" w:rsidRPr="00E62698" w:rsidRDefault="00614EF0" w:rsidP="00614EF0">
      <w:pPr>
        <w:tabs>
          <w:tab w:val="left" w:pos="3294"/>
        </w:tabs>
      </w:pPr>
      <w:r w:rsidRPr="00E62698">
        <w:t xml:space="preserve">    NPasti INT(1) NOT NULL,</w:t>
      </w:r>
    </w:p>
    <w:p w:rsidR="00614EF0" w:rsidRPr="00E62698" w:rsidRDefault="00614EF0" w:rsidP="00614EF0">
      <w:pPr>
        <w:tabs>
          <w:tab w:val="left" w:pos="3294"/>
        </w:tabs>
      </w:pPr>
      <w:r w:rsidRPr="00E62698">
        <w:t xml:space="preserve">    Pasto VARCHAR(100) NOT NULL,</w:t>
      </w:r>
    </w:p>
    <w:p w:rsidR="00614EF0" w:rsidRPr="00E62698" w:rsidRDefault="00614EF0" w:rsidP="00614EF0">
      <w:pPr>
        <w:tabs>
          <w:tab w:val="left" w:pos="3294"/>
        </w:tabs>
      </w:pPr>
      <w:r w:rsidRPr="00E62698">
        <w:t xml:space="preserve">    Medico VARCHAR(5) NOT NULL,</w:t>
      </w:r>
    </w:p>
    <w:p w:rsidR="00614EF0" w:rsidRPr="00E62698" w:rsidRDefault="00614EF0" w:rsidP="00614EF0">
      <w:pPr>
        <w:tabs>
          <w:tab w:val="left" w:pos="3294"/>
        </w:tabs>
      </w:pPr>
      <w:r w:rsidRPr="00E62698">
        <w:t xml:space="preserve">    PRIMARY KEY(IdDieta),</w:t>
      </w:r>
    </w:p>
    <w:p w:rsidR="00614EF0" w:rsidRPr="00E62698" w:rsidRDefault="00614EF0" w:rsidP="00614EF0">
      <w:pPr>
        <w:tabs>
          <w:tab w:val="left" w:pos="3294"/>
        </w:tabs>
      </w:pPr>
      <w:r w:rsidRPr="00E62698">
        <w:t xml:space="preserve">    FOREIGN KEY(Medico) REFERENCES Medico(CodMedic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Magazzino</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DROP TABLE IF EXISTS Magazzino;</w:t>
      </w:r>
    </w:p>
    <w:p w:rsidR="00614EF0" w:rsidRPr="00E62698" w:rsidRDefault="00614EF0" w:rsidP="00614EF0">
      <w:pPr>
        <w:tabs>
          <w:tab w:val="left" w:pos="3294"/>
        </w:tabs>
      </w:pPr>
      <w:r w:rsidRPr="00E62698">
        <w:t xml:space="preserve">CREATE TABLE Magazzino ( </w:t>
      </w:r>
    </w:p>
    <w:p w:rsidR="00614EF0" w:rsidRPr="00E62698" w:rsidRDefault="000F4B1F" w:rsidP="00614EF0">
      <w:pPr>
        <w:tabs>
          <w:tab w:val="left" w:pos="3294"/>
        </w:tabs>
      </w:pPr>
      <w:r w:rsidRPr="00E62698">
        <w:t xml:space="preserve">    </w:t>
      </w:r>
      <w:r w:rsidR="00614EF0" w:rsidRPr="00E62698">
        <w:t>IdMagazzino VARCHAR(5) NOT NULL,</w:t>
      </w:r>
    </w:p>
    <w:p w:rsidR="00614EF0" w:rsidRPr="00E62698" w:rsidRDefault="00614EF0" w:rsidP="00614EF0">
      <w:pPr>
        <w:tabs>
          <w:tab w:val="left" w:pos="3294"/>
        </w:tabs>
      </w:pPr>
      <w:r w:rsidRPr="00E62698">
        <w:t xml:space="preserve">    Giacenza INT(5) NOT NULL,</w:t>
      </w:r>
    </w:p>
    <w:p w:rsidR="00614EF0" w:rsidRPr="00E62698" w:rsidRDefault="00614EF0" w:rsidP="00614EF0">
      <w:pPr>
        <w:tabs>
          <w:tab w:val="left" w:pos="3294"/>
        </w:tabs>
      </w:pPr>
      <w:r w:rsidRPr="00E62698">
        <w:t xml:space="preserve">    PRIMARY KEY(IdMagazzino)</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Fornitor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Fornitore;</w:t>
      </w:r>
    </w:p>
    <w:p w:rsidR="00614EF0" w:rsidRPr="00E62698" w:rsidRDefault="00614EF0" w:rsidP="00614EF0">
      <w:pPr>
        <w:tabs>
          <w:tab w:val="left" w:pos="3294"/>
        </w:tabs>
      </w:pPr>
      <w:r w:rsidRPr="00E62698">
        <w:t>CREATE TABLE Fornitore (</w:t>
      </w:r>
    </w:p>
    <w:p w:rsidR="00614EF0" w:rsidRPr="00E62698" w:rsidRDefault="000F4B1F" w:rsidP="00614EF0">
      <w:pPr>
        <w:tabs>
          <w:tab w:val="left" w:pos="3294"/>
        </w:tabs>
      </w:pPr>
      <w:r w:rsidRPr="00E62698">
        <w:t xml:space="preserve">    </w:t>
      </w:r>
      <w:r w:rsidR="00614EF0" w:rsidRPr="00E62698">
        <w:t>IdFornitore VARCHAR(5) NOT NULL,</w:t>
      </w:r>
    </w:p>
    <w:p w:rsidR="00614EF0" w:rsidRPr="00E62698" w:rsidRDefault="00614EF0" w:rsidP="00614EF0">
      <w:pPr>
        <w:tabs>
          <w:tab w:val="left" w:pos="3294"/>
        </w:tabs>
      </w:pPr>
      <w:r w:rsidRPr="00E62698">
        <w:t xml:space="preserve">    PartitaIva VARCHAR(15) NOT NULL,</w:t>
      </w:r>
    </w:p>
    <w:p w:rsidR="00614EF0" w:rsidRPr="00E62698" w:rsidRDefault="00614EF0" w:rsidP="00614EF0">
      <w:pPr>
        <w:tabs>
          <w:tab w:val="left" w:pos="3294"/>
        </w:tabs>
      </w:pPr>
      <w:r w:rsidRPr="00E62698">
        <w:t xml:space="preserve">    NTelefono INT(10) NOT NULL,</w:t>
      </w:r>
    </w:p>
    <w:p w:rsidR="00614EF0" w:rsidRPr="00E62698" w:rsidRDefault="00614EF0" w:rsidP="00614EF0">
      <w:pPr>
        <w:tabs>
          <w:tab w:val="left" w:pos="3294"/>
        </w:tabs>
      </w:pPr>
      <w:r w:rsidRPr="00E62698">
        <w:lastRenderedPageBreak/>
        <w:t xml:space="preserve">    CAP INT(5) NOT NULL,</w:t>
      </w:r>
    </w:p>
    <w:p w:rsidR="00614EF0" w:rsidRPr="00E62698" w:rsidRDefault="00614EF0" w:rsidP="00614EF0">
      <w:pPr>
        <w:tabs>
          <w:tab w:val="left" w:pos="3294"/>
        </w:tabs>
      </w:pPr>
      <w:r w:rsidRPr="00E62698">
        <w:t xml:space="preserve">    FormaSocietaria VARCHAR(10) NOT NULL,</w:t>
      </w:r>
    </w:p>
    <w:p w:rsidR="00614EF0" w:rsidRPr="00E62698" w:rsidRDefault="00614EF0" w:rsidP="00614EF0">
      <w:pPr>
        <w:tabs>
          <w:tab w:val="left" w:pos="3294"/>
        </w:tabs>
      </w:pPr>
      <w:r w:rsidRPr="00E62698">
        <w:t xml:space="preserve">    Citta VARCHAR(50) NOT NULL,</w:t>
      </w:r>
    </w:p>
    <w:p w:rsidR="00614EF0" w:rsidRPr="00E62698" w:rsidRDefault="00614EF0" w:rsidP="00614EF0">
      <w:pPr>
        <w:tabs>
          <w:tab w:val="left" w:pos="3294"/>
        </w:tabs>
      </w:pPr>
      <w:r w:rsidRPr="00E62698">
        <w:t xml:space="preserve">    NumCivico VARCHAR(5) NOT NULL,</w:t>
      </w:r>
    </w:p>
    <w:p w:rsidR="00614EF0" w:rsidRPr="00E62698" w:rsidRDefault="00614EF0" w:rsidP="00614EF0">
      <w:pPr>
        <w:tabs>
          <w:tab w:val="left" w:pos="3294"/>
        </w:tabs>
      </w:pPr>
      <w:r w:rsidRPr="00E62698">
        <w:t xml:space="preserve">    Via VARCHAR(50) NOT NULL,</w:t>
      </w:r>
    </w:p>
    <w:p w:rsidR="00614EF0" w:rsidRPr="00E62698" w:rsidRDefault="00614EF0" w:rsidP="00614EF0">
      <w:pPr>
        <w:tabs>
          <w:tab w:val="left" w:pos="3294"/>
        </w:tabs>
      </w:pPr>
      <w:r w:rsidRPr="00E62698">
        <w:t xml:space="preserve">    Nome VARCHAR(50) NOT NULL,</w:t>
      </w:r>
    </w:p>
    <w:p w:rsidR="00614EF0" w:rsidRPr="00E62698" w:rsidRDefault="00614EF0" w:rsidP="00614EF0">
      <w:pPr>
        <w:tabs>
          <w:tab w:val="left" w:pos="3294"/>
        </w:tabs>
      </w:pPr>
      <w:r w:rsidRPr="00E62698">
        <w:t xml:space="preserve">    PRIMARY KEY(IdFornitore)</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Tabella Integratore </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Integratore;</w:t>
      </w:r>
    </w:p>
    <w:p w:rsidR="00614EF0" w:rsidRPr="00E62698" w:rsidRDefault="00614EF0" w:rsidP="00614EF0">
      <w:pPr>
        <w:tabs>
          <w:tab w:val="left" w:pos="3294"/>
        </w:tabs>
      </w:pPr>
      <w:r w:rsidRPr="00E62698">
        <w:t xml:space="preserve">CREATE TABLE Integratore ( </w:t>
      </w:r>
    </w:p>
    <w:p w:rsidR="00614EF0" w:rsidRPr="00E62698" w:rsidRDefault="000F4B1F" w:rsidP="00614EF0">
      <w:pPr>
        <w:tabs>
          <w:tab w:val="left" w:pos="3294"/>
        </w:tabs>
      </w:pPr>
      <w:r w:rsidRPr="00E62698">
        <w:t xml:space="preserve">    </w:t>
      </w:r>
      <w:r w:rsidR="00614EF0" w:rsidRPr="00E62698">
        <w:t>IdIntegratore VARCHAR(6) NOT NULL,</w:t>
      </w:r>
    </w:p>
    <w:p w:rsidR="00614EF0" w:rsidRPr="00E62698" w:rsidRDefault="00614EF0" w:rsidP="00614EF0">
      <w:pPr>
        <w:tabs>
          <w:tab w:val="left" w:pos="3294"/>
        </w:tabs>
      </w:pPr>
      <w:r w:rsidRPr="00E62698">
        <w:t xml:space="preserve">    DataScadenza DATE,</w:t>
      </w:r>
    </w:p>
    <w:p w:rsidR="00614EF0" w:rsidRPr="00E62698" w:rsidRDefault="00614EF0" w:rsidP="00614EF0">
      <w:pPr>
        <w:tabs>
          <w:tab w:val="left" w:pos="3294"/>
        </w:tabs>
      </w:pPr>
      <w:r w:rsidRPr="00E62698">
        <w:t xml:space="preserve">    Forma VARCHAR(20) NOT NULL,</w:t>
      </w:r>
    </w:p>
    <w:p w:rsidR="00614EF0" w:rsidRPr="00E62698" w:rsidRDefault="00614EF0" w:rsidP="00614EF0">
      <w:pPr>
        <w:tabs>
          <w:tab w:val="left" w:pos="3294"/>
        </w:tabs>
      </w:pPr>
      <w:r w:rsidRPr="00E62698">
        <w:t xml:space="preserve">    NomeCommerciale VARCHAR(50) NOT NULL,</w:t>
      </w:r>
    </w:p>
    <w:p w:rsidR="00614EF0" w:rsidRPr="00E62698" w:rsidRDefault="00614EF0" w:rsidP="00614EF0">
      <w:pPr>
        <w:tabs>
          <w:tab w:val="left" w:pos="3294"/>
        </w:tabs>
      </w:pPr>
      <w:r w:rsidRPr="00E62698">
        <w:t xml:space="preserve">    NomeSostanza VARCHAR(50) NOT NULL,</w:t>
      </w:r>
    </w:p>
    <w:p w:rsidR="00614EF0" w:rsidRPr="00E62698" w:rsidRDefault="00614EF0" w:rsidP="00614EF0">
      <w:pPr>
        <w:tabs>
          <w:tab w:val="left" w:pos="3294"/>
        </w:tabs>
      </w:pPr>
      <w:r w:rsidRPr="00E62698">
        <w:t xml:space="preserve">    QuantitaSostanza INT(5) NOT NULL,</w:t>
      </w:r>
    </w:p>
    <w:p w:rsidR="00614EF0" w:rsidRPr="00E62698" w:rsidRDefault="00614EF0" w:rsidP="00614EF0">
      <w:pPr>
        <w:tabs>
          <w:tab w:val="left" w:pos="3294"/>
        </w:tabs>
      </w:pPr>
      <w:r w:rsidRPr="00E62698">
        <w:t xml:space="preserve">    NPezzi INT(5) NOT NULL,</w:t>
      </w:r>
    </w:p>
    <w:p w:rsidR="00614EF0" w:rsidRPr="00E62698" w:rsidRDefault="00614EF0" w:rsidP="00614EF0">
      <w:pPr>
        <w:tabs>
          <w:tab w:val="left" w:pos="3294"/>
        </w:tabs>
      </w:pPr>
      <w:r w:rsidRPr="00E62698">
        <w:t xml:space="preserve">    Magazzino VARCHAR(5) NOT NULL,</w:t>
      </w:r>
    </w:p>
    <w:p w:rsidR="00614EF0" w:rsidRPr="00E62698" w:rsidRDefault="00614EF0" w:rsidP="00614EF0">
      <w:pPr>
        <w:tabs>
          <w:tab w:val="left" w:pos="3294"/>
        </w:tabs>
      </w:pPr>
      <w:r w:rsidRPr="00E62698">
        <w:t xml:space="preserve">    Fornitore VARCHAR(5) NOT NULL,</w:t>
      </w:r>
    </w:p>
    <w:p w:rsidR="00614EF0" w:rsidRPr="00E62698" w:rsidRDefault="00614EF0" w:rsidP="00614EF0">
      <w:pPr>
        <w:tabs>
          <w:tab w:val="left" w:pos="3294"/>
        </w:tabs>
      </w:pPr>
      <w:r w:rsidRPr="00E62698">
        <w:t xml:space="preserve">    PRIMARY KEY(IdIntegratore),</w:t>
      </w:r>
    </w:p>
    <w:p w:rsidR="00614EF0" w:rsidRPr="00E62698" w:rsidRDefault="00614EF0" w:rsidP="00614EF0">
      <w:pPr>
        <w:tabs>
          <w:tab w:val="left" w:pos="3294"/>
        </w:tabs>
      </w:pPr>
      <w:r w:rsidRPr="00E62698">
        <w:t xml:space="preserve">    FOREIGN KEY(Magazzino) REFERENCES Magazzino(IdMagazzino) ON DELETE CASCADE ON UPDATE NO ACTION,</w:t>
      </w:r>
    </w:p>
    <w:p w:rsidR="00614EF0" w:rsidRPr="00E62698" w:rsidRDefault="00614EF0" w:rsidP="00614EF0">
      <w:pPr>
        <w:tabs>
          <w:tab w:val="left" w:pos="3294"/>
        </w:tabs>
      </w:pPr>
      <w:r w:rsidRPr="00E62698">
        <w:t xml:space="preserve">    FOREIGN KEY(Fornitore) REFERENCES Fornitore(IdFornitore) ON DELETE CASCADE ON UPDATE NO ACTION</w:t>
      </w:r>
    </w:p>
    <w:p w:rsidR="00614EF0" w:rsidRPr="00E62698" w:rsidRDefault="00614EF0" w:rsidP="00614EF0">
      <w:pPr>
        <w:tabs>
          <w:tab w:val="left" w:pos="3294"/>
        </w:tabs>
      </w:pPr>
      <w:r w:rsidRPr="00E62698">
        <w:lastRenderedPageBreak/>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Tabella Ordine </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Ordine;</w:t>
      </w:r>
    </w:p>
    <w:p w:rsidR="00614EF0" w:rsidRPr="00E62698" w:rsidRDefault="00614EF0" w:rsidP="00614EF0">
      <w:pPr>
        <w:tabs>
          <w:tab w:val="left" w:pos="3294"/>
        </w:tabs>
      </w:pPr>
      <w:r w:rsidRPr="00E62698">
        <w:t xml:space="preserve">CREATE TABLE Ordine ( </w:t>
      </w:r>
    </w:p>
    <w:p w:rsidR="00614EF0" w:rsidRPr="00E62698" w:rsidRDefault="000F4B1F" w:rsidP="00614EF0">
      <w:pPr>
        <w:tabs>
          <w:tab w:val="left" w:pos="3294"/>
        </w:tabs>
      </w:pPr>
      <w:r w:rsidRPr="00E62698">
        <w:t xml:space="preserve">    </w:t>
      </w:r>
      <w:r w:rsidR="00614EF0" w:rsidRPr="00E62698">
        <w:t>CodiceInterno VARCHAR(7) NOT NULL,</w:t>
      </w:r>
    </w:p>
    <w:p w:rsidR="00614EF0" w:rsidRPr="00E62698" w:rsidRDefault="00614EF0" w:rsidP="00614EF0">
      <w:pPr>
        <w:tabs>
          <w:tab w:val="left" w:pos="3294"/>
        </w:tabs>
      </w:pPr>
      <w:r w:rsidRPr="00E62698">
        <w:t xml:space="preserve">    CodiceEsterno VARCHAR(6) NOT NULL,</w:t>
      </w:r>
    </w:p>
    <w:p w:rsidR="00614EF0" w:rsidRPr="00E62698" w:rsidRDefault="00614EF0" w:rsidP="00614EF0">
      <w:pPr>
        <w:tabs>
          <w:tab w:val="left" w:pos="3294"/>
        </w:tabs>
      </w:pPr>
      <w:r w:rsidRPr="00E62698">
        <w:t xml:space="preserve">    DataConsegna DATE,</w:t>
      </w:r>
    </w:p>
    <w:p w:rsidR="00614EF0" w:rsidRPr="00E62698" w:rsidRDefault="00614EF0" w:rsidP="00614EF0">
      <w:pPr>
        <w:tabs>
          <w:tab w:val="left" w:pos="3294"/>
        </w:tabs>
      </w:pPr>
      <w:r w:rsidRPr="00E62698">
        <w:t xml:space="preserve">    DataEvasione DATE,</w:t>
      </w:r>
    </w:p>
    <w:p w:rsidR="00614EF0" w:rsidRPr="00E62698" w:rsidRDefault="00614EF0" w:rsidP="00614EF0">
      <w:pPr>
        <w:tabs>
          <w:tab w:val="left" w:pos="3294"/>
        </w:tabs>
      </w:pPr>
      <w:r w:rsidRPr="00E62698">
        <w:t xml:space="preserve">    Stato VARCHAR(20) NOT NULL,</w:t>
      </w:r>
    </w:p>
    <w:p w:rsidR="00614EF0" w:rsidRPr="00E62698" w:rsidRDefault="00614EF0" w:rsidP="00614EF0">
      <w:pPr>
        <w:tabs>
          <w:tab w:val="left" w:pos="3294"/>
        </w:tabs>
      </w:pPr>
      <w:r w:rsidRPr="00E62698">
        <w:t xml:space="preserve">    Fornitore VARCHAR(5) NOT NULL,</w:t>
      </w:r>
    </w:p>
    <w:p w:rsidR="00614EF0" w:rsidRPr="00E62698" w:rsidRDefault="00614EF0" w:rsidP="00614EF0">
      <w:pPr>
        <w:tabs>
          <w:tab w:val="left" w:pos="3294"/>
        </w:tabs>
      </w:pPr>
      <w:r w:rsidRPr="00E62698">
        <w:t xml:space="preserve">    CentroFitness INT,</w:t>
      </w:r>
    </w:p>
    <w:p w:rsidR="00614EF0" w:rsidRPr="00E62698" w:rsidRDefault="00614EF0" w:rsidP="00614EF0">
      <w:pPr>
        <w:tabs>
          <w:tab w:val="left" w:pos="3294"/>
        </w:tabs>
      </w:pPr>
      <w:r w:rsidRPr="00E62698">
        <w:t xml:space="preserve">    CONSTRAINT CHK_Ordine CHECK(Stato = 'Incompleto' OR Stato = 'Evaso'),</w:t>
      </w:r>
    </w:p>
    <w:p w:rsidR="00614EF0" w:rsidRPr="00E62698" w:rsidRDefault="00614EF0" w:rsidP="00614EF0">
      <w:pPr>
        <w:tabs>
          <w:tab w:val="left" w:pos="3294"/>
        </w:tabs>
      </w:pPr>
      <w:r w:rsidRPr="00E62698">
        <w:t xml:space="preserve">    PRIMARY KEY(CodiceInterno),</w:t>
      </w:r>
    </w:p>
    <w:p w:rsidR="00614EF0" w:rsidRPr="00E62698" w:rsidRDefault="00614EF0" w:rsidP="00614EF0">
      <w:pPr>
        <w:tabs>
          <w:tab w:val="left" w:pos="3294"/>
        </w:tabs>
      </w:pPr>
      <w:r w:rsidRPr="00E62698">
        <w:t xml:space="preserve">    FOREIGN KEY(Fornitore) REFERENCES Fornitore(IdFornitore) ON DELETE CASCADE ON UPDATE NO ACTION,</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Tabella Apparecchiatura </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pparecchiatura;</w:t>
      </w:r>
    </w:p>
    <w:p w:rsidR="00614EF0" w:rsidRPr="00E62698" w:rsidRDefault="00614EF0" w:rsidP="00614EF0">
      <w:pPr>
        <w:tabs>
          <w:tab w:val="left" w:pos="3294"/>
        </w:tabs>
      </w:pPr>
      <w:r w:rsidRPr="00E62698">
        <w:t xml:space="preserve">CREATE TABLE Apparecchiatura ( </w:t>
      </w:r>
    </w:p>
    <w:p w:rsidR="00614EF0" w:rsidRPr="00E62698" w:rsidRDefault="000F4B1F" w:rsidP="00614EF0">
      <w:pPr>
        <w:tabs>
          <w:tab w:val="left" w:pos="3294"/>
        </w:tabs>
      </w:pPr>
      <w:r w:rsidRPr="00E62698">
        <w:lastRenderedPageBreak/>
        <w:t xml:space="preserve">    </w:t>
      </w:r>
      <w:r w:rsidR="00614EF0" w:rsidRPr="00E62698">
        <w:t>IdApparecchiatura VARCHAR(5) NOT NULL,</w:t>
      </w:r>
    </w:p>
    <w:p w:rsidR="00614EF0" w:rsidRPr="00E62698" w:rsidRDefault="00614EF0" w:rsidP="00614EF0">
      <w:pPr>
        <w:tabs>
          <w:tab w:val="left" w:pos="3294"/>
        </w:tabs>
      </w:pPr>
      <w:r w:rsidRPr="00E62698">
        <w:t xml:space="preserve">    Nome VARCHAR(50) NOT NULL,</w:t>
      </w:r>
    </w:p>
    <w:p w:rsidR="00614EF0" w:rsidRPr="00E62698" w:rsidRDefault="00614EF0" w:rsidP="00614EF0">
      <w:pPr>
        <w:tabs>
          <w:tab w:val="left" w:pos="3294"/>
        </w:tabs>
      </w:pPr>
      <w:r w:rsidRPr="00E62698">
        <w:t xml:space="preserve">    Tipo VARCHAR(50) NOT NULL,</w:t>
      </w:r>
    </w:p>
    <w:p w:rsidR="00614EF0" w:rsidRPr="00E62698" w:rsidRDefault="00614EF0" w:rsidP="00614EF0">
      <w:pPr>
        <w:tabs>
          <w:tab w:val="left" w:pos="3294"/>
        </w:tabs>
      </w:pPr>
      <w:r w:rsidRPr="00E62698">
        <w:t xml:space="preserve">    Consumo INT(5) NOT NULL,</w:t>
      </w:r>
    </w:p>
    <w:p w:rsidR="00614EF0" w:rsidRPr="00E62698" w:rsidRDefault="00614EF0" w:rsidP="00614EF0">
      <w:pPr>
        <w:tabs>
          <w:tab w:val="left" w:pos="3294"/>
        </w:tabs>
      </w:pPr>
      <w:r w:rsidRPr="00E62698">
        <w:t xml:space="preserve">    Manutenzione VARCHAR(2) NOT NULL,</w:t>
      </w:r>
    </w:p>
    <w:p w:rsidR="00614EF0" w:rsidRPr="00E62698" w:rsidRDefault="00614EF0" w:rsidP="00614EF0">
      <w:pPr>
        <w:tabs>
          <w:tab w:val="left" w:pos="3294"/>
        </w:tabs>
      </w:pPr>
      <w:r w:rsidRPr="00E62698">
        <w:t xml:space="preserve">    PercentualeUsura INT(3) NOT NULL,</w:t>
      </w:r>
    </w:p>
    <w:p w:rsidR="00614EF0" w:rsidRPr="00E62698" w:rsidRDefault="00614EF0" w:rsidP="00614EF0">
      <w:pPr>
        <w:tabs>
          <w:tab w:val="left" w:pos="3294"/>
        </w:tabs>
      </w:pPr>
      <w:r w:rsidRPr="00E62698">
        <w:t xml:space="preserve">    Sala VARCHAR(5) NOT NULL,</w:t>
      </w:r>
    </w:p>
    <w:p w:rsidR="00614EF0" w:rsidRPr="00E62698" w:rsidRDefault="00614EF0" w:rsidP="00614EF0">
      <w:pPr>
        <w:tabs>
          <w:tab w:val="left" w:pos="3294"/>
        </w:tabs>
      </w:pPr>
      <w:r w:rsidRPr="00E62698">
        <w:t xml:space="preserve">    CentroFitness INT NOT NULL,</w:t>
      </w:r>
    </w:p>
    <w:p w:rsidR="00614EF0" w:rsidRPr="00E62698" w:rsidRDefault="00614EF0" w:rsidP="00614EF0">
      <w:pPr>
        <w:tabs>
          <w:tab w:val="left" w:pos="3294"/>
        </w:tabs>
      </w:pPr>
      <w:r w:rsidRPr="00E62698">
        <w:t xml:space="preserve">    CONSTRAINT CHK_Apparecchiatura CHECK((PercentualeUsura &gt;= 0 AND PercentualeUsura &lt;=100) AND (Manutenzione = 'SI' OR Manutenzione = 'NO')),</w:t>
      </w:r>
    </w:p>
    <w:p w:rsidR="00614EF0" w:rsidRPr="00E62698" w:rsidRDefault="00614EF0" w:rsidP="00614EF0">
      <w:pPr>
        <w:tabs>
          <w:tab w:val="left" w:pos="3294"/>
        </w:tabs>
      </w:pPr>
      <w:r w:rsidRPr="00E62698">
        <w:t xml:space="preserve">    PRIMARY KEY(IdApparecchiatura),</w:t>
      </w:r>
    </w:p>
    <w:p w:rsidR="00614EF0" w:rsidRPr="00E62698" w:rsidRDefault="00614EF0" w:rsidP="00614EF0">
      <w:pPr>
        <w:tabs>
          <w:tab w:val="left" w:pos="3294"/>
        </w:tabs>
      </w:pPr>
      <w:r w:rsidRPr="00E62698">
        <w:t xml:space="preserve">    FOREIGN KEY(Sala) REFERENCES Sala(IdSala) ON DELETE CASCADE ON UPDATE NO ACTION,</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chedaAllenament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chedaAllenamento;</w:t>
      </w:r>
    </w:p>
    <w:p w:rsidR="00614EF0" w:rsidRPr="00E62698" w:rsidRDefault="00614EF0" w:rsidP="00614EF0">
      <w:pPr>
        <w:tabs>
          <w:tab w:val="left" w:pos="3294"/>
        </w:tabs>
      </w:pPr>
      <w:r w:rsidRPr="00E62698">
        <w:t xml:space="preserve">CREATE TABLE SchedaAllenamento ( </w:t>
      </w:r>
    </w:p>
    <w:p w:rsidR="00614EF0" w:rsidRPr="00E62698" w:rsidRDefault="000F4B1F" w:rsidP="00614EF0">
      <w:pPr>
        <w:tabs>
          <w:tab w:val="left" w:pos="3294"/>
        </w:tabs>
      </w:pPr>
      <w:r w:rsidRPr="00E62698">
        <w:t xml:space="preserve">    </w:t>
      </w:r>
      <w:r w:rsidR="00614EF0" w:rsidRPr="00E62698">
        <w:t>IdSchedaAllenamento VARCHAR(5) NOT NULL,</w:t>
      </w:r>
    </w:p>
    <w:p w:rsidR="00614EF0" w:rsidRPr="00E62698" w:rsidRDefault="00614EF0" w:rsidP="00614EF0">
      <w:pPr>
        <w:tabs>
          <w:tab w:val="left" w:pos="3294"/>
        </w:tabs>
      </w:pPr>
      <w:r w:rsidRPr="00E62698">
        <w:t xml:space="preserve">    Peso INT(3) NOT NULL,</w:t>
      </w:r>
    </w:p>
    <w:p w:rsidR="00614EF0" w:rsidRPr="00E62698" w:rsidRDefault="00614EF0" w:rsidP="00614EF0">
      <w:pPr>
        <w:tabs>
          <w:tab w:val="left" w:pos="3294"/>
        </w:tabs>
      </w:pPr>
      <w:r w:rsidRPr="00E62698">
        <w:t xml:space="preserve">    Stato VARCHAR(20) NOT NULL,</w:t>
      </w:r>
    </w:p>
    <w:p w:rsidR="00614EF0" w:rsidRPr="00E62698" w:rsidRDefault="00614EF0" w:rsidP="00614EF0">
      <w:pPr>
        <w:tabs>
          <w:tab w:val="left" w:pos="3294"/>
        </w:tabs>
      </w:pPr>
      <w:r w:rsidRPr="00E62698">
        <w:t xml:space="preserve">    DataInizio DATE,</w:t>
      </w:r>
    </w:p>
    <w:p w:rsidR="00614EF0" w:rsidRPr="00E62698" w:rsidRDefault="00614EF0" w:rsidP="00614EF0">
      <w:pPr>
        <w:tabs>
          <w:tab w:val="left" w:pos="3294"/>
        </w:tabs>
      </w:pPr>
      <w:r w:rsidRPr="00E62698">
        <w:t xml:space="preserve">    EntitaStato VARCHAR(50),</w:t>
      </w:r>
    </w:p>
    <w:p w:rsidR="00614EF0" w:rsidRPr="00E62698" w:rsidRDefault="00614EF0" w:rsidP="00614EF0">
      <w:pPr>
        <w:tabs>
          <w:tab w:val="left" w:pos="3294"/>
        </w:tabs>
      </w:pPr>
      <w:r w:rsidRPr="00E62698">
        <w:t xml:space="preserve">    Altezza INT(5) NOT NULL,</w:t>
      </w:r>
    </w:p>
    <w:p w:rsidR="00614EF0" w:rsidRPr="00E62698" w:rsidRDefault="00614EF0" w:rsidP="00614EF0">
      <w:pPr>
        <w:tabs>
          <w:tab w:val="left" w:pos="3294"/>
        </w:tabs>
      </w:pPr>
      <w:r w:rsidRPr="00E62698">
        <w:t xml:space="preserve">    MassaGrassa INT(5) NOT NULL,</w:t>
      </w:r>
    </w:p>
    <w:p w:rsidR="00614EF0" w:rsidRPr="00E62698" w:rsidRDefault="00614EF0" w:rsidP="00614EF0">
      <w:pPr>
        <w:tabs>
          <w:tab w:val="left" w:pos="3294"/>
        </w:tabs>
      </w:pPr>
      <w:r w:rsidRPr="00E62698">
        <w:lastRenderedPageBreak/>
        <w:t xml:space="preserve">    AcquaTotale INT(5) NOT NULL,</w:t>
      </w:r>
    </w:p>
    <w:p w:rsidR="00614EF0" w:rsidRPr="00E62698" w:rsidRDefault="00614EF0" w:rsidP="00614EF0">
      <w:pPr>
        <w:tabs>
          <w:tab w:val="left" w:pos="3294"/>
        </w:tabs>
      </w:pPr>
      <w:r w:rsidRPr="00E62698">
        <w:t xml:space="preserve">    DataFine DATE,</w:t>
      </w:r>
    </w:p>
    <w:p w:rsidR="00614EF0" w:rsidRPr="00E62698" w:rsidRDefault="00614EF0" w:rsidP="00614EF0">
      <w:pPr>
        <w:tabs>
          <w:tab w:val="left" w:pos="3294"/>
        </w:tabs>
      </w:pPr>
      <w:r w:rsidRPr="00E62698">
        <w:t xml:space="preserve">    MassaMagra INT(5) NOT NULL,</w:t>
      </w:r>
    </w:p>
    <w:p w:rsidR="00614EF0" w:rsidRPr="00E62698" w:rsidRDefault="00614EF0" w:rsidP="00614EF0">
      <w:pPr>
        <w:tabs>
          <w:tab w:val="left" w:pos="3294"/>
        </w:tabs>
      </w:pPr>
      <w:r w:rsidRPr="00E62698">
        <w:t xml:space="preserve">    Dipendente VARCHAR(16),</w:t>
      </w:r>
    </w:p>
    <w:p w:rsidR="00614EF0" w:rsidRPr="00E62698" w:rsidRDefault="00614EF0" w:rsidP="00614EF0">
      <w:pPr>
        <w:tabs>
          <w:tab w:val="left" w:pos="3294"/>
        </w:tabs>
      </w:pPr>
      <w:r w:rsidRPr="00E62698">
        <w:t xml:space="preserve">    Cliente VARCHAR(16),</w:t>
      </w:r>
    </w:p>
    <w:p w:rsidR="00614EF0" w:rsidRPr="00E62698" w:rsidRDefault="00614EF0" w:rsidP="00614EF0">
      <w:pPr>
        <w:tabs>
          <w:tab w:val="left" w:pos="3294"/>
        </w:tabs>
      </w:pPr>
      <w:r w:rsidRPr="00E62698">
        <w:t xml:space="preserve">    Sfida VARCHAR(5),</w:t>
      </w:r>
    </w:p>
    <w:p w:rsidR="00614EF0" w:rsidRPr="00E62698" w:rsidRDefault="00614EF0" w:rsidP="00614EF0">
      <w:pPr>
        <w:tabs>
          <w:tab w:val="left" w:pos="3294"/>
        </w:tabs>
      </w:pPr>
      <w:r w:rsidRPr="00E62698">
        <w:t xml:space="preserve">    CONSTRAINT CHK_SchedaAllenamento CHECK(Stato = 'Sovrappeso' OR Stato = 'Normopeso' OR Stato = 'Sottopeso'),</w:t>
      </w:r>
    </w:p>
    <w:p w:rsidR="00614EF0" w:rsidRPr="00E62698" w:rsidRDefault="00614EF0" w:rsidP="00614EF0">
      <w:pPr>
        <w:tabs>
          <w:tab w:val="left" w:pos="3294"/>
        </w:tabs>
      </w:pPr>
      <w:r w:rsidRPr="00E62698">
        <w:t xml:space="preserve">    PRIMARY KEY(IdSchedaAllenamento),</w:t>
      </w:r>
    </w:p>
    <w:p w:rsidR="00614EF0" w:rsidRPr="00E62698" w:rsidRDefault="00614EF0" w:rsidP="00614EF0">
      <w:pPr>
        <w:tabs>
          <w:tab w:val="left" w:pos="3294"/>
        </w:tabs>
      </w:pPr>
      <w:r w:rsidRPr="00E62698">
        <w:t xml:space="preserve">    FOREIGN KEY(Dipendente) REFERENCES Dipendente(CodFiscale) ON DELETE CASCADE ON UPDATE NO ACTION,</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xml:space="preserve">    FOREIGN KEY(Sfida) REFERENCES Sfida(IdSfid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Esercizio</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DROP TABLE IF EXISTS Esercizio;</w:t>
      </w:r>
    </w:p>
    <w:p w:rsidR="00614EF0" w:rsidRPr="00E62698" w:rsidRDefault="00614EF0" w:rsidP="00614EF0">
      <w:pPr>
        <w:tabs>
          <w:tab w:val="left" w:pos="3294"/>
        </w:tabs>
      </w:pPr>
      <w:r w:rsidRPr="00E62698">
        <w:t xml:space="preserve">CREATE TABLE Esercizio ( </w:t>
      </w:r>
    </w:p>
    <w:p w:rsidR="00614EF0" w:rsidRPr="00E62698" w:rsidRDefault="000F4B1F" w:rsidP="00614EF0">
      <w:pPr>
        <w:tabs>
          <w:tab w:val="left" w:pos="3294"/>
        </w:tabs>
      </w:pPr>
      <w:r w:rsidRPr="00E62698">
        <w:t xml:space="preserve">    </w:t>
      </w:r>
      <w:r w:rsidR="00614EF0" w:rsidRPr="00E62698">
        <w:t>IdEsercizio VARCHAR(5) NOT NULL,</w:t>
      </w:r>
    </w:p>
    <w:p w:rsidR="00614EF0" w:rsidRPr="00E62698" w:rsidRDefault="00614EF0" w:rsidP="00614EF0">
      <w:pPr>
        <w:tabs>
          <w:tab w:val="left" w:pos="3294"/>
        </w:tabs>
      </w:pPr>
      <w:r w:rsidRPr="00E62698">
        <w:t xml:space="preserve">    Nome VARCHAR(50) NOT NULL,</w:t>
      </w:r>
    </w:p>
    <w:p w:rsidR="00614EF0" w:rsidRPr="00E62698" w:rsidRDefault="00614EF0" w:rsidP="00614EF0">
      <w:pPr>
        <w:tabs>
          <w:tab w:val="left" w:pos="3294"/>
        </w:tabs>
      </w:pPr>
      <w:r w:rsidRPr="00E62698">
        <w:t xml:space="preserve">    DispendioEnergetico INT(3) NOT NULL,</w:t>
      </w:r>
    </w:p>
    <w:p w:rsidR="00614EF0" w:rsidRPr="00E62698" w:rsidRDefault="00614EF0" w:rsidP="00614EF0">
      <w:pPr>
        <w:tabs>
          <w:tab w:val="left" w:pos="3294"/>
        </w:tabs>
      </w:pPr>
      <w:r w:rsidRPr="00E62698">
        <w:t xml:space="preserve">    Peso INT(3),</w:t>
      </w:r>
    </w:p>
    <w:p w:rsidR="00614EF0" w:rsidRPr="00E62698" w:rsidRDefault="00614EF0" w:rsidP="00614EF0">
      <w:pPr>
        <w:tabs>
          <w:tab w:val="left" w:pos="3294"/>
        </w:tabs>
      </w:pPr>
      <w:r w:rsidRPr="00E62698">
        <w:t xml:space="preserve">    NRipetizioni INT(3),</w:t>
      </w:r>
    </w:p>
    <w:p w:rsidR="00614EF0" w:rsidRPr="00E62698" w:rsidRDefault="00614EF0" w:rsidP="00614EF0">
      <w:pPr>
        <w:tabs>
          <w:tab w:val="left" w:pos="3294"/>
        </w:tabs>
      </w:pPr>
      <w:r w:rsidRPr="00E62698">
        <w:t xml:space="preserve">    Tipo VARCHAR(50) NOT NULL,</w:t>
      </w:r>
    </w:p>
    <w:p w:rsidR="00614EF0" w:rsidRPr="00E62698" w:rsidRDefault="00614EF0" w:rsidP="00614EF0">
      <w:pPr>
        <w:tabs>
          <w:tab w:val="left" w:pos="3294"/>
        </w:tabs>
      </w:pPr>
      <w:r w:rsidRPr="00E62698">
        <w:t xml:space="preserve">    IstanteInizio TIME,</w:t>
      </w:r>
    </w:p>
    <w:p w:rsidR="00614EF0" w:rsidRPr="00E62698" w:rsidRDefault="00614EF0" w:rsidP="00614EF0">
      <w:pPr>
        <w:tabs>
          <w:tab w:val="left" w:pos="3294"/>
        </w:tabs>
      </w:pPr>
      <w:r w:rsidRPr="00E62698">
        <w:t xml:space="preserve">    Durata INT(3),</w:t>
      </w:r>
    </w:p>
    <w:p w:rsidR="00614EF0" w:rsidRPr="00E62698" w:rsidRDefault="00614EF0" w:rsidP="00614EF0">
      <w:pPr>
        <w:tabs>
          <w:tab w:val="left" w:pos="3294"/>
        </w:tabs>
      </w:pPr>
      <w:r w:rsidRPr="00E62698">
        <w:lastRenderedPageBreak/>
        <w:t xml:space="preserve">    SchedaAllenamento VARCHAR(5) NOT NULL,</w:t>
      </w:r>
    </w:p>
    <w:p w:rsidR="00614EF0" w:rsidRPr="00E62698" w:rsidRDefault="00614EF0" w:rsidP="00614EF0">
      <w:pPr>
        <w:tabs>
          <w:tab w:val="left" w:pos="3294"/>
        </w:tabs>
      </w:pPr>
      <w:r w:rsidRPr="00E62698">
        <w:t xml:space="preserve">    PRIMARY KEY(IdEsercizio),</w:t>
      </w:r>
    </w:p>
    <w:p w:rsidR="00614EF0" w:rsidRPr="00E62698" w:rsidRDefault="00614EF0" w:rsidP="00614EF0">
      <w:pPr>
        <w:tabs>
          <w:tab w:val="left" w:pos="3294"/>
        </w:tabs>
      </w:pPr>
      <w:r w:rsidRPr="00E62698">
        <w:t xml:space="preserve">    FOREIGN KEY(SchedaAllenamento) REFERENCES SchedaAllenamento(IdSchedaAllenament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ession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essione;</w:t>
      </w:r>
    </w:p>
    <w:p w:rsidR="00614EF0" w:rsidRPr="00E62698" w:rsidRDefault="00614EF0" w:rsidP="00614EF0">
      <w:pPr>
        <w:tabs>
          <w:tab w:val="left" w:pos="3294"/>
        </w:tabs>
      </w:pPr>
      <w:r w:rsidRPr="00E62698">
        <w:t xml:space="preserve">CREATE TABLE Sessione ( </w:t>
      </w:r>
    </w:p>
    <w:p w:rsidR="00614EF0" w:rsidRPr="00E62698" w:rsidRDefault="000F4B1F" w:rsidP="00614EF0">
      <w:pPr>
        <w:tabs>
          <w:tab w:val="left" w:pos="3294"/>
        </w:tabs>
      </w:pPr>
      <w:r w:rsidRPr="00E62698">
        <w:t xml:space="preserve">    </w:t>
      </w:r>
      <w:r w:rsidR="00614EF0" w:rsidRPr="00E62698">
        <w:t>IdSessione VARCHAR(5) NOT NULL,</w:t>
      </w:r>
    </w:p>
    <w:p w:rsidR="00614EF0" w:rsidRPr="00E62698" w:rsidRDefault="00614EF0" w:rsidP="00614EF0">
      <w:pPr>
        <w:tabs>
          <w:tab w:val="left" w:pos="3294"/>
        </w:tabs>
      </w:pPr>
      <w:r w:rsidRPr="00E62698">
        <w:t xml:space="preserve">    Recupero INT(5) NOT NULL,</w:t>
      </w:r>
    </w:p>
    <w:p w:rsidR="00614EF0" w:rsidRPr="00E62698" w:rsidRDefault="00614EF0" w:rsidP="00614EF0">
      <w:pPr>
        <w:tabs>
          <w:tab w:val="left" w:pos="3294"/>
        </w:tabs>
      </w:pPr>
      <w:r w:rsidRPr="00E62698">
        <w:t xml:space="preserve">    IstanteInizio TIME,</w:t>
      </w:r>
    </w:p>
    <w:p w:rsidR="00614EF0" w:rsidRPr="00E62698" w:rsidRDefault="00614EF0" w:rsidP="00614EF0">
      <w:pPr>
        <w:tabs>
          <w:tab w:val="left" w:pos="3294"/>
        </w:tabs>
      </w:pPr>
      <w:r w:rsidRPr="00E62698">
        <w:t xml:space="preserve">    IstanteFine TIME,</w:t>
      </w:r>
    </w:p>
    <w:p w:rsidR="00614EF0" w:rsidRPr="00E62698" w:rsidRDefault="00614EF0" w:rsidP="00614EF0">
      <w:pPr>
        <w:tabs>
          <w:tab w:val="left" w:pos="3294"/>
        </w:tabs>
      </w:pPr>
      <w:r w:rsidRPr="00E62698">
        <w:t xml:space="preserve">    RipetizioneEffettive INT(3),</w:t>
      </w:r>
    </w:p>
    <w:p w:rsidR="00614EF0" w:rsidRPr="00E62698" w:rsidRDefault="00614EF0" w:rsidP="00614EF0">
      <w:pPr>
        <w:tabs>
          <w:tab w:val="left" w:pos="3294"/>
        </w:tabs>
      </w:pPr>
      <w:r w:rsidRPr="00E62698">
        <w:t xml:space="preserve">    Esercizio VARCHAR(5) NOT NULL,</w:t>
      </w:r>
    </w:p>
    <w:p w:rsidR="00614EF0" w:rsidRPr="00E62698" w:rsidRDefault="00614EF0" w:rsidP="00614EF0">
      <w:pPr>
        <w:tabs>
          <w:tab w:val="left" w:pos="3294"/>
        </w:tabs>
      </w:pPr>
      <w:r w:rsidRPr="00E62698">
        <w:t xml:space="preserve">    PRIMARY KEY(IdSessione),</w:t>
      </w:r>
    </w:p>
    <w:p w:rsidR="00614EF0" w:rsidRPr="00E62698" w:rsidRDefault="00614EF0" w:rsidP="00614EF0">
      <w:pPr>
        <w:tabs>
          <w:tab w:val="left" w:pos="3294"/>
        </w:tabs>
      </w:pPr>
      <w:r w:rsidRPr="00E62698">
        <w:t xml:space="preserve">    FOREIGN KEY(Esercizio) REFERENCES Esercizio(IdEsercizi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Spogliatoi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pogliatoio;</w:t>
      </w:r>
    </w:p>
    <w:p w:rsidR="00614EF0" w:rsidRPr="00E62698" w:rsidRDefault="00614EF0" w:rsidP="00614EF0">
      <w:pPr>
        <w:tabs>
          <w:tab w:val="left" w:pos="3294"/>
        </w:tabs>
      </w:pPr>
      <w:r w:rsidRPr="00E62698">
        <w:t>CREATE TABLE Spogliatoio (</w:t>
      </w:r>
    </w:p>
    <w:p w:rsidR="00614EF0" w:rsidRPr="00E62698" w:rsidRDefault="000F4B1F" w:rsidP="00614EF0">
      <w:pPr>
        <w:tabs>
          <w:tab w:val="left" w:pos="3294"/>
        </w:tabs>
      </w:pPr>
      <w:r w:rsidRPr="00E62698">
        <w:lastRenderedPageBreak/>
        <w:t xml:space="preserve">    </w:t>
      </w:r>
      <w:r w:rsidR="00614EF0" w:rsidRPr="00E62698">
        <w:t>IdSpogliatoio VARCHAR(5) NOT NULL,</w:t>
      </w:r>
    </w:p>
    <w:p w:rsidR="00614EF0" w:rsidRPr="00E62698" w:rsidRDefault="00614EF0" w:rsidP="00614EF0">
      <w:pPr>
        <w:tabs>
          <w:tab w:val="left" w:pos="3294"/>
        </w:tabs>
      </w:pPr>
      <w:r w:rsidRPr="00E62698">
        <w:t xml:space="preserve">    Capienza INT(3) NOT NULL,</w:t>
      </w:r>
    </w:p>
    <w:p w:rsidR="00614EF0" w:rsidRPr="00E62698" w:rsidRDefault="00614EF0" w:rsidP="00614EF0">
      <w:pPr>
        <w:tabs>
          <w:tab w:val="left" w:pos="3294"/>
        </w:tabs>
      </w:pPr>
      <w:r w:rsidRPr="00E62698">
        <w:t xml:space="preserve">    NPosti INT(5) NOT NULL,</w:t>
      </w:r>
    </w:p>
    <w:p w:rsidR="00614EF0" w:rsidRPr="00E62698" w:rsidRDefault="00614EF0" w:rsidP="00614EF0">
      <w:pPr>
        <w:tabs>
          <w:tab w:val="left" w:pos="3294"/>
        </w:tabs>
      </w:pPr>
      <w:r w:rsidRPr="00E62698">
        <w:t xml:space="preserve">    Posizione VARCHAR(20),</w:t>
      </w:r>
    </w:p>
    <w:p w:rsidR="00614EF0" w:rsidRPr="00E62698" w:rsidRDefault="00614EF0" w:rsidP="00614EF0">
      <w:pPr>
        <w:tabs>
          <w:tab w:val="left" w:pos="3294"/>
        </w:tabs>
      </w:pPr>
      <w:r w:rsidRPr="00E62698">
        <w:t xml:space="preserve">    PRIMARY KEY(IdSpogliatoio)</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Armadiett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rmadietto;</w:t>
      </w:r>
    </w:p>
    <w:p w:rsidR="00614EF0" w:rsidRPr="00E62698" w:rsidRDefault="00614EF0" w:rsidP="00614EF0">
      <w:pPr>
        <w:tabs>
          <w:tab w:val="left" w:pos="3294"/>
        </w:tabs>
      </w:pPr>
      <w:r w:rsidRPr="00E62698">
        <w:t xml:space="preserve">CREATE TABLE Armadietto ( </w:t>
      </w:r>
    </w:p>
    <w:p w:rsidR="00614EF0" w:rsidRPr="00E62698" w:rsidRDefault="000F4B1F" w:rsidP="00614EF0">
      <w:pPr>
        <w:tabs>
          <w:tab w:val="left" w:pos="3294"/>
        </w:tabs>
      </w:pPr>
      <w:r w:rsidRPr="00E62698">
        <w:t xml:space="preserve">    </w:t>
      </w:r>
      <w:r w:rsidR="00614EF0" w:rsidRPr="00E62698">
        <w:t>IdArmadietto  VARCHAR(5) NOT NULL,</w:t>
      </w:r>
    </w:p>
    <w:p w:rsidR="00614EF0" w:rsidRPr="00E62698" w:rsidRDefault="000F4B1F" w:rsidP="00614EF0">
      <w:pPr>
        <w:tabs>
          <w:tab w:val="left" w:pos="3294"/>
        </w:tabs>
      </w:pPr>
      <w:r w:rsidRPr="00E62698">
        <w:t xml:space="preserve">    </w:t>
      </w:r>
      <w:r w:rsidR="00614EF0" w:rsidRPr="00E62698">
        <w:t>CodiceSblocco INT(4) NOT NULL,</w:t>
      </w:r>
    </w:p>
    <w:p w:rsidR="00614EF0" w:rsidRPr="00E62698" w:rsidRDefault="00614EF0" w:rsidP="00614EF0">
      <w:pPr>
        <w:tabs>
          <w:tab w:val="left" w:pos="3294"/>
        </w:tabs>
      </w:pPr>
      <w:r w:rsidRPr="00E62698">
        <w:t xml:space="preserve">    Spogliatoio VARCHAR(5) NOT NULL,</w:t>
      </w:r>
    </w:p>
    <w:p w:rsidR="00614EF0" w:rsidRPr="00E62698" w:rsidRDefault="00614EF0" w:rsidP="00614EF0">
      <w:pPr>
        <w:tabs>
          <w:tab w:val="left" w:pos="3294"/>
        </w:tabs>
      </w:pPr>
      <w:r w:rsidRPr="00E62698">
        <w:t xml:space="preserve">    PRIMARY KEY(IdArmadietto),</w:t>
      </w:r>
    </w:p>
    <w:p w:rsidR="00614EF0" w:rsidRPr="00E62698" w:rsidRDefault="00614EF0" w:rsidP="00614EF0">
      <w:pPr>
        <w:tabs>
          <w:tab w:val="left" w:pos="3294"/>
        </w:tabs>
      </w:pPr>
      <w:r w:rsidRPr="00E62698">
        <w:t xml:space="preserve">    FOREIGN KEY(Spogliatoio) REFERENCES Spogliatoio(IdSpogliatoi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Tabella Accesso </w:t>
      </w: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w:t>
      </w:r>
    </w:p>
    <w:p w:rsidR="00614EF0" w:rsidRPr="00E62698" w:rsidRDefault="00614EF0" w:rsidP="00614EF0">
      <w:pPr>
        <w:tabs>
          <w:tab w:val="left" w:pos="3294"/>
        </w:tabs>
      </w:pPr>
      <w:r w:rsidRPr="00E62698">
        <w:t>DROP TABLE IF EXISTS Accesso;</w:t>
      </w:r>
    </w:p>
    <w:p w:rsidR="00614EF0" w:rsidRPr="00E62698" w:rsidRDefault="00614EF0" w:rsidP="00614EF0">
      <w:pPr>
        <w:tabs>
          <w:tab w:val="left" w:pos="3294"/>
        </w:tabs>
      </w:pPr>
      <w:r w:rsidRPr="00E62698">
        <w:t>CREATE TABLE Accesso (</w:t>
      </w:r>
    </w:p>
    <w:p w:rsidR="00614EF0" w:rsidRPr="00E62698" w:rsidRDefault="000F4B1F" w:rsidP="00614EF0">
      <w:pPr>
        <w:tabs>
          <w:tab w:val="left" w:pos="3294"/>
        </w:tabs>
      </w:pPr>
      <w:r w:rsidRPr="00E62698">
        <w:t xml:space="preserve">    </w:t>
      </w:r>
      <w:r w:rsidR="00614EF0" w:rsidRPr="00E62698">
        <w:t>IdAccesso VARCHAR(5) NOT NULL,</w:t>
      </w:r>
    </w:p>
    <w:p w:rsidR="00614EF0" w:rsidRPr="00E62698" w:rsidRDefault="00614EF0" w:rsidP="00614EF0">
      <w:pPr>
        <w:tabs>
          <w:tab w:val="left" w:pos="3294"/>
        </w:tabs>
      </w:pPr>
      <w:r w:rsidRPr="00E62698">
        <w:lastRenderedPageBreak/>
        <w:t xml:space="preserve">    Data DATE,</w:t>
      </w:r>
    </w:p>
    <w:p w:rsidR="00614EF0" w:rsidRPr="00E62698" w:rsidRDefault="00614EF0" w:rsidP="00614EF0">
      <w:pPr>
        <w:tabs>
          <w:tab w:val="left" w:pos="3294"/>
        </w:tabs>
      </w:pPr>
      <w:r w:rsidRPr="00E62698">
        <w:t xml:space="preserve">    OrarioIngresso TIME,</w:t>
      </w:r>
    </w:p>
    <w:p w:rsidR="00614EF0" w:rsidRPr="00E62698" w:rsidRDefault="00614EF0" w:rsidP="00614EF0">
      <w:pPr>
        <w:tabs>
          <w:tab w:val="left" w:pos="3294"/>
        </w:tabs>
      </w:pPr>
      <w:r w:rsidRPr="00E62698">
        <w:t xml:space="preserve">    OrarioUscita TIME,</w:t>
      </w:r>
    </w:p>
    <w:p w:rsidR="00614EF0" w:rsidRPr="00E62698" w:rsidRDefault="00614EF0" w:rsidP="00614EF0">
      <w:pPr>
        <w:tabs>
          <w:tab w:val="left" w:pos="3294"/>
        </w:tabs>
      </w:pPr>
      <w:r w:rsidRPr="00E62698">
        <w:t xml:space="preserve">    Tariffa INT(5),</w:t>
      </w:r>
    </w:p>
    <w:p w:rsidR="00614EF0" w:rsidRPr="00E62698" w:rsidRDefault="00614EF0" w:rsidP="00614EF0">
      <w:pPr>
        <w:tabs>
          <w:tab w:val="left" w:pos="3294"/>
        </w:tabs>
      </w:pPr>
      <w:r w:rsidRPr="00E62698">
        <w:t xml:space="preserve">    Smartwatch VARCHAR(5) NOT NULL,</w:t>
      </w:r>
    </w:p>
    <w:p w:rsidR="00614EF0" w:rsidRPr="00E62698" w:rsidRDefault="00614EF0" w:rsidP="00614EF0">
      <w:pPr>
        <w:tabs>
          <w:tab w:val="left" w:pos="3294"/>
        </w:tabs>
      </w:pPr>
      <w:r w:rsidRPr="00E62698">
        <w:t xml:space="preserve">    Durata INT,</w:t>
      </w:r>
    </w:p>
    <w:p w:rsidR="00614EF0" w:rsidRPr="00E62698" w:rsidRDefault="00614EF0" w:rsidP="00614EF0">
      <w:pPr>
        <w:tabs>
          <w:tab w:val="left" w:pos="3294"/>
        </w:tabs>
      </w:pPr>
      <w:r w:rsidRPr="00E62698">
        <w:t xml:space="preserve">    CentroFitness INT,</w:t>
      </w:r>
    </w:p>
    <w:p w:rsidR="00614EF0" w:rsidRPr="00E62698" w:rsidRDefault="00614EF0" w:rsidP="00614EF0">
      <w:pPr>
        <w:tabs>
          <w:tab w:val="left" w:pos="3294"/>
        </w:tabs>
      </w:pPr>
      <w:r w:rsidRPr="00E62698">
        <w:t xml:space="preserve">    Armadietto VARCHAR(5) NOT NULL,</w:t>
      </w:r>
    </w:p>
    <w:p w:rsidR="00614EF0" w:rsidRPr="00E62698" w:rsidRDefault="00614EF0" w:rsidP="00614EF0">
      <w:pPr>
        <w:tabs>
          <w:tab w:val="left" w:pos="3294"/>
        </w:tabs>
      </w:pPr>
      <w:r w:rsidRPr="00E62698">
        <w:t xml:space="preserve">    Cliente VARCHAR(16) NOT NULL,</w:t>
      </w:r>
    </w:p>
    <w:p w:rsidR="00614EF0" w:rsidRPr="00E62698" w:rsidRDefault="000F4B1F" w:rsidP="00614EF0">
      <w:pPr>
        <w:tabs>
          <w:tab w:val="left" w:pos="3294"/>
        </w:tabs>
      </w:pPr>
      <w:r w:rsidRPr="00E62698">
        <w:t xml:space="preserve">    </w:t>
      </w:r>
      <w:r w:rsidR="00614EF0" w:rsidRPr="00E62698">
        <w:t>PRIMARY KEY(IdAccesso),</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xml:space="preserve">    FOREIGN KEY(Armadietto) REFERENCES Armadietto(IdArmadietto) ON DELETE CASCADE ON UPDATE NO ACTION,</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ersonal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ersonale;</w:t>
      </w:r>
    </w:p>
    <w:p w:rsidR="00614EF0" w:rsidRPr="00E62698" w:rsidRDefault="00614EF0" w:rsidP="00614EF0">
      <w:pPr>
        <w:tabs>
          <w:tab w:val="left" w:pos="3294"/>
        </w:tabs>
      </w:pPr>
      <w:r w:rsidRPr="00E62698">
        <w:t xml:space="preserve">CREATE TABLE Personale ( </w:t>
      </w:r>
    </w:p>
    <w:p w:rsidR="00614EF0" w:rsidRPr="00E62698" w:rsidRDefault="000F4B1F" w:rsidP="00614EF0">
      <w:pPr>
        <w:tabs>
          <w:tab w:val="left" w:pos="3294"/>
        </w:tabs>
      </w:pPr>
      <w:r w:rsidRPr="00E62698">
        <w:t xml:space="preserve">    </w:t>
      </w:r>
      <w:r w:rsidR="00614EF0" w:rsidRPr="00E62698">
        <w:t>Dipendente VARCHAR(16) NOT NULL,</w:t>
      </w:r>
    </w:p>
    <w:p w:rsidR="00614EF0" w:rsidRPr="00E62698" w:rsidRDefault="00614EF0" w:rsidP="00614EF0">
      <w:pPr>
        <w:tabs>
          <w:tab w:val="left" w:pos="3294"/>
        </w:tabs>
      </w:pPr>
      <w:r w:rsidRPr="00E62698">
        <w:t xml:space="preserve">    Giorno VARCHAR(10) NOT NULL,</w:t>
      </w:r>
    </w:p>
    <w:p w:rsidR="00614EF0" w:rsidRPr="00E62698" w:rsidRDefault="00614EF0" w:rsidP="00614EF0">
      <w:pPr>
        <w:tabs>
          <w:tab w:val="left" w:pos="3294"/>
        </w:tabs>
      </w:pPr>
      <w:r w:rsidRPr="00E62698">
        <w:t xml:space="preserve">    OrarioIngresso TIME,</w:t>
      </w:r>
    </w:p>
    <w:p w:rsidR="00614EF0" w:rsidRPr="00E62698" w:rsidRDefault="00614EF0" w:rsidP="00614EF0">
      <w:pPr>
        <w:tabs>
          <w:tab w:val="left" w:pos="3294"/>
        </w:tabs>
      </w:pPr>
      <w:r w:rsidRPr="00E62698">
        <w:t xml:space="preserve">    OrarioUscita TIME,</w:t>
      </w:r>
    </w:p>
    <w:p w:rsidR="00614EF0" w:rsidRPr="00E62698" w:rsidRDefault="00614EF0" w:rsidP="00614EF0">
      <w:pPr>
        <w:tabs>
          <w:tab w:val="left" w:pos="3294"/>
        </w:tabs>
      </w:pPr>
      <w:r w:rsidRPr="00E62698">
        <w:t xml:space="preserve">    PRIMARY KEY(Dipendente, Giorno),</w:t>
      </w:r>
    </w:p>
    <w:p w:rsidR="00614EF0" w:rsidRPr="00E62698" w:rsidRDefault="00614EF0" w:rsidP="00614EF0">
      <w:pPr>
        <w:tabs>
          <w:tab w:val="left" w:pos="3294"/>
        </w:tabs>
      </w:pPr>
      <w:r w:rsidRPr="00E62698">
        <w:lastRenderedPageBreak/>
        <w:t xml:space="preserve">    FOREIGN KEY(Dipendente) REFERENCES Dipendente(CodFiscal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Orari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Oraria;</w:t>
      </w:r>
    </w:p>
    <w:p w:rsidR="00614EF0" w:rsidRPr="00E62698" w:rsidRDefault="00614EF0" w:rsidP="00614EF0">
      <w:pPr>
        <w:tabs>
          <w:tab w:val="left" w:pos="3294"/>
        </w:tabs>
      </w:pPr>
      <w:r w:rsidRPr="00E62698">
        <w:t xml:space="preserve">CREATE TABLE Oraria ( </w:t>
      </w:r>
    </w:p>
    <w:p w:rsidR="00614EF0" w:rsidRPr="00E62698" w:rsidRDefault="000F4B1F" w:rsidP="00614EF0">
      <w:pPr>
        <w:tabs>
          <w:tab w:val="left" w:pos="3294"/>
        </w:tabs>
      </w:pPr>
      <w:r w:rsidRPr="00E62698">
        <w:t xml:space="preserve">    </w:t>
      </w:r>
      <w:r w:rsidR="00614EF0" w:rsidRPr="00E62698">
        <w:t>CentroFitness INT NOT NULL AUTO_INCREMENT,</w:t>
      </w:r>
    </w:p>
    <w:p w:rsidR="00614EF0" w:rsidRPr="00E62698" w:rsidRDefault="00614EF0" w:rsidP="00614EF0">
      <w:pPr>
        <w:tabs>
          <w:tab w:val="left" w:pos="3294"/>
        </w:tabs>
      </w:pPr>
      <w:r w:rsidRPr="00E62698">
        <w:t xml:space="preserve">    Giorno VARCHAR(10) NOT NULL,</w:t>
      </w:r>
    </w:p>
    <w:p w:rsidR="00614EF0" w:rsidRPr="00E62698" w:rsidRDefault="00614EF0" w:rsidP="00614EF0">
      <w:pPr>
        <w:tabs>
          <w:tab w:val="left" w:pos="3294"/>
        </w:tabs>
      </w:pPr>
      <w:r w:rsidRPr="00E62698">
        <w:t xml:space="preserve">    OrarioApertura TIME,</w:t>
      </w:r>
    </w:p>
    <w:p w:rsidR="00614EF0" w:rsidRPr="00E62698" w:rsidRDefault="00614EF0" w:rsidP="00614EF0">
      <w:pPr>
        <w:tabs>
          <w:tab w:val="left" w:pos="3294"/>
        </w:tabs>
      </w:pPr>
      <w:r w:rsidRPr="00E62698">
        <w:t xml:space="preserve">    OrarioChiusura TIME,</w:t>
      </w:r>
    </w:p>
    <w:p w:rsidR="00614EF0" w:rsidRPr="00E62698" w:rsidRDefault="00614EF0" w:rsidP="00614EF0">
      <w:pPr>
        <w:tabs>
          <w:tab w:val="left" w:pos="3294"/>
        </w:tabs>
      </w:pPr>
      <w:r w:rsidRPr="00E62698">
        <w:t xml:space="preserve">    PRIMARY KEY(CentroFitness, Giorno),</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agament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agamento;</w:t>
      </w:r>
    </w:p>
    <w:p w:rsidR="00614EF0" w:rsidRPr="00E62698" w:rsidRDefault="00614EF0" w:rsidP="00614EF0">
      <w:pPr>
        <w:tabs>
          <w:tab w:val="left" w:pos="3294"/>
        </w:tabs>
      </w:pPr>
      <w:r w:rsidRPr="00E62698">
        <w:t xml:space="preserve">CREATE TABLE Pagamento ( </w:t>
      </w:r>
    </w:p>
    <w:p w:rsidR="00614EF0" w:rsidRPr="00E62698" w:rsidRDefault="000F4B1F" w:rsidP="00614EF0">
      <w:pPr>
        <w:tabs>
          <w:tab w:val="left" w:pos="3294"/>
        </w:tabs>
      </w:pPr>
      <w:r w:rsidRPr="00E62698">
        <w:t xml:space="preserve">    </w:t>
      </w:r>
      <w:r w:rsidR="00614EF0" w:rsidRPr="00E62698">
        <w:t>IdPagamento VARCHAR(5) NOT NULL,</w:t>
      </w:r>
    </w:p>
    <w:p w:rsidR="00614EF0" w:rsidRPr="00E62698" w:rsidRDefault="00614EF0" w:rsidP="00614EF0">
      <w:pPr>
        <w:tabs>
          <w:tab w:val="left" w:pos="3294"/>
        </w:tabs>
      </w:pPr>
      <w:r w:rsidRPr="00E62698">
        <w:t xml:space="preserve">    ImportoTotale INT(5) NOT NULL,</w:t>
      </w:r>
    </w:p>
    <w:p w:rsidR="00614EF0" w:rsidRPr="00E62698" w:rsidRDefault="00614EF0" w:rsidP="00614EF0">
      <w:pPr>
        <w:tabs>
          <w:tab w:val="left" w:pos="3294"/>
        </w:tabs>
      </w:pPr>
      <w:r w:rsidRPr="00E62698">
        <w:t xml:space="preserve">    Stato VARCHAR(50) NOT NULL,</w:t>
      </w:r>
    </w:p>
    <w:p w:rsidR="00614EF0" w:rsidRPr="00E62698" w:rsidRDefault="00614EF0" w:rsidP="00614EF0">
      <w:pPr>
        <w:tabs>
          <w:tab w:val="left" w:pos="3294"/>
        </w:tabs>
      </w:pPr>
      <w:r w:rsidRPr="00E62698">
        <w:t xml:space="preserve">    ImportoAttuale INT,</w:t>
      </w:r>
    </w:p>
    <w:p w:rsidR="00614EF0" w:rsidRPr="00E62698" w:rsidRDefault="00614EF0" w:rsidP="00614EF0">
      <w:pPr>
        <w:tabs>
          <w:tab w:val="left" w:pos="3294"/>
        </w:tabs>
      </w:pPr>
      <w:r w:rsidRPr="00E62698">
        <w:lastRenderedPageBreak/>
        <w:t xml:space="preserve">    Contratto VARCHAR(5) NOT NULL,</w:t>
      </w:r>
    </w:p>
    <w:p w:rsidR="00614EF0" w:rsidRPr="00E62698" w:rsidRDefault="00614EF0" w:rsidP="00614EF0">
      <w:pPr>
        <w:tabs>
          <w:tab w:val="left" w:pos="3294"/>
        </w:tabs>
      </w:pPr>
      <w:r w:rsidRPr="00E62698">
        <w:t xml:space="preserve">    CONSTRAINT CHK_Pagamento CHECK(Stato = 'Eseguito' OR Stato = 'Non Ancora Dovuto' OR Stato = 'Scaduto'),</w:t>
      </w:r>
    </w:p>
    <w:p w:rsidR="00614EF0" w:rsidRPr="00E62698" w:rsidRDefault="00614EF0" w:rsidP="00614EF0">
      <w:pPr>
        <w:tabs>
          <w:tab w:val="left" w:pos="3294"/>
        </w:tabs>
      </w:pPr>
      <w:r w:rsidRPr="00E62698">
        <w:t xml:space="preserve">    PRIMARY KEY(IdPagamento),</w:t>
      </w:r>
    </w:p>
    <w:p w:rsidR="00614EF0" w:rsidRPr="00E62698" w:rsidRDefault="00614EF0" w:rsidP="00614EF0">
      <w:pPr>
        <w:tabs>
          <w:tab w:val="left" w:pos="3294"/>
        </w:tabs>
      </w:pPr>
      <w:r w:rsidRPr="00E62698">
        <w:t xml:space="preserve">    FOREIGN KEY(Contratto) REFERENCES Contratto(IdContratt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Rat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Rata;</w:t>
      </w:r>
    </w:p>
    <w:p w:rsidR="00614EF0" w:rsidRPr="00E62698" w:rsidRDefault="00614EF0" w:rsidP="00614EF0">
      <w:pPr>
        <w:tabs>
          <w:tab w:val="left" w:pos="3294"/>
        </w:tabs>
      </w:pPr>
      <w:r w:rsidRPr="00E62698">
        <w:t xml:space="preserve">CREATE TABLE Rata ( </w:t>
      </w:r>
    </w:p>
    <w:p w:rsidR="00614EF0" w:rsidRPr="00E62698" w:rsidRDefault="000F4B1F" w:rsidP="00614EF0">
      <w:pPr>
        <w:tabs>
          <w:tab w:val="left" w:pos="3294"/>
        </w:tabs>
      </w:pPr>
      <w:r w:rsidRPr="00E62698">
        <w:t xml:space="preserve">    </w:t>
      </w:r>
      <w:r w:rsidR="00614EF0" w:rsidRPr="00E62698">
        <w:t>IdRata VARCHAR(5) NOT NULL,</w:t>
      </w:r>
    </w:p>
    <w:p w:rsidR="00614EF0" w:rsidRPr="00E62698" w:rsidRDefault="00614EF0" w:rsidP="00614EF0">
      <w:pPr>
        <w:tabs>
          <w:tab w:val="left" w:pos="3294"/>
        </w:tabs>
      </w:pPr>
      <w:r w:rsidRPr="00E62698">
        <w:t xml:space="preserve">    IstitutoFinanziario VARCHAR(50) NOT NULL,</w:t>
      </w:r>
    </w:p>
    <w:p w:rsidR="00614EF0" w:rsidRPr="00E62698" w:rsidRDefault="00614EF0" w:rsidP="00614EF0">
      <w:pPr>
        <w:tabs>
          <w:tab w:val="left" w:pos="3294"/>
        </w:tabs>
      </w:pPr>
      <w:r w:rsidRPr="00E62698">
        <w:t xml:space="preserve">    Importo INT(5) NOT NULL,</w:t>
      </w:r>
    </w:p>
    <w:p w:rsidR="00614EF0" w:rsidRPr="00E62698" w:rsidRDefault="00614EF0" w:rsidP="00614EF0">
      <w:pPr>
        <w:tabs>
          <w:tab w:val="left" w:pos="3294"/>
        </w:tabs>
      </w:pPr>
      <w:r w:rsidRPr="00E62698">
        <w:t xml:space="preserve">    DataScadenza DATE,</w:t>
      </w:r>
    </w:p>
    <w:p w:rsidR="00614EF0" w:rsidRPr="00E62698" w:rsidRDefault="00614EF0" w:rsidP="00614EF0">
      <w:pPr>
        <w:tabs>
          <w:tab w:val="left" w:pos="3294"/>
        </w:tabs>
      </w:pPr>
      <w:r w:rsidRPr="00E62698">
        <w:t xml:space="preserve">    TassoInteresse INT(3) NOT NULL,</w:t>
      </w:r>
    </w:p>
    <w:p w:rsidR="00614EF0" w:rsidRPr="00E62698" w:rsidRDefault="00614EF0" w:rsidP="00614EF0">
      <w:pPr>
        <w:tabs>
          <w:tab w:val="left" w:pos="3294"/>
        </w:tabs>
      </w:pPr>
      <w:r w:rsidRPr="00E62698">
        <w:t xml:space="preserve">    Pagamento VARCHAR(5) NOT NULL,</w:t>
      </w:r>
    </w:p>
    <w:p w:rsidR="00614EF0" w:rsidRPr="00E62698" w:rsidRDefault="00614EF0" w:rsidP="00614EF0">
      <w:pPr>
        <w:tabs>
          <w:tab w:val="left" w:pos="3294"/>
        </w:tabs>
      </w:pPr>
      <w:r w:rsidRPr="00E62698">
        <w:t xml:space="preserve">    PRIMARY KEY(IdRata),</w:t>
      </w:r>
    </w:p>
    <w:p w:rsidR="00614EF0" w:rsidRPr="00E62698" w:rsidRDefault="00614EF0" w:rsidP="00614EF0">
      <w:pPr>
        <w:tabs>
          <w:tab w:val="left" w:pos="3294"/>
        </w:tabs>
      </w:pPr>
      <w:r w:rsidRPr="00E62698">
        <w:t xml:space="preserve">    FOREIGN KEY(Pagamento) REFERENCES Pagamento(IdPagament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Calendari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lastRenderedPageBreak/>
        <w:t>DROP TABLE IF EXISTS Calendario;</w:t>
      </w:r>
    </w:p>
    <w:p w:rsidR="00614EF0" w:rsidRPr="00E62698" w:rsidRDefault="00614EF0" w:rsidP="00614EF0">
      <w:pPr>
        <w:tabs>
          <w:tab w:val="left" w:pos="3294"/>
        </w:tabs>
      </w:pPr>
      <w:r w:rsidRPr="00E62698">
        <w:t xml:space="preserve">CREATE TABLE Calendario ( </w:t>
      </w:r>
    </w:p>
    <w:p w:rsidR="00614EF0" w:rsidRPr="00E62698" w:rsidRDefault="000F4B1F" w:rsidP="00614EF0">
      <w:pPr>
        <w:tabs>
          <w:tab w:val="left" w:pos="3294"/>
        </w:tabs>
      </w:pPr>
      <w:r w:rsidRPr="00E62698">
        <w:t xml:space="preserve">    </w:t>
      </w:r>
      <w:r w:rsidR="00614EF0" w:rsidRPr="00E62698">
        <w:t>Corso VARCHAR(7) NOT NULL,</w:t>
      </w:r>
    </w:p>
    <w:p w:rsidR="00614EF0" w:rsidRPr="00E62698" w:rsidRDefault="000F4B1F" w:rsidP="00614EF0">
      <w:pPr>
        <w:tabs>
          <w:tab w:val="left" w:pos="3294"/>
        </w:tabs>
      </w:pPr>
      <w:r w:rsidRPr="00E62698">
        <w:t xml:space="preserve">    </w:t>
      </w:r>
      <w:r w:rsidR="00614EF0" w:rsidRPr="00E62698">
        <w:t>Giorno VARCHAR(10) NOT NULL,</w:t>
      </w:r>
    </w:p>
    <w:p w:rsidR="00614EF0" w:rsidRPr="00E62698" w:rsidRDefault="000F4B1F" w:rsidP="00614EF0">
      <w:pPr>
        <w:tabs>
          <w:tab w:val="left" w:pos="3294"/>
        </w:tabs>
      </w:pPr>
      <w:r w:rsidRPr="00E62698">
        <w:t xml:space="preserve">    </w:t>
      </w:r>
      <w:r w:rsidR="00614EF0" w:rsidRPr="00E62698">
        <w:t>OrarioInizio TIME,</w:t>
      </w:r>
    </w:p>
    <w:p w:rsidR="00614EF0" w:rsidRPr="00E62698" w:rsidRDefault="00614EF0" w:rsidP="00614EF0">
      <w:pPr>
        <w:tabs>
          <w:tab w:val="left" w:pos="3294"/>
        </w:tabs>
      </w:pPr>
      <w:r w:rsidRPr="00E62698">
        <w:t xml:space="preserve">    OrarioFine TIME,</w:t>
      </w:r>
    </w:p>
    <w:p w:rsidR="00614EF0" w:rsidRPr="00E62698" w:rsidRDefault="000F4B1F" w:rsidP="00614EF0">
      <w:pPr>
        <w:tabs>
          <w:tab w:val="left" w:pos="3294"/>
        </w:tabs>
      </w:pPr>
      <w:r w:rsidRPr="00E62698">
        <w:t xml:space="preserve">    </w:t>
      </w:r>
      <w:r w:rsidR="00614EF0" w:rsidRPr="00E62698">
        <w:t>PRIMARY KEY(Corso, Giorno),</w:t>
      </w:r>
    </w:p>
    <w:p w:rsidR="00614EF0" w:rsidRPr="00E62698" w:rsidRDefault="000F4B1F" w:rsidP="00614EF0">
      <w:pPr>
        <w:tabs>
          <w:tab w:val="left" w:pos="3294"/>
        </w:tabs>
      </w:pPr>
      <w:r w:rsidRPr="00E62698">
        <w:t xml:space="preserve">    </w:t>
      </w:r>
      <w:r w:rsidR="00614EF0" w:rsidRPr="00E62698">
        <w:t>FOREIGN KEY(Corso) REFERENCES Corso(IdCors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Regolazion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Regolazione;</w:t>
      </w:r>
    </w:p>
    <w:p w:rsidR="00614EF0" w:rsidRPr="00E62698" w:rsidRDefault="00614EF0" w:rsidP="00614EF0">
      <w:pPr>
        <w:tabs>
          <w:tab w:val="left" w:pos="3294"/>
        </w:tabs>
      </w:pPr>
      <w:r w:rsidRPr="00E62698">
        <w:t xml:space="preserve">CREATE TABLE Regolazione ( </w:t>
      </w:r>
    </w:p>
    <w:p w:rsidR="00614EF0" w:rsidRPr="00E62698" w:rsidRDefault="000F4B1F" w:rsidP="00614EF0">
      <w:pPr>
        <w:tabs>
          <w:tab w:val="left" w:pos="3294"/>
        </w:tabs>
      </w:pPr>
      <w:r w:rsidRPr="00E62698">
        <w:t xml:space="preserve">    </w:t>
      </w:r>
      <w:r w:rsidR="00614EF0" w:rsidRPr="00E62698">
        <w:t>ConfigurazioneUtilizzo VARCHAR(10) NOT NULL,</w:t>
      </w:r>
    </w:p>
    <w:p w:rsidR="00614EF0" w:rsidRPr="00E62698" w:rsidRDefault="00614EF0" w:rsidP="00614EF0">
      <w:pPr>
        <w:tabs>
          <w:tab w:val="left" w:pos="3294"/>
        </w:tabs>
      </w:pPr>
      <w:r w:rsidRPr="00E62698">
        <w:t xml:space="preserve">    Inclinazione INT,</w:t>
      </w:r>
    </w:p>
    <w:p w:rsidR="00614EF0" w:rsidRPr="00E62698" w:rsidRDefault="00614EF0" w:rsidP="00614EF0">
      <w:pPr>
        <w:tabs>
          <w:tab w:val="left" w:pos="3294"/>
        </w:tabs>
      </w:pPr>
      <w:r w:rsidRPr="00E62698">
        <w:t xml:space="preserve">    Carico INT,</w:t>
      </w:r>
    </w:p>
    <w:p w:rsidR="00614EF0" w:rsidRPr="00E62698" w:rsidRDefault="00614EF0" w:rsidP="00614EF0">
      <w:pPr>
        <w:tabs>
          <w:tab w:val="left" w:pos="3294"/>
        </w:tabs>
      </w:pPr>
      <w:r w:rsidRPr="00E62698">
        <w:t xml:space="preserve">    Velocita INT,</w:t>
      </w:r>
    </w:p>
    <w:p w:rsidR="00614EF0" w:rsidRPr="00E62698" w:rsidRDefault="00614EF0" w:rsidP="00614EF0">
      <w:pPr>
        <w:tabs>
          <w:tab w:val="left" w:pos="3294"/>
        </w:tabs>
      </w:pPr>
      <w:r w:rsidRPr="00E62698">
        <w:t xml:space="preserve">    Tempo INT,</w:t>
      </w:r>
    </w:p>
    <w:p w:rsidR="00614EF0" w:rsidRPr="00E62698" w:rsidRDefault="00614EF0" w:rsidP="00614EF0">
      <w:pPr>
        <w:tabs>
          <w:tab w:val="left" w:pos="3294"/>
        </w:tabs>
      </w:pPr>
      <w:r w:rsidRPr="00E62698">
        <w:t xml:space="preserve">    Intensita INT,</w:t>
      </w:r>
    </w:p>
    <w:p w:rsidR="00614EF0" w:rsidRPr="00E62698" w:rsidRDefault="00614EF0" w:rsidP="00614EF0">
      <w:pPr>
        <w:tabs>
          <w:tab w:val="left" w:pos="3294"/>
        </w:tabs>
      </w:pPr>
      <w:r w:rsidRPr="00E62698">
        <w:t xml:space="preserve">    Apparecchiatura VARCHAR(5) NOT NULL,</w:t>
      </w:r>
    </w:p>
    <w:p w:rsidR="00614EF0" w:rsidRPr="00E62698" w:rsidRDefault="00614EF0" w:rsidP="00614EF0">
      <w:pPr>
        <w:tabs>
          <w:tab w:val="left" w:pos="3294"/>
        </w:tabs>
      </w:pPr>
      <w:r w:rsidRPr="00E62698">
        <w:t xml:space="preserve">    CONSTRAINT CHK_Regolazione CHECK((Inclinazione &gt;= 0 AND Inclinazione &lt;= 25)</w:t>
      </w:r>
      <w:r w:rsidR="000F4B1F" w:rsidRPr="00E62698">
        <w:t xml:space="preserve"> </w:t>
      </w:r>
      <w:r w:rsidRPr="00E62698">
        <w:t>AND</w:t>
      </w:r>
      <w:r w:rsidR="000F4B1F" w:rsidRPr="00E62698">
        <w:t xml:space="preserve"> </w:t>
      </w:r>
      <w:r w:rsidRPr="00E62698">
        <w:t>(Velocita &gt;= 0 AND Velocita &lt;= 20)</w:t>
      </w:r>
      <w:r w:rsidR="000F4B1F" w:rsidRPr="00E62698">
        <w:t xml:space="preserve"> </w:t>
      </w:r>
      <w:r w:rsidRPr="00E62698">
        <w:t>AND (Intensita &gt;= 1 AND Intensita &lt;= 10)</w:t>
      </w:r>
      <w:r w:rsidR="000F4B1F" w:rsidRPr="00E62698">
        <w:t xml:space="preserve"> </w:t>
      </w:r>
      <w:r w:rsidRPr="00E62698">
        <w:t>AND (Carico &gt;= 0 AND Carico &lt;= 350)),</w:t>
      </w:r>
    </w:p>
    <w:p w:rsidR="00614EF0" w:rsidRPr="00E62698" w:rsidRDefault="00614EF0" w:rsidP="00614EF0">
      <w:pPr>
        <w:tabs>
          <w:tab w:val="left" w:pos="3294"/>
        </w:tabs>
      </w:pPr>
      <w:r w:rsidRPr="00E62698">
        <w:t xml:space="preserve">    PRIMARY KEY(ConfigurazioneUtilizzo),</w:t>
      </w:r>
    </w:p>
    <w:p w:rsidR="00614EF0" w:rsidRPr="00E62698" w:rsidRDefault="00614EF0" w:rsidP="00614EF0">
      <w:pPr>
        <w:tabs>
          <w:tab w:val="left" w:pos="3294"/>
        </w:tabs>
      </w:pPr>
      <w:r w:rsidRPr="00E62698">
        <w:t xml:space="preserve">    FOREIGN KEY(Apparecchiatura) REFERENCES Apparecchiatura(IdApparecchiatur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Utent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Utente;</w:t>
      </w:r>
    </w:p>
    <w:p w:rsidR="00614EF0" w:rsidRPr="00E62698" w:rsidRDefault="00614EF0" w:rsidP="00614EF0">
      <w:pPr>
        <w:tabs>
          <w:tab w:val="left" w:pos="3294"/>
        </w:tabs>
      </w:pPr>
      <w:r w:rsidRPr="00E62698">
        <w:t xml:space="preserve">CREATE TABLE Utente ( </w:t>
      </w:r>
    </w:p>
    <w:p w:rsidR="00614EF0" w:rsidRPr="00E62698" w:rsidRDefault="000F4B1F" w:rsidP="00614EF0">
      <w:pPr>
        <w:tabs>
          <w:tab w:val="left" w:pos="3294"/>
        </w:tabs>
      </w:pPr>
      <w:r w:rsidRPr="00E62698">
        <w:t xml:space="preserve">    </w:t>
      </w:r>
      <w:r w:rsidR="00614EF0" w:rsidRPr="00E62698">
        <w:t>Username VARCHAR(20) NOT NULL,</w:t>
      </w:r>
    </w:p>
    <w:p w:rsidR="00614EF0" w:rsidRPr="00E62698" w:rsidRDefault="00614EF0" w:rsidP="00614EF0">
      <w:pPr>
        <w:tabs>
          <w:tab w:val="left" w:pos="3294"/>
        </w:tabs>
      </w:pPr>
      <w:r w:rsidRPr="00E62698">
        <w:t xml:space="preserve">    Password VARCHAR(20) NOT NULL,</w:t>
      </w:r>
    </w:p>
    <w:p w:rsidR="00614EF0" w:rsidRPr="00E62698" w:rsidRDefault="00614EF0" w:rsidP="00614EF0">
      <w:pPr>
        <w:tabs>
          <w:tab w:val="left" w:pos="3294"/>
        </w:tabs>
      </w:pPr>
      <w:r w:rsidRPr="00E62698">
        <w:t xml:space="preserve">    Cliente VARCHAR(16) NOT NULL,</w:t>
      </w:r>
    </w:p>
    <w:p w:rsidR="00614EF0" w:rsidRPr="00E62698" w:rsidRDefault="00614EF0" w:rsidP="00614EF0">
      <w:pPr>
        <w:tabs>
          <w:tab w:val="left" w:pos="3294"/>
        </w:tabs>
      </w:pPr>
      <w:r w:rsidRPr="00E62698">
        <w:t xml:space="preserve">    PRIMARY KEY(Username),</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Amicizi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micizia;</w:t>
      </w:r>
    </w:p>
    <w:p w:rsidR="00614EF0" w:rsidRPr="00E62698" w:rsidRDefault="00614EF0" w:rsidP="00614EF0">
      <w:pPr>
        <w:tabs>
          <w:tab w:val="left" w:pos="3294"/>
        </w:tabs>
      </w:pPr>
      <w:r w:rsidRPr="00E62698">
        <w:t xml:space="preserve">CREATE TABLE Amicizia ( </w:t>
      </w:r>
    </w:p>
    <w:p w:rsidR="00614EF0" w:rsidRPr="00E62698" w:rsidRDefault="000F4B1F" w:rsidP="00614EF0">
      <w:pPr>
        <w:tabs>
          <w:tab w:val="left" w:pos="3294"/>
        </w:tabs>
      </w:pPr>
      <w:r w:rsidRPr="00E62698">
        <w:t xml:space="preserve">    </w:t>
      </w:r>
      <w:r w:rsidR="00614EF0" w:rsidRPr="00E62698">
        <w:t>UtenteRichiedente VARCHAR(20) NOT NULL,</w:t>
      </w:r>
    </w:p>
    <w:p w:rsidR="00614EF0" w:rsidRPr="00E62698" w:rsidRDefault="00614EF0" w:rsidP="00614EF0">
      <w:pPr>
        <w:tabs>
          <w:tab w:val="left" w:pos="3294"/>
        </w:tabs>
      </w:pPr>
      <w:r w:rsidRPr="00E62698">
        <w:t xml:space="preserve">    UtenteRicevente VARCHAR(20) NOT NULL,</w:t>
      </w:r>
    </w:p>
    <w:p w:rsidR="00614EF0" w:rsidRPr="00E62698" w:rsidRDefault="00614EF0" w:rsidP="00614EF0">
      <w:pPr>
        <w:tabs>
          <w:tab w:val="left" w:pos="3294"/>
        </w:tabs>
      </w:pPr>
      <w:r w:rsidRPr="00E62698">
        <w:t xml:space="preserve">    DataRichiesta DATE NOT NULL,</w:t>
      </w:r>
    </w:p>
    <w:p w:rsidR="00614EF0" w:rsidRPr="00E62698" w:rsidRDefault="00614EF0" w:rsidP="00614EF0">
      <w:pPr>
        <w:tabs>
          <w:tab w:val="left" w:pos="3294"/>
        </w:tabs>
      </w:pPr>
      <w:r w:rsidRPr="00E62698">
        <w:t xml:space="preserve">    DataAccettazione DATE,</w:t>
      </w:r>
    </w:p>
    <w:p w:rsidR="00614EF0" w:rsidRPr="00E62698" w:rsidRDefault="00614EF0" w:rsidP="00614EF0">
      <w:pPr>
        <w:tabs>
          <w:tab w:val="left" w:pos="3294"/>
        </w:tabs>
      </w:pPr>
      <w:r w:rsidRPr="00E62698">
        <w:t xml:space="preserve">    PRIMARY KEY(UtenteRichiedente, UtenteRicevente),</w:t>
      </w:r>
    </w:p>
    <w:p w:rsidR="00614EF0" w:rsidRPr="00E62698" w:rsidRDefault="00614EF0" w:rsidP="00614EF0">
      <w:pPr>
        <w:tabs>
          <w:tab w:val="left" w:pos="3294"/>
        </w:tabs>
      </w:pPr>
      <w:r w:rsidRPr="00E62698">
        <w:t xml:space="preserve">    FOREIGN KEY(UtenteRichiedente) REFERENCES Utente(Username) ON DELETE CASCADE ON UPDATE NO ACTION,</w:t>
      </w:r>
    </w:p>
    <w:p w:rsidR="00614EF0" w:rsidRPr="00E62698" w:rsidRDefault="00614EF0" w:rsidP="00614EF0">
      <w:pPr>
        <w:tabs>
          <w:tab w:val="left" w:pos="3294"/>
        </w:tabs>
      </w:pPr>
      <w:r w:rsidRPr="00E62698">
        <w:t xml:space="preserve">    FOREIGN KEY(UtenteRicevente) REFERENCES Utente(Username) ON DELETE CASCADE ON UPDATE NO ACTION</w:t>
      </w:r>
    </w:p>
    <w:p w:rsidR="00614EF0" w:rsidRPr="00E62698" w:rsidRDefault="00614EF0" w:rsidP="00614EF0">
      <w:pPr>
        <w:tabs>
          <w:tab w:val="left" w:pos="3294"/>
        </w:tabs>
      </w:pPr>
      <w:r w:rsidRPr="00E62698">
        <w:lastRenderedPageBreak/>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Cerchi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Cerchia;</w:t>
      </w:r>
    </w:p>
    <w:p w:rsidR="00614EF0" w:rsidRPr="00E62698" w:rsidRDefault="00614EF0" w:rsidP="00614EF0">
      <w:pPr>
        <w:tabs>
          <w:tab w:val="left" w:pos="3294"/>
        </w:tabs>
      </w:pPr>
      <w:r w:rsidRPr="00E62698">
        <w:t>CREATE TABLE Cerchia (</w:t>
      </w:r>
    </w:p>
    <w:p w:rsidR="00614EF0" w:rsidRPr="00E62698" w:rsidRDefault="000F4B1F" w:rsidP="00614EF0">
      <w:pPr>
        <w:tabs>
          <w:tab w:val="left" w:pos="3294"/>
        </w:tabs>
      </w:pPr>
      <w:r w:rsidRPr="00E62698">
        <w:t xml:space="preserve">    </w:t>
      </w:r>
      <w:r w:rsidR="00614EF0" w:rsidRPr="00E62698">
        <w:t>IdCerchia VARCHAR(5) NOT NULL,</w:t>
      </w:r>
    </w:p>
    <w:p w:rsidR="00614EF0" w:rsidRPr="00E62698" w:rsidRDefault="00614EF0" w:rsidP="00614EF0">
      <w:pPr>
        <w:tabs>
          <w:tab w:val="left" w:pos="3294"/>
        </w:tabs>
      </w:pPr>
      <w:r w:rsidRPr="00E62698">
        <w:t xml:space="preserve">    NomeCerchia VARCHAR(50) NOT NULL,</w:t>
      </w:r>
    </w:p>
    <w:p w:rsidR="00614EF0" w:rsidRPr="00E62698" w:rsidRDefault="00614EF0" w:rsidP="00614EF0">
      <w:pPr>
        <w:tabs>
          <w:tab w:val="left" w:pos="3294"/>
        </w:tabs>
      </w:pPr>
      <w:r w:rsidRPr="00E62698">
        <w:t xml:space="preserve">    MaxPartecipanti INT NOT NULL,</w:t>
      </w:r>
    </w:p>
    <w:p w:rsidR="00614EF0" w:rsidRPr="00E62698" w:rsidRDefault="00614EF0" w:rsidP="00614EF0">
      <w:pPr>
        <w:tabs>
          <w:tab w:val="left" w:pos="3294"/>
        </w:tabs>
      </w:pPr>
      <w:r w:rsidRPr="00E62698">
        <w:t xml:space="preserve">    NumPartecipanti INT NOT NULL,</w:t>
      </w:r>
    </w:p>
    <w:p w:rsidR="00614EF0" w:rsidRPr="00E62698" w:rsidRDefault="00614EF0" w:rsidP="00614EF0">
      <w:pPr>
        <w:tabs>
          <w:tab w:val="left" w:pos="3294"/>
        </w:tabs>
      </w:pPr>
      <w:r w:rsidRPr="00E62698">
        <w:t xml:space="preserve">    Utente VARCHAR(20) NOT NULL,</w:t>
      </w:r>
    </w:p>
    <w:p w:rsidR="00614EF0" w:rsidRPr="00E62698" w:rsidRDefault="00614EF0" w:rsidP="00614EF0">
      <w:pPr>
        <w:tabs>
          <w:tab w:val="left" w:pos="3294"/>
        </w:tabs>
      </w:pPr>
      <w:r w:rsidRPr="00E62698">
        <w:t xml:space="preserve">    PRIMARY KEY(IdCerchia),</w:t>
      </w:r>
    </w:p>
    <w:p w:rsidR="00614EF0" w:rsidRPr="00E62698" w:rsidRDefault="00614EF0" w:rsidP="00614EF0">
      <w:pPr>
        <w:tabs>
          <w:tab w:val="left" w:pos="3294"/>
        </w:tabs>
      </w:pPr>
      <w:r w:rsidRPr="00E62698">
        <w:t xml:space="preserve">    FOREIGN KEY(Utente) REFERENCES Utente(Usernam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Valutazion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Valutazione;</w:t>
      </w:r>
    </w:p>
    <w:p w:rsidR="00614EF0" w:rsidRPr="00E62698" w:rsidRDefault="00614EF0" w:rsidP="00614EF0">
      <w:pPr>
        <w:tabs>
          <w:tab w:val="left" w:pos="3294"/>
        </w:tabs>
      </w:pPr>
      <w:r w:rsidRPr="00E62698">
        <w:t xml:space="preserve">CREATE TABLE Valutazione ( </w:t>
      </w:r>
    </w:p>
    <w:p w:rsidR="00614EF0" w:rsidRPr="00E62698" w:rsidRDefault="000F4B1F" w:rsidP="00614EF0">
      <w:pPr>
        <w:tabs>
          <w:tab w:val="left" w:pos="3294"/>
        </w:tabs>
      </w:pPr>
      <w:r w:rsidRPr="00E62698">
        <w:t xml:space="preserve">    </w:t>
      </w:r>
      <w:r w:rsidR="00614EF0" w:rsidRPr="00E62698">
        <w:t>IdValutazione VARCHAR(6) NOT NULL,</w:t>
      </w:r>
    </w:p>
    <w:p w:rsidR="00614EF0" w:rsidRPr="00E62698" w:rsidRDefault="00614EF0" w:rsidP="00614EF0">
      <w:pPr>
        <w:tabs>
          <w:tab w:val="left" w:pos="3294"/>
        </w:tabs>
      </w:pPr>
      <w:r w:rsidRPr="00E62698">
        <w:t xml:space="preserve">    KcalBruciate INT,</w:t>
      </w:r>
    </w:p>
    <w:p w:rsidR="00614EF0" w:rsidRPr="00E62698" w:rsidRDefault="00614EF0" w:rsidP="00614EF0">
      <w:pPr>
        <w:tabs>
          <w:tab w:val="left" w:pos="3294"/>
        </w:tabs>
      </w:pPr>
      <w:r w:rsidRPr="00E62698">
        <w:t xml:space="preserve">    BattitoCardiaco INT,</w:t>
      </w:r>
    </w:p>
    <w:p w:rsidR="00614EF0" w:rsidRPr="00E62698" w:rsidRDefault="00614EF0" w:rsidP="00614EF0">
      <w:pPr>
        <w:tabs>
          <w:tab w:val="left" w:pos="3294"/>
        </w:tabs>
      </w:pPr>
      <w:r w:rsidRPr="00E62698">
        <w:t xml:space="preserve">    ConsumoOssigeno INT,</w:t>
      </w:r>
    </w:p>
    <w:p w:rsidR="00614EF0" w:rsidRPr="00E62698" w:rsidRDefault="00614EF0" w:rsidP="00614EF0">
      <w:pPr>
        <w:tabs>
          <w:tab w:val="left" w:pos="3294"/>
        </w:tabs>
      </w:pPr>
      <w:r w:rsidRPr="00E62698">
        <w:t xml:space="preserve">    SforzoPsichico VARCHAR(20),</w:t>
      </w:r>
    </w:p>
    <w:p w:rsidR="00614EF0" w:rsidRPr="00E62698" w:rsidRDefault="00614EF0" w:rsidP="00614EF0">
      <w:pPr>
        <w:tabs>
          <w:tab w:val="left" w:pos="3294"/>
        </w:tabs>
      </w:pPr>
      <w:r w:rsidRPr="00E62698">
        <w:lastRenderedPageBreak/>
        <w:t xml:space="preserve">    DataFine DATE,</w:t>
      </w:r>
    </w:p>
    <w:p w:rsidR="00614EF0" w:rsidRPr="00E62698" w:rsidRDefault="00614EF0" w:rsidP="00614EF0">
      <w:pPr>
        <w:tabs>
          <w:tab w:val="left" w:pos="3294"/>
        </w:tabs>
      </w:pPr>
      <w:r w:rsidRPr="00E62698">
        <w:t xml:space="preserve">    Utente VARCHAR(20) NOT NULL,</w:t>
      </w:r>
    </w:p>
    <w:p w:rsidR="00614EF0" w:rsidRPr="00E62698" w:rsidRDefault="00614EF0" w:rsidP="00614EF0">
      <w:pPr>
        <w:tabs>
          <w:tab w:val="left" w:pos="3294"/>
        </w:tabs>
      </w:pPr>
      <w:r w:rsidRPr="00E62698">
        <w:t xml:space="preserve">    Sfida VARCHAR(5) NOT NULL,</w:t>
      </w:r>
    </w:p>
    <w:p w:rsidR="00614EF0" w:rsidRPr="00E62698" w:rsidRDefault="00614EF0" w:rsidP="00614EF0">
      <w:pPr>
        <w:tabs>
          <w:tab w:val="left" w:pos="3294"/>
        </w:tabs>
      </w:pPr>
      <w:r w:rsidRPr="00E62698">
        <w:t xml:space="preserve">    CONSTRAINT CHK_Valutazione CHECK((BattitoCardiaco &gt;= 85 AND BattitoCardiaco &lt;= 220)</w:t>
      </w:r>
      <w:r w:rsidR="000F4B1F" w:rsidRPr="00E62698">
        <w:t xml:space="preserve">            </w:t>
      </w:r>
      <w:r w:rsidRPr="00E62698">
        <w:t>AND (SforzoPsichico = 'Basso'  OR SforzoPsichico = 'Medio' OR SforzoPsichico = 'Alto')),</w:t>
      </w:r>
    </w:p>
    <w:p w:rsidR="00614EF0" w:rsidRPr="00E62698" w:rsidRDefault="00614EF0" w:rsidP="00614EF0">
      <w:pPr>
        <w:tabs>
          <w:tab w:val="left" w:pos="3294"/>
        </w:tabs>
      </w:pPr>
      <w:r w:rsidRPr="00E62698">
        <w:t xml:space="preserve">    PRIMARY KEY(IdValutazione),</w:t>
      </w:r>
    </w:p>
    <w:p w:rsidR="00614EF0" w:rsidRPr="00E62698" w:rsidRDefault="00614EF0" w:rsidP="00614EF0">
      <w:pPr>
        <w:tabs>
          <w:tab w:val="left" w:pos="3294"/>
        </w:tabs>
      </w:pPr>
      <w:r w:rsidRPr="00E62698">
        <w:t xml:space="preserve">    FOREIGN KEY(Utente) REFERENCES Utente(Username) ON DELETE CASCADE ON UPDATE NO ACTION,</w:t>
      </w:r>
    </w:p>
    <w:p w:rsidR="00614EF0" w:rsidRPr="00E62698" w:rsidRDefault="00614EF0" w:rsidP="00614EF0">
      <w:pPr>
        <w:tabs>
          <w:tab w:val="left" w:pos="3294"/>
        </w:tabs>
      </w:pPr>
      <w:r w:rsidRPr="00E62698">
        <w:t xml:space="preserve">    FOREIGN KEY(Sfida) REFERENCES Sfida(IdSfid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Interess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Interesse;</w:t>
      </w:r>
    </w:p>
    <w:p w:rsidR="00614EF0" w:rsidRPr="00E62698" w:rsidRDefault="00614EF0" w:rsidP="00614EF0">
      <w:pPr>
        <w:tabs>
          <w:tab w:val="left" w:pos="3294"/>
        </w:tabs>
      </w:pPr>
      <w:r w:rsidRPr="00E62698">
        <w:t xml:space="preserve">CREATE TABLE Interesse ( </w:t>
      </w:r>
    </w:p>
    <w:p w:rsidR="00614EF0" w:rsidRPr="00E62698" w:rsidRDefault="000F4B1F" w:rsidP="00614EF0">
      <w:pPr>
        <w:tabs>
          <w:tab w:val="left" w:pos="3294"/>
        </w:tabs>
      </w:pPr>
      <w:r w:rsidRPr="00E62698">
        <w:t xml:space="preserve">    </w:t>
      </w:r>
      <w:r w:rsidR="00614EF0" w:rsidRPr="00E62698">
        <w:t>IdInteresse VARCHAR(5) NOT NULL,</w:t>
      </w:r>
    </w:p>
    <w:p w:rsidR="00614EF0" w:rsidRPr="00E62698" w:rsidRDefault="00614EF0" w:rsidP="00614EF0">
      <w:pPr>
        <w:tabs>
          <w:tab w:val="left" w:pos="3294"/>
        </w:tabs>
      </w:pPr>
      <w:r w:rsidRPr="00E62698">
        <w:t xml:space="preserve">    Tipo VARCHAR(20) NOT NULL,</w:t>
      </w:r>
    </w:p>
    <w:p w:rsidR="00614EF0" w:rsidRPr="00E62698" w:rsidRDefault="00614EF0" w:rsidP="00614EF0">
      <w:pPr>
        <w:tabs>
          <w:tab w:val="left" w:pos="3294"/>
        </w:tabs>
      </w:pPr>
      <w:r w:rsidRPr="00E62698">
        <w:t xml:space="preserve">    PRIMARY KEY(IdInteresse)</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ost</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ost;</w:t>
      </w:r>
    </w:p>
    <w:p w:rsidR="00614EF0" w:rsidRPr="00E62698" w:rsidRDefault="00614EF0" w:rsidP="00614EF0">
      <w:pPr>
        <w:tabs>
          <w:tab w:val="left" w:pos="3294"/>
        </w:tabs>
      </w:pPr>
      <w:r w:rsidRPr="00E62698">
        <w:t xml:space="preserve">CREATE TABLE Post ( </w:t>
      </w:r>
    </w:p>
    <w:p w:rsidR="00614EF0" w:rsidRPr="00E62698" w:rsidRDefault="000F4B1F" w:rsidP="00614EF0">
      <w:pPr>
        <w:tabs>
          <w:tab w:val="left" w:pos="3294"/>
        </w:tabs>
      </w:pPr>
      <w:r w:rsidRPr="00E62698">
        <w:t xml:space="preserve">    </w:t>
      </w:r>
      <w:r w:rsidR="00614EF0" w:rsidRPr="00E62698">
        <w:t>IdPost VARCHAR(6) NOT NULL,</w:t>
      </w:r>
    </w:p>
    <w:p w:rsidR="00614EF0" w:rsidRPr="00E62698" w:rsidRDefault="00614EF0" w:rsidP="00614EF0">
      <w:pPr>
        <w:tabs>
          <w:tab w:val="left" w:pos="3294"/>
        </w:tabs>
      </w:pPr>
      <w:r w:rsidRPr="00E62698">
        <w:lastRenderedPageBreak/>
        <w:t xml:space="preserve">    Testo VARCHAR(100) NOT NULL,</w:t>
      </w:r>
    </w:p>
    <w:p w:rsidR="00614EF0" w:rsidRPr="00E62698" w:rsidRDefault="00614EF0" w:rsidP="00614EF0">
      <w:pPr>
        <w:tabs>
          <w:tab w:val="left" w:pos="3294"/>
        </w:tabs>
      </w:pPr>
      <w:r w:rsidRPr="00E62698">
        <w:t xml:space="preserve">    AreaForum VARCHAR(50) NOT NULL,</w:t>
      </w:r>
    </w:p>
    <w:p w:rsidR="00614EF0" w:rsidRPr="00E62698" w:rsidRDefault="00614EF0" w:rsidP="00614EF0">
      <w:pPr>
        <w:tabs>
          <w:tab w:val="left" w:pos="3294"/>
        </w:tabs>
      </w:pPr>
      <w:r w:rsidRPr="00E62698">
        <w:t xml:space="preserve">    Timestamp VARCHAR(20) NOT NULL,</w:t>
      </w:r>
    </w:p>
    <w:p w:rsidR="00614EF0" w:rsidRPr="00E62698" w:rsidRDefault="00614EF0" w:rsidP="00614EF0">
      <w:pPr>
        <w:tabs>
          <w:tab w:val="left" w:pos="3294"/>
        </w:tabs>
      </w:pPr>
      <w:r w:rsidRPr="00E62698">
        <w:t xml:space="preserve">    Utente VARCHAR(20) NOT NULL,</w:t>
      </w:r>
    </w:p>
    <w:p w:rsidR="00614EF0" w:rsidRPr="00E62698" w:rsidRDefault="00614EF0" w:rsidP="00614EF0">
      <w:pPr>
        <w:tabs>
          <w:tab w:val="left" w:pos="3294"/>
        </w:tabs>
      </w:pPr>
      <w:r w:rsidRPr="00E62698">
        <w:t xml:space="preserve">    PRIMARY KEY(IdPost),</w:t>
      </w:r>
    </w:p>
    <w:p w:rsidR="00614EF0" w:rsidRPr="00E62698" w:rsidRDefault="00614EF0" w:rsidP="00614EF0">
      <w:pPr>
        <w:tabs>
          <w:tab w:val="left" w:pos="3294"/>
        </w:tabs>
      </w:pPr>
      <w:r w:rsidRPr="00E62698">
        <w:t xml:space="preserve">    FOREIGN KEY(Utente) REFERENCES Utente(Usernam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ostRispost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ostRisposta;</w:t>
      </w:r>
    </w:p>
    <w:p w:rsidR="00614EF0" w:rsidRPr="00E62698" w:rsidRDefault="00614EF0" w:rsidP="00614EF0">
      <w:pPr>
        <w:tabs>
          <w:tab w:val="left" w:pos="3294"/>
        </w:tabs>
      </w:pPr>
      <w:r w:rsidRPr="00E62698">
        <w:t>CREATE TABLE PostRisposta (</w:t>
      </w:r>
    </w:p>
    <w:p w:rsidR="00614EF0" w:rsidRPr="00E62698" w:rsidRDefault="000F4B1F" w:rsidP="00614EF0">
      <w:pPr>
        <w:tabs>
          <w:tab w:val="left" w:pos="3294"/>
        </w:tabs>
      </w:pPr>
      <w:r w:rsidRPr="00E62698">
        <w:t xml:space="preserve">    </w:t>
      </w:r>
      <w:r w:rsidR="00614EF0" w:rsidRPr="00E62698">
        <w:t>IdPostRisposta VARCHAR(15) NOT NULL,</w:t>
      </w:r>
    </w:p>
    <w:p w:rsidR="00614EF0" w:rsidRPr="00E62698" w:rsidRDefault="00614EF0" w:rsidP="00614EF0">
      <w:pPr>
        <w:tabs>
          <w:tab w:val="left" w:pos="3294"/>
        </w:tabs>
      </w:pPr>
      <w:r w:rsidRPr="00E62698">
        <w:t xml:space="preserve">    AreaForum VARCHAR(50) NOT NULL,</w:t>
      </w:r>
    </w:p>
    <w:p w:rsidR="00614EF0" w:rsidRPr="00E62698" w:rsidRDefault="00614EF0" w:rsidP="00614EF0">
      <w:pPr>
        <w:tabs>
          <w:tab w:val="left" w:pos="3294"/>
        </w:tabs>
      </w:pPr>
      <w:r w:rsidRPr="00E62698">
        <w:t xml:space="preserve">    Timestamp VARCHAR(20) NOT NULL,</w:t>
      </w:r>
    </w:p>
    <w:p w:rsidR="00614EF0" w:rsidRPr="00E62698" w:rsidRDefault="00614EF0" w:rsidP="00614EF0">
      <w:pPr>
        <w:tabs>
          <w:tab w:val="left" w:pos="3294"/>
        </w:tabs>
      </w:pPr>
      <w:r w:rsidRPr="00E62698">
        <w:t xml:space="preserve">    Testo VARCHAR(100) NOT NULL,</w:t>
      </w:r>
    </w:p>
    <w:p w:rsidR="00614EF0" w:rsidRPr="00E62698" w:rsidRDefault="00614EF0" w:rsidP="00614EF0">
      <w:pPr>
        <w:tabs>
          <w:tab w:val="left" w:pos="3294"/>
        </w:tabs>
      </w:pPr>
      <w:r w:rsidRPr="00E62698">
        <w:t xml:space="preserve">    Utente VARCHAR(20) NOT NULL,</w:t>
      </w:r>
    </w:p>
    <w:p w:rsidR="00614EF0" w:rsidRPr="00E62698" w:rsidRDefault="000F4B1F" w:rsidP="00614EF0">
      <w:pPr>
        <w:tabs>
          <w:tab w:val="left" w:pos="3294"/>
        </w:tabs>
      </w:pPr>
      <w:r w:rsidRPr="00E62698">
        <w:t xml:space="preserve">    </w:t>
      </w:r>
      <w:r w:rsidR="00614EF0" w:rsidRPr="00E62698">
        <w:t>Post VARCHAR(6) NOT NULL,</w:t>
      </w:r>
    </w:p>
    <w:p w:rsidR="00614EF0" w:rsidRPr="00E62698" w:rsidRDefault="00614EF0" w:rsidP="00614EF0">
      <w:pPr>
        <w:tabs>
          <w:tab w:val="left" w:pos="3294"/>
        </w:tabs>
      </w:pPr>
      <w:r w:rsidRPr="00E62698">
        <w:t xml:space="preserve">    PRIMARY KEY(IdPostRisposta),</w:t>
      </w:r>
    </w:p>
    <w:p w:rsidR="00614EF0" w:rsidRPr="00E62698" w:rsidRDefault="00614EF0" w:rsidP="00614EF0">
      <w:pPr>
        <w:tabs>
          <w:tab w:val="left" w:pos="3294"/>
        </w:tabs>
      </w:pPr>
      <w:r w:rsidRPr="00E62698">
        <w:t xml:space="preserve">    FOREIGN KEY(Utente) REFERENCES Utente(Username) ON DELETE CASCADE ON UPDATE NO ACTION,</w:t>
      </w:r>
    </w:p>
    <w:p w:rsidR="00614EF0" w:rsidRPr="00E62698" w:rsidRDefault="00614EF0" w:rsidP="00614EF0">
      <w:pPr>
        <w:tabs>
          <w:tab w:val="left" w:pos="3294"/>
        </w:tabs>
      </w:pPr>
      <w:r w:rsidRPr="00E62698">
        <w:t xml:space="preserve">    FOREIGN KEY(Post) REFERENCES Post(IdPost)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0F4B1F" w:rsidRPr="00E62698" w:rsidRDefault="000F4B1F"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Giudizio</w:t>
      </w: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Giudizio;</w:t>
      </w:r>
    </w:p>
    <w:p w:rsidR="00614EF0" w:rsidRPr="00E62698" w:rsidRDefault="00614EF0" w:rsidP="00614EF0">
      <w:pPr>
        <w:tabs>
          <w:tab w:val="left" w:pos="3294"/>
        </w:tabs>
      </w:pPr>
      <w:r w:rsidRPr="00E62698">
        <w:t xml:space="preserve">CREATE TABLE Giudizio ( </w:t>
      </w:r>
    </w:p>
    <w:p w:rsidR="00614EF0" w:rsidRPr="00E62698" w:rsidRDefault="000F4B1F" w:rsidP="00614EF0">
      <w:pPr>
        <w:tabs>
          <w:tab w:val="left" w:pos="3294"/>
        </w:tabs>
      </w:pPr>
      <w:r w:rsidRPr="00E62698">
        <w:t xml:space="preserve">    </w:t>
      </w:r>
      <w:r w:rsidR="00614EF0" w:rsidRPr="00E62698">
        <w:t>CodGiudizio VARCHAR(5) NOT NULL,</w:t>
      </w:r>
    </w:p>
    <w:p w:rsidR="00614EF0" w:rsidRPr="00E62698" w:rsidRDefault="00614EF0" w:rsidP="00614EF0">
      <w:pPr>
        <w:tabs>
          <w:tab w:val="left" w:pos="3294"/>
        </w:tabs>
      </w:pPr>
      <w:r w:rsidRPr="00E62698">
        <w:t xml:space="preserve">    PostRisposta VARCHAR(50) NOT NULL,</w:t>
      </w:r>
    </w:p>
    <w:p w:rsidR="00614EF0" w:rsidRPr="00E62698" w:rsidRDefault="00614EF0" w:rsidP="00614EF0">
      <w:pPr>
        <w:tabs>
          <w:tab w:val="left" w:pos="3294"/>
        </w:tabs>
      </w:pPr>
      <w:r w:rsidRPr="00E62698">
        <w:t xml:space="preserve">    Modalita VARCHAR(50) NOT NULL,</w:t>
      </w:r>
    </w:p>
    <w:p w:rsidR="00614EF0" w:rsidRPr="00E62698" w:rsidRDefault="00614EF0" w:rsidP="00614EF0">
      <w:pPr>
        <w:tabs>
          <w:tab w:val="left" w:pos="3294"/>
        </w:tabs>
      </w:pPr>
      <w:r w:rsidRPr="00E62698">
        <w:t xml:space="preserve">    Voto INT NOT NULL,</w:t>
      </w:r>
    </w:p>
    <w:p w:rsidR="00614EF0" w:rsidRPr="00E62698" w:rsidRDefault="00614EF0" w:rsidP="00614EF0">
      <w:pPr>
        <w:tabs>
          <w:tab w:val="left" w:pos="3294"/>
        </w:tabs>
      </w:pPr>
      <w:r w:rsidRPr="00E62698">
        <w:t xml:space="preserve">    CONSTRAINT CHK_Giudizio CHECK(Voto &gt;= 1 AND Voto &lt;= 5),</w:t>
      </w:r>
    </w:p>
    <w:p w:rsidR="00614EF0" w:rsidRPr="00E62698" w:rsidRDefault="00614EF0" w:rsidP="00614EF0">
      <w:pPr>
        <w:tabs>
          <w:tab w:val="left" w:pos="3294"/>
        </w:tabs>
      </w:pPr>
      <w:r w:rsidRPr="00E62698">
        <w:t xml:space="preserve">    PRIMARY KEY(CodGiudizio, PostRisposta),</w:t>
      </w:r>
    </w:p>
    <w:p w:rsidR="00614EF0" w:rsidRPr="00E62698" w:rsidRDefault="00614EF0" w:rsidP="00614EF0">
      <w:pPr>
        <w:tabs>
          <w:tab w:val="left" w:pos="3294"/>
        </w:tabs>
      </w:pPr>
      <w:r w:rsidRPr="00E62698">
        <w:t xml:space="preserve">    FOREIGN KEY(PostRisposta) REFERENCES PostRisposta(IdPostRispost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Estern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Esterno;</w:t>
      </w:r>
    </w:p>
    <w:p w:rsidR="00614EF0" w:rsidRPr="00E62698" w:rsidRDefault="00614EF0" w:rsidP="00614EF0">
      <w:pPr>
        <w:tabs>
          <w:tab w:val="left" w:pos="3294"/>
        </w:tabs>
      </w:pPr>
      <w:r w:rsidRPr="00E62698">
        <w:t xml:space="preserve">CREATE TABLE Esterno ( </w:t>
      </w:r>
    </w:p>
    <w:p w:rsidR="00614EF0" w:rsidRPr="00E62698" w:rsidRDefault="000F4B1F" w:rsidP="00614EF0">
      <w:pPr>
        <w:tabs>
          <w:tab w:val="left" w:pos="3294"/>
        </w:tabs>
      </w:pPr>
      <w:r w:rsidRPr="00E62698">
        <w:t xml:space="preserve">    </w:t>
      </w:r>
      <w:r w:rsidR="00614EF0" w:rsidRPr="00E62698">
        <w:t>Url VARCHAR(50) NOT NULL,</w:t>
      </w:r>
    </w:p>
    <w:p w:rsidR="00614EF0" w:rsidRPr="00E62698" w:rsidRDefault="00614EF0" w:rsidP="00614EF0">
      <w:pPr>
        <w:tabs>
          <w:tab w:val="left" w:pos="3294"/>
        </w:tabs>
      </w:pPr>
      <w:r w:rsidRPr="00E62698">
        <w:t xml:space="preserve">    Dominio VARCHAR(50) NOT NULL,</w:t>
      </w:r>
    </w:p>
    <w:p w:rsidR="00614EF0" w:rsidRPr="00E62698" w:rsidRDefault="00614EF0" w:rsidP="00614EF0">
      <w:pPr>
        <w:tabs>
          <w:tab w:val="left" w:pos="3294"/>
        </w:tabs>
      </w:pPr>
      <w:r w:rsidRPr="00E62698">
        <w:t xml:space="preserve">    Post VARCHAR(10) NOT NULL,</w:t>
      </w:r>
    </w:p>
    <w:p w:rsidR="00614EF0" w:rsidRPr="00E62698" w:rsidRDefault="00614EF0" w:rsidP="00614EF0">
      <w:pPr>
        <w:tabs>
          <w:tab w:val="left" w:pos="3294"/>
        </w:tabs>
      </w:pPr>
      <w:r w:rsidRPr="00E62698">
        <w:t xml:space="preserve">    PRIMARY KEY(Url),</w:t>
      </w:r>
    </w:p>
    <w:p w:rsidR="00614EF0" w:rsidRPr="00E62698" w:rsidRDefault="00614EF0" w:rsidP="00614EF0">
      <w:pPr>
        <w:tabs>
          <w:tab w:val="left" w:pos="3294"/>
        </w:tabs>
      </w:pPr>
      <w:r w:rsidRPr="00E62698">
        <w:t xml:space="preserve">    FOREIGN KEY(Post) REFERENCES Post(IdPost)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lastRenderedPageBreak/>
        <w:t xml:space="preserve">-- Tabella Lavora_In </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Lavora_In;</w:t>
      </w:r>
    </w:p>
    <w:p w:rsidR="00614EF0" w:rsidRPr="00E62698" w:rsidRDefault="00614EF0" w:rsidP="00614EF0">
      <w:pPr>
        <w:tabs>
          <w:tab w:val="left" w:pos="3294"/>
        </w:tabs>
      </w:pPr>
      <w:r w:rsidRPr="00E62698">
        <w:t xml:space="preserve">CREATE TABLE Lavora_In ( </w:t>
      </w:r>
    </w:p>
    <w:p w:rsidR="00614EF0" w:rsidRPr="00E62698" w:rsidRDefault="000F4B1F" w:rsidP="00614EF0">
      <w:pPr>
        <w:tabs>
          <w:tab w:val="left" w:pos="3294"/>
        </w:tabs>
      </w:pPr>
      <w:r w:rsidRPr="00E62698">
        <w:t xml:space="preserve">    </w:t>
      </w:r>
      <w:r w:rsidR="00614EF0" w:rsidRPr="00E62698">
        <w:t>CentroFitness INT NOT NULL AUTO_INCREMENT,</w:t>
      </w:r>
    </w:p>
    <w:p w:rsidR="00614EF0" w:rsidRPr="00E62698" w:rsidRDefault="00614EF0" w:rsidP="00614EF0">
      <w:pPr>
        <w:tabs>
          <w:tab w:val="left" w:pos="3294"/>
        </w:tabs>
      </w:pPr>
      <w:r w:rsidRPr="00E62698">
        <w:t xml:space="preserve">    Dipendente VARCHAR(16) NOT NULL,</w:t>
      </w:r>
    </w:p>
    <w:p w:rsidR="00614EF0" w:rsidRPr="00E62698" w:rsidRDefault="00614EF0" w:rsidP="00614EF0">
      <w:pPr>
        <w:tabs>
          <w:tab w:val="left" w:pos="3294"/>
        </w:tabs>
      </w:pPr>
      <w:r w:rsidRPr="00E62698">
        <w:t xml:space="preserve">    Ruolo VARCHAR(50) NOT NULL,</w:t>
      </w:r>
    </w:p>
    <w:p w:rsidR="00614EF0" w:rsidRPr="00E62698" w:rsidRDefault="00614EF0" w:rsidP="00614EF0">
      <w:pPr>
        <w:tabs>
          <w:tab w:val="left" w:pos="3294"/>
        </w:tabs>
      </w:pPr>
      <w:r w:rsidRPr="00E62698">
        <w:t xml:space="preserve">    PRIMARY KEY(CentroFitness, Dipendente),</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xml:space="preserve">    FOREIGN KEY(Dipendente) REFERENCES Dipendente(CodFiscal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Frequent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Frequenta;</w:t>
      </w:r>
    </w:p>
    <w:p w:rsidR="000F4B1F" w:rsidRPr="00E62698" w:rsidRDefault="00614EF0" w:rsidP="00614EF0">
      <w:pPr>
        <w:tabs>
          <w:tab w:val="left" w:pos="3294"/>
        </w:tabs>
      </w:pPr>
      <w:r w:rsidRPr="00E62698">
        <w:t xml:space="preserve">CREATE TABLE Frequenta ( </w:t>
      </w:r>
    </w:p>
    <w:p w:rsidR="00614EF0" w:rsidRPr="00E62698" w:rsidRDefault="000F4B1F" w:rsidP="00614EF0">
      <w:pPr>
        <w:tabs>
          <w:tab w:val="left" w:pos="3294"/>
        </w:tabs>
      </w:pPr>
      <w:r w:rsidRPr="00E62698">
        <w:t xml:space="preserve">    </w:t>
      </w:r>
      <w:r w:rsidR="00614EF0" w:rsidRPr="00E62698">
        <w:t>CentroFitness INT NOT NULL AUTO_INCREMENT,</w:t>
      </w:r>
    </w:p>
    <w:p w:rsidR="00614EF0" w:rsidRPr="00E62698" w:rsidRDefault="00614EF0" w:rsidP="00614EF0">
      <w:pPr>
        <w:tabs>
          <w:tab w:val="left" w:pos="3294"/>
        </w:tabs>
      </w:pPr>
      <w:r w:rsidRPr="00E62698">
        <w:t xml:space="preserve">    Cliente VARCHAR(16) NOT NULL,</w:t>
      </w:r>
    </w:p>
    <w:p w:rsidR="00614EF0" w:rsidRPr="00E62698" w:rsidRDefault="00614EF0" w:rsidP="00614EF0">
      <w:pPr>
        <w:tabs>
          <w:tab w:val="left" w:pos="3294"/>
        </w:tabs>
      </w:pPr>
      <w:r w:rsidRPr="00E62698">
        <w:t xml:space="preserve">    PRIMARY KEY(CentroFitness, Cliente),</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r w:rsidRPr="00E62698">
        <w:t>-- Tabella Stipul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tipula;</w:t>
      </w:r>
    </w:p>
    <w:p w:rsidR="00614EF0" w:rsidRPr="00E62698" w:rsidRDefault="00614EF0" w:rsidP="00614EF0">
      <w:pPr>
        <w:tabs>
          <w:tab w:val="left" w:pos="3294"/>
        </w:tabs>
      </w:pPr>
      <w:r w:rsidRPr="00E62698">
        <w:t xml:space="preserve">CREATE TABLE Stipula ( </w:t>
      </w:r>
    </w:p>
    <w:p w:rsidR="00614EF0" w:rsidRPr="00E62698" w:rsidRDefault="000F4B1F" w:rsidP="00614EF0">
      <w:pPr>
        <w:tabs>
          <w:tab w:val="left" w:pos="3294"/>
        </w:tabs>
      </w:pPr>
      <w:r w:rsidRPr="00E62698">
        <w:t xml:space="preserve">    </w:t>
      </w:r>
      <w:r w:rsidR="00614EF0" w:rsidRPr="00E62698">
        <w:t>CentroFitness INT NOT NULL AUTO_INCREMENT,</w:t>
      </w:r>
    </w:p>
    <w:p w:rsidR="00614EF0" w:rsidRPr="00E62698" w:rsidRDefault="00614EF0" w:rsidP="00614EF0">
      <w:pPr>
        <w:tabs>
          <w:tab w:val="left" w:pos="3294"/>
        </w:tabs>
      </w:pPr>
      <w:r w:rsidRPr="00E62698">
        <w:t xml:space="preserve">    Contratto VARCHAR(5) NOT NULL,</w:t>
      </w:r>
    </w:p>
    <w:p w:rsidR="00614EF0" w:rsidRPr="00E62698" w:rsidRDefault="00614EF0" w:rsidP="00614EF0">
      <w:pPr>
        <w:tabs>
          <w:tab w:val="left" w:pos="3294"/>
        </w:tabs>
      </w:pPr>
      <w:r w:rsidRPr="00E62698">
        <w:t xml:space="preserve">    PRIMARY KEY(CentroFitness, Contratto),</w:t>
      </w:r>
    </w:p>
    <w:p w:rsidR="00614EF0" w:rsidRPr="00E62698" w:rsidRDefault="00614EF0" w:rsidP="00614EF0">
      <w:pPr>
        <w:tabs>
          <w:tab w:val="left" w:pos="3294"/>
        </w:tabs>
      </w:pPr>
      <w:r w:rsidRPr="00E62698">
        <w:t xml:space="preserve">    FOREIGN KEY(CentroFitness) REFERENCES CentroFitness(IdCentro) ON DELETE CASCADE ON UPDATE NO ACTION,</w:t>
      </w:r>
    </w:p>
    <w:p w:rsidR="00614EF0" w:rsidRPr="00E62698" w:rsidRDefault="00614EF0" w:rsidP="00614EF0">
      <w:pPr>
        <w:tabs>
          <w:tab w:val="left" w:pos="3294"/>
        </w:tabs>
      </w:pPr>
      <w:r w:rsidRPr="00E62698">
        <w:t xml:space="preserve">    FOREIGN KEY(Contratto) REFERENCES Contratto(IdContratt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Acced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ccede;</w:t>
      </w:r>
    </w:p>
    <w:p w:rsidR="00614EF0" w:rsidRPr="00E62698" w:rsidRDefault="00614EF0" w:rsidP="00614EF0">
      <w:pPr>
        <w:tabs>
          <w:tab w:val="left" w:pos="3294"/>
        </w:tabs>
      </w:pPr>
      <w:r w:rsidRPr="00E62698">
        <w:t xml:space="preserve">CREATE TABLE Accede ( </w:t>
      </w:r>
      <w:r w:rsidRPr="00E62698">
        <w:tab/>
      </w:r>
    </w:p>
    <w:p w:rsidR="00614EF0" w:rsidRPr="00E62698" w:rsidRDefault="000F4B1F" w:rsidP="00614EF0">
      <w:pPr>
        <w:tabs>
          <w:tab w:val="left" w:pos="3294"/>
        </w:tabs>
      </w:pPr>
      <w:r w:rsidRPr="00E62698">
        <w:t xml:space="preserve">    </w:t>
      </w:r>
      <w:r w:rsidR="00614EF0" w:rsidRPr="00E62698">
        <w:t>Contratto VARCHAR(5) NOT NULL,</w:t>
      </w:r>
    </w:p>
    <w:p w:rsidR="00614EF0" w:rsidRPr="00E62698" w:rsidRDefault="00614EF0" w:rsidP="00614EF0">
      <w:pPr>
        <w:tabs>
          <w:tab w:val="left" w:pos="3294"/>
        </w:tabs>
      </w:pPr>
      <w:r w:rsidRPr="00E62698">
        <w:t xml:space="preserve">    Piscina VARCHAR(5) NOT NULL,</w:t>
      </w:r>
    </w:p>
    <w:p w:rsidR="00614EF0" w:rsidRPr="00E62698" w:rsidRDefault="00614EF0" w:rsidP="00614EF0">
      <w:pPr>
        <w:tabs>
          <w:tab w:val="left" w:pos="3294"/>
        </w:tabs>
      </w:pPr>
      <w:r w:rsidRPr="00E62698">
        <w:t xml:space="preserve">    PRIMARY KEY(Contratto, Piscina),</w:t>
      </w:r>
    </w:p>
    <w:p w:rsidR="00614EF0" w:rsidRPr="00E62698" w:rsidRDefault="00614EF0" w:rsidP="00614EF0">
      <w:pPr>
        <w:tabs>
          <w:tab w:val="left" w:pos="3294"/>
        </w:tabs>
      </w:pPr>
      <w:r w:rsidRPr="00E62698">
        <w:t xml:space="preserve">    FOREIGN KEY(Contratto) REFERENCES Contratto(IdContratto) ON DELETE CASCADE ON UPDATE NO ACTION,</w:t>
      </w:r>
    </w:p>
    <w:p w:rsidR="00614EF0" w:rsidRPr="00E62698" w:rsidRDefault="00614EF0" w:rsidP="00614EF0">
      <w:pPr>
        <w:tabs>
          <w:tab w:val="left" w:pos="3294"/>
        </w:tabs>
      </w:pPr>
      <w:r w:rsidRPr="00E62698">
        <w:t xml:space="preserve">    FOREIGN KEY(Piscina) REFERENCES Piscina(IdPiscin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r w:rsidRPr="00E62698">
        <w:t>-- Tabella Gestisc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Gestisce;</w:t>
      </w:r>
    </w:p>
    <w:p w:rsidR="00614EF0" w:rsidRPr="00E62698" w:rsidRDefault="00614EF0" w:rsidP="00614EF0">
      <w:pPr>
        <w:tabs>
          <w:tab w:val="left" w:pos="3294"/>
        </w:tabs>
      </w:pPr>
      <w:r w:rsidRPr="00E62698">
        <w:t xml:space="preserve">CREATE TABLE Gestisce ( </w:t>
      </w:r>
    </w:p>
    <w:p w:rsidR="00614EF0" w:rsidRPr="00E62698" w:rsidRDefault="000F4B1F" w:rsidP="00614EF0">
      <w:pPr>
        <w:tabs>
          <w:tab w:val="left" w:pos="3294"/>
        </w:tabs>
      </w:pPr>
      <w:r w:rsidRPr="00E62698">
        <w:t xml:space="preserve">    </w:t>
      </w:r>
      <w:r w:rsidR="00614EF0" w:rsidRPr="00E62698">
        <w:t>Dipendente VARCHAR(16) NOT NULL,</w:t>
      </w:r>
    </w:p>
    <w:p w:rsidR="00614EF0" w:rsidRPr="00E62698" w:rsidRDefault="00614EF0" w:rsidP="00614EF0">
      <w:pPr>
        <w:tabs>
          <w:tab w:val="left" w:pos="3294"/>
        </w:tabs>
      </w:pPr>
      <w:r w:rsidRPr="00E62698">
        <w:t xml:space="preserve">    Sala VARCHAR(5) NOT NULL,</w:t>
      </w:r>
    </w:p>
    <w:p w:rsidR="00614EF0" w:rsidRPr="00E62698" w:rsidRDefault="00614EF0" w:rsidP="00614EF0">
      <w:pPr>
        <w:tabs>
          <w:tab w:val="left" w:pos="3294"/>
        </w:tabs>
      </w:pPr>
      <w:r w:rsidRPr="00E62698">
        <w:t xml:space="preserve">    PRIMARY KEY(Dipendente, Sala),</w:t>
      </w:r>
    </w:p>
    <w:p w:rsidR="00614EF0" w:rsidRPr="00E62698" w:rsidRDefault="00614EF0" w:rsidP="00614EF0">
      <w:pPr>
        <w:tabs>
          <w:tab w:val="left" w:pos="3294"/>
        </w:tabs>
      </w:pPr>
      <w:r w:rsidRPr="00E62698">
        <w:t xml:space="preserve">    FOREIGN KEY(Dipendente) REFERENCES Dipendente(CodFiscale) ON DELETE CASCADE ON UPDATE NO ACTION,</w:t>
      </w:r>
    </w:p>
    <w:p w:rsidR="00614EF0" w:rsidRPr="00E62698" w:rsidRDefault="00614EF0" w:rsidP="00614EF0">
      <w:pPr>
        <w:tabs>
          <w:tab w:val="left" w:pos="3294"/>
        </w:tabs>
      </w:pPr>
      <w:r w:rsidRPr="00E62698">
        <w:t xml:space="preserve">    FOREIGN KEY(Sala) REFERENCES Sala(IdSal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Accede_1</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ccede_1;</w:t>
      </w:r>
    </w:p>
    <w:p w:rsidR="00614EF0" w:rsidRPr="00E62698" w:rsidRDefault="00614EF0" w:rsidP="00614EF0">
      <w:pPr>
        <w:tabs>
          <w:tab w:val="left" w:pos="3294"/>
        </w:tabs>
      </w:pPr>
      <w:r w:rsidRPr="00E62698">
        <w:t xml:space="preserve">CREATE TABLE Accede_1 ( </w:t>
      </w:r>
    </w:p>
    <w:p w:rsidR="00614EF0" w:rsidRPr="00E62698" w:rsidRDefault="000F4B1F" w:rsidP="00614EF0">
      <w:pPr>
        <w:tabs>
          <w:tab w:val="left" w:pos="3294"/>
        </w:tabs>
      </w:pPr>
      <w:r w:rsidRPr="00E62698">
        <w:t xml:space="preserve">    </w:t>
      </w:r>
      <w:r w:rsidR="00614EF0" w:rsidRPr="00E62698">
        <w:t>Contratto VARCHAR(5) NOT NULL,</w:t>
      </w:r>
    </w:p>
    <w:p w:rsidR="00614EF0" w:rsidRPr="00E62698" w:rsidRDefault="00614EF0" w:rsidP="00614EF0">
      <w:pPr>
        <w:tabs>
          <w:tab w:val="left" w:pos="3294"/>
        </w:tabs>
      </w:pPr>
      <w:r w:rsidRPr="00E62698">
        <w:t xml:space="preserve">    Sala VARCHAR(5) NOT NULL,</w:t>
      </w:r>
    </w:p>
    <w:p w:rsidR="00614EF0" w:rsidRPr="00E62698" w:rsidRDefault="00614EF0" w:rsidP="00614EF0">
      <w:pPr>
        <w:tabs>
          <w:tab w:val="left" w:pos="3294"/>
        </w:tabs>
      </w:pPr>
      <w:r w:rsidRPr="00E62698">
        <w:t xml:space="preserve">    PRIMARY KEY(Contratto, Sala),</w:t>
      </w:r>
    </w:p>
    <w:p w:rsidR="00614EF0" w:rsidRPr="00E62698" w:rsidRDefault="00614EF0" w:rsidP="00614EF0">
      <w:pPr>
        <w:tabs>
          <w:tab w:val="left" w:pos="3294"/>
        </w:tabs>
      </w:pPr>
      <w:r w:rsidRPr="00E62698">
        <w:t xml:space="preserve">    FOREIGN KEY(Contratto) REFERENCES Contratto(IdContratto) ON DELETE CASCADE ON UPDATE NO ACTION,</w:t>
      </w:r>
    </w:p>
    <w:p w:rsidR="00614EF0" w:rsidRPr="00E62698" w:rsidRDefault="00614EF0" w:rsidP="00614EF0">
      <w:pPr>
        <w:tabs>
          <w:tab w:val="left" w:pos="3294"/>
        </w:tabs>
      </w:pPr>
      <w:r w:rsidRPr="00E62698">
        <w:t xml:space="preserve">    FOREIGN KEY(Sala) REFERENCES Sala(IdSal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lastRenderedPageBreak/>
        <w:t>-- Tabella Accede_2</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ccede_2;</w:t>
      </w:r>
    </w:p>
    <w:p w:rsidR="00614EF0" w:rsidRPr="00E62698" w:rsidRDefault="00614EF0" w:rsidP="00614EF0">
      <w:pPr>
        <w:tabs>
          <w:tab w:val="left" w:pos="3294"/>
        </w:tabs>
      </w:pPr>
      <w:r w:rsidRPr="00E62698">
        <w:t xml:space="preserve">CREATE TABLE Accede_2 ( </w:t>
      </w:r>
    </w:p>
    <w:p w:rsidR="00614EF0" w:rsidRPr="00E62698" w:rsidRDefault="000F4B1F" w:rsidP="00614EF0">
      <w:pPr>
        <w:tabs>
          <w:tab w:val="left" w:pos="3294"/>
        </w:tabs>
      </w:pPr>
      <w:r w:rsidRPr="00E62698">
        <w:t xml:space="preserve">    </w:t>
      </w:r>
      <w:r w:rsidR="00614EF0" w:rsidRPr="00E62698">
        <w:t>Contratto VARCHAR(5) NOT NULL,</w:t>
      </w:r>
    </w:p>
    <w:p w:rsidR="00614EF0" w:rsidRPr="00E62698" w:rsidRDefault="00614EF0" w:rsidP="00614EF0">
      <w:pPr>
        <w:tabs>
          <w:tab w:val="left" w:pos="3294"/>
        </w:tabs>
      </w:pPr>
      <w:r w:rsidRPr="00E62698">
        <w:t xml:space="preserve">    Corso VARCHAR(6) NOT NULL,</w:t>
      </w:r>
    </w:p>
    <w:p w:rsidR="00614EF0" w:rsidRPr="00E62698" w:rsidRDefault="00614EF0" w:rsidP="00614EF0">
      <w:pPr>
        <w:tabs>
          <w:tab w:val="left" w:pos="3294"/>
        </w:tabs>
      </w:pPr>
      <w:r w:rsidRPr="00E62698">
        <w:t xml:space="preserve">    PRIMARY KEY(Contratto, Corso),</w:t>
      </w:r>
    </w:p>
    <w:p w:rsidR="00614EF0" w:rsidRPr="00E62698" w:rsidRDefault="00614EF0" w:rsidP="00614EF0">
      <w:pPr>
        <w:tabs>
          <w:tab w:val="left" w:pos="3294"/>
        </w:tabs>
      </w:pPr>
      <w:r w:rsidRPr="00E62698">
        <w:t xml:space="preserve">    FOREIGN KEY(Contratto) REFERENCES Contratto(IdContratto) ON DELETE CASCADE ON UPDATE NO ACTION,</w:t>
      </w:r>
    </w:p>
    <w:p w:rsidR="00614EF0" w:rsidRPr="00E62698" w:rsidRDefault="00614EF0" w:rsidP="00614EF0">
      <w:pPr>
        <w:tabs>
          <w:tab w:val="left" w:pos="3294"/>
        </w:tabs>
      </w:pPr>
      <w:r w:rsidRPr="00E62698">
        <w:t xml:space="preserve">    FOREIGN KEY(Corso) REFERENCES Corso(IdCors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xml:space="preserve">-- Tabella Partecipa </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artecipa;</w:t>
      </w:r>
    </w:p>
    <w:p w:rsidR="00614EF0" w:rsidRPr="00E62698" w:rsidRDefault="00614EF0" w:rsidP="00614EF0">
      <w:pPr>
        <w:tabs>
          <w:tab w:val="left" w:pos="3294"/>
        </w:tabs>
      </w:pPr>
      <w:r w:rsidRPr="00E62698">
        <w:t xml:space="preserve">CREATE TABLE Partecipa ( </w:t>
      </w:r>
    </w:p>
    <w:p w:rsidR="00614EF0" w:rsidRPr="00E62698" w:rsidRDefault="000F4B1F" w:rsidP="00614EF0">
      <w:pPr>
        <w:tabs>
          <w:tab w:val="left" w:pos="3294"/>
        </w:tabs>
      </w:pPr>
      <w:r w:rsidRPr="00E62698">
        <w:t xml:space="preserve">    </w:t>
      </w:r>
      <w:r w:rsidR="00614EF0" w:rsidRPr="00E62698">
        <w:t>Cliente VARCHAR(16) NOT NULL,</w:t>
      </w:r>
    </w:p>
    <w:p w:rsidR="00614EF0" w:rsidRPr="00E62698" w:rsidRDefault="00614EF0" w:rsidP="00614EF0">
      <w:pPr>
        <w:tabs>
          <w:tab w:val="left" w:pos="3294"/>
        </w:tabs>
      </w:pPr>
      <w:r w:rsidRPr="00E62698">
        <w:t xml:space="preserve">    Corso VARCHAR(6) NOT NULL,</w:t>
      </w:r>
    </w:p>
    <w:p w:rsidR="00614EF0" w:rsidRPr="00E62698" w:rsidRDefault="00614EF0" w:rsidP="00614EF0">
      <w:pPr>
        <w:tabs>
          <w:tab w:val="left" w:pos="3294"/>
        </w:tabs>
      </w:pPr>
      <w:r w:rsidRPr="00E62698">
        <w:t xml:space="preserve">    PRIMARY KEY(Cliente, Corso),</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xml:space="preserve">    FOREIGN KEY(Corso) REFERENCES Corso(IdCors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Contenuta</w:t>
      </w: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Contenuta;</w:t>
      </w:r>
    </w:p>
    <w:p w:rsidR="00614EF0" w:rsidRPr="00E62698" w:rsidRDefault="00614EF0" w:rsidP="00614EF0">
      <w:pPr>
        <w:tabs>
          <w:tab w:val="left" w:pos="3294"/>
        </w:tabs>
      </w:pPr>
      <w:r w:rsidRPr="00E62698">
        <w:t xml:space="preserve">CREATE TABLE Contenuta ( </w:t>
      </w:r>
    </w:p>
    <w:p w:rsidR="00614EF0" w:rsidRPr="00E62698" w:rsidRDefault="000F4B1F" w:rsidP="00614EF0">
      <w:pPr>
        <w:tabs>
          <w:tab w:val="left" w:pos="3294"/>
        </w:tabs>
      </w:pPr>
      <w:r w:rsidRPr="00E62698">
        <w:t xml:space="preserve">    </w:t>
      </w:r>
      <w:r w:rsidR="00614EF0" w:rsidRPr="00E62698">
        <w:t>SchedaAlimentazione VARCHAR(5) NOT NULL,</w:t>
      </w:r>
    </w:p>
    <w:p w:rsidR="00614EF0" w:rsidRPr="00E62698" w:rsidRDefault="000F4B1F" w:rsidP="00614EF0">
      <w:pPr>
        <w:tabs>
          <w:tab w:val="left" w:pos="3294"/>
        </w:tabs>
      </w:pPr>
      <w:r w:rsidRPr="00E62698">
        <w:t xml:space="preserve">    </w:t>
      </w:r>
      <w:r w:rsidR="00614EF0" w:rsidRPr="00E62698">
        <w:t>Dieta VARCHAR(5) NOT NULL,</w:t>
      </w:r>
    </w:p>
    <w:p w:rsidR="00614EF0" w:rsidRPr="00E62698" w:rsidRDefault="00614EF0" w:rsidP="00614EF0">
      <w:pPr>
        <w:tabs>
          <w:tab w:val="left" w:pos="3294"/>
        </w:tabs>
      </w:pPr>
      <w:r w:rsidRPr="00E62698">
        <w:t xml:space="preserve">    PRIMARY KEY(SchedaAlimentazione, Dieta),</w:t>
      </w:r>
    </w:p>
    <w:p w:rsidR="00614EF0" w:rsidRPr="00E62698" w:rsidRDefault="00614EF0" w:rsidP="00614EF0">
      <w:pPr>
        <w:tabs>
          <w:tab w:val="left" w:pos="3294"/>
        </w:tabs>
      </w:pPr>
      <w:r w:rsidRPr="00E62698">
        <w:t xml:space="preserve">    FOREIGN KEY(SchedaAlimentazione) REFERENCES SchedaAlimentazione(IdSchedaAlimentazione) ON DELETE CASCADE ON UPDATE NO ACTION,</w:t>
      </w:r>
    </w:p>
    <w:p w:rsidR="00614EF0" w:rsidRPr="00E62698" w:rsidRDefault="00614EF0" w:rsidP="00614EF0">
      <w:pPr>
        <w:tabs>
          <w:tab w:val="left" w:pos="3294"/>
        </w:tabs>
      </w:pPr>
      <w:r w:rsidRPr="00E62698">
        <w:t xml:space="preserve">    FOREIGN KEY(Dieta) REFERENCES Dieta(IdDiet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Acquist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cquista;</w:t>
      </w:r>
    </w:p>
    <w:p w:rsidR="000F4B1F" w:rsidRPr="00E62698" w:rsidRDefault="00614EF0" w:rsidP="00614EF0">
      <w:pPr>
        <w:tabs>
          <w:tab w:val="left" w:pos="3294"/>
        </w:tabs>
      </w:pPr>
      <w:r w:rsidRPr="00E62698">
        <w:t xml:space="preserve">CREATE TABLE Acquista ( </w:t>
      </w:r>
      <w:r w:rsidR="000F4B1F" w:rsidRPr="00E62698">
        <w:t xml:space="preserve"> </w:t>
      </w:r>
    </w:p>
    <w:p w:rsidR="00614EF0" w:rsidRPr="00E62698" w:rsidRDefault="000F4B1F" w:rsidP="00614EF0">
      <w:pPr>
        <w:tabs>
          <w:tab w:val="left" w:pos="3294"/>
        </w:tabs>
      </w:pPr>
      <w:r w:rsidRPr="00E62698">
        <w:t xml:space="preserve">    </w:t>
      </w:r>
      <w:r w:rsidR="00614EF0" w:rsidRPr="00E62698">
        <w:t>Cliente VARCHAR(16) NOT NULL,</w:t>
      </w:r>
    </w:p>
    <w:p w:rsidR="00614EF0" w:rsidRPr="00E62698" w:rsidRDefault="000F4B1F" w:rsidP="00614EF0">
      <w:pPr>
        <w:tabs>
          <w:tab w:val="left" w:pos="3294"/>
        </w:tabs>
      </w:pPr>
      <w:r w:rsidRPr="00E62698">
        <w:t xml:space="preserve">    </w:t>
      </w:r>
      <w:r w:rsidR="00614EF0" w:rsidRPr="00E62698">
        <w:t>Integratore VARCHAR(6) NOT NULL,</w:t>
      </w:r>
    </w:p>
    <w:p w:rsidR="00614EF0" w:rsidRPr="00E62698" w:rsidRDefault="00614EF0" w:rsidP="00614EF0">
      <w:pPr>
        <w:tabs>
          <w:tab w:val="left" w:pos="3294"/>
        </w:tabs>
      </w:pPr>
      <w:r w:rsidRPr="00E62698">
        <w:t xml:space="preserve">    Data DATE,</w:t>
      </w:r>
    </w:p>
    <w:p w:rsidR="00614EF0" w:rsidRPr="00E62698" w:rsidRDefault="00614EF0" w:rsidP="00614EF0">
      <w:pPr>
        <w:tabs>
          <w:tab w:val="left" w:pos="3294"/>
        </w:tabs>
      </w:pPr>
      <w:r w:rsidRPr="00E62698">
        <w:t xml:space="preserve">    Quantita INT(5) NOT NULL,</w:t>
      </w:r>
    </w:p>
    <w:p w:rsidR="00614EF0" w:rsidRPr="00E62698" w:rsidRDefault="00614EF0" w:rsidP="00614EF0">
      <w:pPr>
        <w:tabs>
          <w:tab w:val="left" w:pos="3294"/>
        </w:tabs>
      </w:pPr>
      <w:r w:rsidRPr="00E62698">
        <w:t xml:space="preserve">    PRIMARY KEY(Cliente, Integratore),</w:t>
      </w:r>
    </w:p>
    <w:p w:rsidR="00614EF0" w:rsidRPr="00E62698" w:rsidRDefault="00614EF0" w:rsidP="00614EF0">
      <w:pPr>
        <w:tabs>
          <w:tab w:val="left" w:pos="3294"/>
        </w:tabs>
      </w:pPr>
      <w:r w:rsidRPr="00E62698">
        <w:t xml:space="preserve">    FOREIGN KEY(Cliente) REFERENCES Cliente(CodFiscale) ON DELETE CASCADE ON UPDATE NO ACTION,</w:t>
      </w:r>
    </w:p>
    <w:p w:rsidR="00614EF0" w:rsidRPr="00E62698" w:rsidRDefault="00614EF0" w:rsidP="00614EF0">
      <w:pPr>
        <w:tabs>
          <w:tab w:val="left" w:pos="3294"/>
        </w:tabs>
      </w:pPr>
      <w:r w:rsidRPr="00E62698">
        <w:t xml:space="preserve">    FOREIGN KEY(Integratore) REFERENCES Integratore(IdIntegrator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lastRenderedPageBreak/>
        <w:t>-- Tabella Si_Associa</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Si_Associa;</w:t>
      </w:r>
    </w:p>
    <w:p w:rsidR="00614EF0" w:rsidRPr="00E62698" w:rsidRDefault="00614EF0" w:rsidP="00614EF0">
      <w:pPr>
        <w:tabs>
          <w:tab w:val="left" w:pos="3294"/>
        </w:tabs>
      </w:pPr>
      <w:r w:rsidRPr="00E62698">
        <w:t xml:space="preserve">CREATE TABLE Si_Associa ( </w:t>
      </w:r>
    </w:p>
    <w:p w:rsidR="00614EF0" w:rsidRPr="00E62698" w:rsidRDefault="000F4B1F" w:rsidP="00614EF0">
      <w:pPr>
        <w:tabs>
          <w:tab w:val="left" w:pos="3294"/>
        </w:tabs>
      </w:pPr>
      <w:r w:rsidRPr="00E62698">
        <w:t xml:space="preserve">    </w:t>
      </w:r>
      <w:r w:rsidR="00614EF0" w:rsidRPr="00E62698">
        <w:t>Integratore VARCHAR(5) NOT NULL,</w:t>
      </w:r>
    </w:p>
    <w:p w:rsidR="00614EF0" w:rsidRPr="00E62698" w:rsidRDefault="00614EF0" w:rsidP="00614EF0">
      <w:pPr>
        <w:tabs>
          <w:tab w:val="left" w:pos="3294"/>
        </w:tabs>
      </w:pPr>
      <w:r w:rsidRPr="00E62698">
        <w:t xml:space="preserve">    Dieta VARCHAR(5) NOT NULL,</w:t>
      </w:r>
    </w:p>
    <w:p w:rsidR="00614EF0" w:rsidRPr="00E62698" w:rsidRDefault="00614EF0" w:rsidP="00614EF0">
      <w:pPr>
        <w:tabs>
          <w:tab w:val="left" w:pos="3294"/>
        </w:tabs>
      </w:pPr>
      <w:r w:rsidRPr="00E62698">
        <w:t xml:space="preserve">    PRIMARY KEY(Integratore, Dieta),</w:t>
      </w:r>
    </w:p>
    <w:p w:rsidR="00614EF0" w:rsidRPr="00E62698" w:rsidRDefault="00614EF0" w:rsidP="00614EF0">
      <w:pPr>
        <w:tabs>
          <w:tab w:val="left" w:pos="3294"/>
        </w:tabs>
      </w:pPr>
      <w:r w:rsidRPr="00E62698">
        <w:t xml:space="preserve">    FOREIGN KEY(Integratore) REFERENCES Integratore(IdIntegratore) ON DELETE CASCADE ON UPDATE NO ACTION,</w:t>
      </w:r>
    </w:p>
    <w:p w:rsidR="00614EF0" w:rsidRPr="00E62698" w:rsidRDefault="00614EF0" w:rsidP="00614EF0">
      <w:pPr>
        <w:tabs>
          <w:tab w:val="left" w:pos="3294"/>
        </w:tabs>
      </w:pPr>
      <w:r w:rsidRPr="00E62698">
        <w:t xml:space="preserve">    FOREIGN KEY(Dieta) REFERENCES Dieta(IdDiet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Richied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Richiede;</w:t>
      </w:r>
    </w:p>
    <w:p w:rsidR="00614EF0" w:rsidRPr="00E62698" w:rsidRDefault="00614EF0" w:rsidP="00614EF0">
      <w:pPr>
        <w:tabs>
          <w:tab w:val="left" w:pos="3294"/>
        </w:tabs>
      </w:pPr>
      <w:r w:rsidRPr="00E62698">
        <w:t xml:space="preserve">CREATE TABLE Richiede ( </w:t>
      </w:r>
    </w:p>
    <w:p w:rsidR="00614EF0" w:rsidRPr="00E62698" w:rsidRDefault="000F4B1F" w:rsidP="00614EF0">
      <w:pPr>
        <w:tabs>
          <w:tab w:val="left" w:pos="3294"/>
        </w:tabs>
      </w:pPr>
      <w:r w:rsidRPr="00E62698">
        <w:t xml:space="preserve">    </w:t>
      </w:r>
      <w:r w:rsidR="00614EF0" w:rsidRPr="00E62698">
        <w:t>Apparecchiatura VARCHAR(5) NOT NULL,</w:t>
      </w:r>
    </w:p>
    <w:p w:rsidR="00614EF0" w:rsidRPr="00E62698" w:rsidRDefault="00614EF0" w:rsidP="00614EF0">
      <w:pPr>
        <w:tabs>
          <w:tab w:val="left" w:pos="3294"/>
        </w:tabs>
      </w:pPr>
      <w:r w:rsidRPr="00E62698">
        <w:t xml:space="preserve">    Esercizio VARCHAR(5) NOT NULL,</w:t>
      </w:r>
    </w:p>
    <w:p w:rsidR="00614EF0" w:rsidRPr="00E62698" w:rsidRDefault="00614EF0" w:rsidP="00614EF0">
      <w:pPr>
        <w:tabs>
          <w:tab w:val="left" w:pos="3294"/>
        </w:tabs>
      </w:pPr>
      <w:r w:rsidRPr="00E62698">
        <w:t xml:space="preserve">    PRIMARY KEY(Apparecchiatura, Esercizio),</w:t>
      </w:r>
    </w:p>
    <w:p w:rsidR="00614EF0" w:rsidRPr="00E62698" w:rsidRDefault="00614EF0" w:rsidP="00614EF0">
      <w:pPr>
        <w:tabs>
          <w:tab w:val="left" w:pos="3294"/>
        </w:tabs>
      </w:pPr>
      <w:r w:rsidRPr="00E62698">
        <w:t xml:space="preserve">    FOREIGN KEY(Apparecchiatura) REFERENCES Apparecchiatura(IdApparecchiatura) ON DELETE CASCADE ON UPDATE NO ACTION,</w:t>
      </w:r>
    </w:p>
    <w:p w:rsidR="00614EF0" w:rsidRPr="00E62698" w:rsidRDefault="00614EF0" w:rsidP="00614EF0">
      <w:pPr>
        <w:tabs>
          <w:tab w:val="left" w:pos="3294"/>
        </w:tabs>
      </w:pPr>
      <w:r w:rsidRPr="00E62698">
        <w:t xml:space="preserve">    FOREIGN KEY(Esercizio) REFERENCES Esercizio(IdEsercizio)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Aderisce</w:t>
      </w:r>
    </w:p>
    <w:p w:rsidR="00614EF0" w:rsidRPr="00E62698" w:rsidRDefault="00614EF0" w:rsidP="00614EF0">
      <w:pPr>
        <w:tabs>
          <w:tab w:val="left" w:pos="3294"/>
        </w:tabs>
      </w:pPr>
      <w:r w:rsidRPr="00E62698">
        <w:lastRenderedPageBreak/>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Aderisce;</w:t>
      </w:r>
    </w:p>
    <w:p w:rsidR="00614EF0" w:rsidRPr="00E62698" w:rsidRDefault="00614EF0" w:rsidP="00614EF0">
      <w:pPr>
        <w:tabs>
          <w:tab w:val="left" w:pos="3294"/>
        </w:tabs>
      </w:pPr>
      <w:r w:rsidRPr="00E62698">
        <w:t>CREATE TABLE Aderisce (</w:t>
      </w:r>
    </w:p>
    <w:p w:rsidR="00614EF0" w:rsidRPr="00E62698" w:rsidRDefault="000F4B1F" w:rsidP="00614EF0">
      <w:pPr>
        <w:tabs>
          <w:tab w:val="left" w:pos="3294"/>
        </w:tabs>
      </w:pPr>
      <w:r w:rsidRPr="00E62698">
        <w:t xml:space="preserve">    </w:t>
      </w:r>
      <w:r w:rsidR="00614EF0" w:rsidRPr="00E62698">
        <w:t>Utente VARCHAR(20) NOT NULL,</w:t>
      </w:r>
    </w:p>
    <w:p w:rsidR="00614EF0" w:rsidRPr="00E62698" w:rsidRDefault="00614EF0" w:rsidP="00614EF0">
      <w:pPr>
        <w:tabs>
          <w:tab w:val="left" w:pos="3294"/>
        </w:tabs>
      </w:pPr>
      <w:r w:rsidRPr="00E62698">
        <w:t xml:space="preserve">    Cerchia VARCHAR(5) NOT NULL,</w:t>
      </w:r>
    </w:p>
    <w:p w:rsidR="00614EF0" w:rsidRPr="00E62698" w:rsidRDefault="00614EF0" w:rsidP="00614EF0">
      <w:pPr>
        <w:tabs>
          <w:tab w:val="left" w:pos="3294"/>
        </w:tabs>
      </w:pPr>
      <w:r w:rsidRPr="00E62698">
        <w:t xml:space="preserve">    PRIMARY KEY(Utente, Cerchia),</w:t>
      </w:r>
    </w:p>
    <w:p w:rsidR="00614EF0" w:rsidRPr="00E62698" w:rsidRDefault="00614EF0" w:rsidP="00614EF0">
      <w:pPr>
        <w:tabs>
          <w:tab w:val="left" w:pos="3294"/>
        </w:tabs>
      </w:pPr>
      <w:r w:rsidRPr="00E62698">
        <w:t xml:space="preserve">    FOREIGN KEY(Utente) REFERENCES Utente(Username) ON DELETE CASCADE ON UPDATE NO ACTION,</w:t>
      </w:r>
    </w:p>
    <w:p w:rsidR="00614EF0" w:rsidRPr="00E62698" w:rsidRDefault="00614EF0" w:rsidP="00614EF0">
      <w:pPr>
        <w:tabs>
          <w:tab w:val="left" w:pos="3294"/>
        </w:tabs>
      </w:pPr>
      <w:r w:rsidRPr="00E62698">
        <w:t xml:space="preserve">    FOREIGN KEY(Cerchia) REFERENCES Cerchia(IdCerchi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Partecipa_1</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Partecipa_1;</w:t>
      </w:r>
    </w:p>
    <w:p w:rsidR="00614EF0" w:rsidRPr="00E62698" w:rsidRDefault="00614EF0" w:rsidP="00614EF0">
      <w:pPr>
        <w:tabs>
          <w:tab w:val="left" w:pos="3294"/>
        </w:tabs>
      </w:pPr>
      <w:r w:rsidRPr="00E62698">
        <w:t>CREATE TABLE Partecipa_1 (</w:t>
      </w:r>
    </w:p>
    <w:p w:rsidR="00614EF0" w:rsidRPr="00E62698" w:rsidRDefault="000F4B1F" w:rsidP="00614EF0">
      <w:pPr>
        <w:tabs>
          <w:tab w:val="left" w:pos="3294"/>
        </w:tabs>
      </w:pPr>
      <w:r w:rsidRPr="00E62698">
        <w:t xml:space="preserve">    </w:t>
      </w:r>
      <w:r w:rsidR="00614EF0" w:rsidRPr="00E62698">
        <w:t>Utente VARCHAR(20) NOT NULL,</w:t>
      </w:r>
    </w:p>
    <w:p w:rsidR="00614EF0" w:rsidRPr="00E62698" w:rsidRDefault="00614EF0" w:rsidP="00614EF0">
      <w:pPr>
        <w:tabs>
          <w:tab w:val="left" w:pos="3294"/>
        </w:tabs>
      </w:pPr>
      <w:r w:rsidRPr="00E62698">
        <w:t xml:space="preserve">    Sfida VARCHAR(5) NOT NULL,</w:t>
      </w:r>
    </w:p>
    <w:p w:rsidR="00614EF0" w:rsidRPr="00E62698" w:rsidRDefault="00614EF0" w:rsidP="00614EF0">
      <w:pPr>
        <w:tabs>
          <w:tab w:val="left" w:pos="3294"/>
        </w:tabs>
      </w:pPr>
      <w:r w:rsidRPr="00E62698">
        <w:t xml:space="preserve">    Ruolo VARCHAR(50) NOT NULL,</w:t>
      </w:r>
    </w:p>
    <w:p w:rsidR="00614EF0" w:rsidRPr="00E62698" w:rsidRDefault="00614EF0" w:rsidP="00614EF0">
      <w:pPr>
        <w:tabs>
          <w:tab w:val="left" w:pos="3294"/>
        </w:tabs>
      </w:pPr>
      <w:r w:rsidRPr="00E62698">
        <w:t xml:space="preserve">    PRIMARY KEY(Utente, Sfida),</w:t>
      </w:r>
    </w:p>
    <w:p w:rsidR="00614EF0" w:rsidRPr="00E62698" w:rsidRDefault="00614EF0" w:rsidP="00614EF0">
      <w:pPr>
        <w:tabs>
          <w:tab w:val="left" w:pos="3294"/>
        </w:tabs>
      </w:pPr>
      <w:r w:rsidRPr="00E62698">
        <w:t xml:space="preserve">    FOREIGN KEY(Utente) REFERENCES Utente(Username) ON DELETE CASCADE ON UPDATE NO ACTION,</w:t>
      </w:r>
    </w:p>
    <w:p w:rsidR="00614EF0" w:rsidRPr="00E62698" w:rsidRDefault="00614EF0" w:rsidP="00614EF0">
      <w:pPr>
        <w:tabs>
          <w:tab w:val="left" w:pos="3294"/>
        </w:tabs>
      </w:pPr>
      <w:r w:rsidRPr="00E62698">
        <w:t xml:space="preserve">    FOREIGN KEY(Sfida) REFERENCES Sfida(IdSfida)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Nutre</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Nutre;</w:t>
      </w:r>
    </w:p>
    <w:p w:rsidR="00614EF0" w:rsidRPr="00E62698" w:rsidRDefault="00614EF0" w:rsidP="00614EF0">
      <w:pPr>
        <w:tabs>
          <w:tab w:val="left" w:pos="3294"/>
        </w:tabs>
      </w:pPr>
      <w:r w:rsidRPr="00E62698">
        <w:t xml:space="preserve">CREATE TABLE Nutre ( </w:t>
      </w:r>
    </w:p>
    <w:p w:rsidR="00614EF0" w:rsidRPr="00E62698" w:rsidRDefault="000F4B1F" w:rsidP="00614EF0">
      <w:pPr>
        <w:tabs>
          <w:tab w:val="left" w:pos="3294"/>
        </w:tabs>
      </w:pPr>
      <w:r w:rsidRPr="00E62698">
        <w:t xml:space="preserve">    </w:t>
      </w:r>
      <w:r w:rsidR="00614EF0" w:rsidRPr="00E62698">
        <w:t>Cerchia VARCHAR(5) NOT NULL,</w:t>
      </w:r>
    </w:p>
    <w:p w:rsidR="00614EF0" w:rsidRPr="00E62698" w:rsidRDefault="00614EF0" w:rsidP="00614EF0">
      <w:pPr>
        <w:tabs>
          <w:tab w:val="left" w:pos="3294"/>
        </w:tabs>
      </w:pPr>
      <w:r w:rsidRPr="00E62698">
        <w:t xml:space="preserve">    Interesse VARCHAR(5) NOT NULL,</w:t>
      </w:r>
    </w:p>
    <w:p w:rsidR="00614EF0" w:rsidRPr="00E62698" w:rsidRDefault="00614EF0" w:rsidP="00614EF0">
      <w:pPr>
        <w:tabs>
          <w:tab w:val="left" w:pos="3294"/>
        </w:tabs>
      </w:pPr>
      <w:r w:rsidRPr="00E62698">
        <w:t xml:space="preserve">    PRIMARY KEY(Cerchia, Interesse),</w:t>
      </w:r>
    </w:p>
    <w:p w:rsidR="00614EF0" w:rsidRPr="00E62698" w:rsidRDefault="00614EF0" w:rsidP="00614EF0">
      <w:pPr>
        <w:tabs>
          <w:tab w:val="left" w:pos="3294"/>
        </w:tabs>
      </w:pPr>
      <w:r w:rsidRPr="00E62698">
        <w:t xml:space="preserve">    FOREIGN KEY(Cerchia) REFERENCES Cerchia(IdCerchia) ON DELETE CASCADE ON UPDATE NO ACTION,</w:t>
      </w:r>
    </w:p>
    <w:p w:rsidR="00614EF0" w:rsidRPr="00E62698" w:rsidRDefault="00614EF0" w:rsidP="00614EF0">
      <w:pPr>
        <w:tabs>
          <w:tab w:val="left" w:pos="3294"/>
        </w:tabs>
      </w:pPr>
      <w:r w:rsidRPr="00E62698">
        <w:t xml:space="preserve">    FOREIGN KEY(Interesse) REFERENCES Interesse(IdInteresse) ON DELETE CASCADE ON UPDATE NO ACTION</w:t>
      </w:r>
    </w:p>
    <w:p w:rsidR="00614EF0" w:rsidRPr="00E62698" w:rsidRDefault="00614EF0" w:rsidP="00614EF0">
      <w:pPr>
        <w:tabs>
          <w:tab w:val="left" w:pos="3294"/>
        </w:tabs>
      </w:pPr>
      <w:r w:rsidRPr="00E62698">
        <w:t>) ENGINE = InnoDB DEFAULT CHARSET = Latin1;</w:t>
      </w:r>
    </w:p>
    <w:p w:rsidR="00614EF0" w:rsidRPr="00E62698" w:rsidRDefault="00614EF0" w:rsidP="00614EF0">
      <w:pPr>
        <w:tabs>
          <w:tab w:val="left" w:pos="3294"/>
        </w:tabs>
      </w:pPr>
    </w:p>
    <w:p w:rsidR="00614EF0" w:rsidRPr="00E62698" w:rsidRDefault="00614EF0" w:rsidP="00614EF0">
      <w:pPr>
        <w:tabs>
          <w:tab w:val="left" w:pos="3294"/>
        </w:tabs>
      </w:pPr>
      <w:r w:rsidRPr="00E62698">
        <w:t>-- ------------------------------------</w:t>
      </w:r>
    </w:p>
    <w:p w:rsidR="00614EF0" w:rsidRPr="00E62698" w:rsidRDefault="00614EF0" w:rsidP="00614EF0">
      <w:pPr>
        <w:tabs>
          <w:tab w:val="left" w:pos="3294"/>
        </w:tabs>
      </w:pPr>
      <w:r w:rsidRPr="00E62698">
        <w:t>-- Tabella Fa_Uso</w:t>
      </w:r>
    </w:p>
    <w:p w:rsidR="00614EF0" w:rsidRPr="00E62698" w:rsidRDefault="00614EF0" w:rsidP="00614EF0">
      <w:pPr>
        <w:tabs>
          <w:tab w:val="left" w:pos="3294"/>
        </w:tabs>
      </w:pPr>
      <w:r w:rsidRPr="00E62698">
        <w:t>-- ------------------------------------</w:t>
      </w:r>
    </w:p>
    <w:p w:rsidR="00614EF0" w:rsidRPr="00E62698" w:rsidRDefault="00614EF0" w:rsidP="00614EF0">
      <w:pPr>
        <w:tabs>
          <w:tab w:val="left" w:pos="3294"/>
        </w:tabs>
      </w:pPr>
    </w:p>
    <w:p w:rsidR="00614EF0" w:rsidRPr="00E62698" w:rsidRDefault="00614EF0" w:rsidP="00614EF0">
      <w:pPr>
        <w:tabs>
          <w:tab w:val="left" w:pos="3294"/>
        </w:tabs>
      </w:pPr>
      <w:r w:rsidRPr="00E62698">
        <w:t>DROP TABLE IF EXISTS Fa_Uso;</w:t>
      </w:r>
    </w:p>
    <w:p w:rsidR="00614EF0" w:rsidRPr="00E62698" w:rsidRDefault="00614EF0" w:rsidP="00614EF0">
      <w:pPr>
        <w:tabs>
          <w:tab w:val="left" w:pos="3294"/>
        </w:tabs>
      </w:pPr>
      <w:r w:rsidRPr="00E62698">
        <w:t xml:space="preserve">CREATE TABLE Fa_Uso ( </w:t>
      </w:r>
    </w:p>
    <w:p w:rsidR="00614EF0" w:rsidRPr="00E62698" w:rsidRDefault="000F4B1F" w:rsidP="00614EF0">
      <w:pPr>
        <w:tabs>
          <w:tab w:val="left" w:pos="3294"/>
        </w:tabs>
      </w:pPr>
      <w:r w:rsidRPr="00E62698">
        <w:t xml:space="preserve">    </w:t>
      </w:r>
      <w:r w:rsidR="00614EF0" w:rsidRPr="00E62698">
        <w:t>Post VARCHAR(6) NOT NULL,</w:t>
      </w:r>
    </w:p>
    <w:p w:rsidR="00614EF0" w:rsidRPr="00E62698" w:rsidRDefault="00614EF0" w:rsidP="00614EF0">
      <w:pPr>
        <w:tabs>
          <w:tab w:val="left" w:pos="3294"/>
        </w:tabs>
      </w:pPr>
      <w:r w:rsidRPr="00E62698">
        <w:t xml:space="preserve">    Sfida VARCHAR(5) NOT NULL,</w:t>
      </w:r>
    </w:p>
    <w:p w:rsidR="00614EF0" w:rsidRPr="00E62698" w:rsidRDefault="00614EF0" w:rsidP="00614EF0">
      <w:pPr>
        <w:tabs>
          <w:tab w:val="left" w:pos="3294"/>
        </w:tabs>
      </w:pPr>
      <w:r w:rsidRPr="00E62698">
        <w:t xml:space="preserve">    PRIMARY KEY(Post, Sfida),</w:t>
      </w:r>
    </w:p>
    <w:p w:rsidR="00614EF0" w:rsidRPr="00E62698" w:rsidRDefault="00614EF0" w:rsidP="00614EF0">
      <w:pPr>
        <w:tabs>
          <w:tab w:val="left" w:pos="3294"/>
        </w:tabs>
      </w:pPr>
      <w:r w:rsidRPr="00E62698">
        <w:t xml:space="preserve">    FOREIGN KEY(Post) REFERENCES Post(IdPost) ON DELETE CASCADE ON UPDATE NO ACTION,</w:t>
      </w:r>
    </w:p>
    <w:p w:rsidR="00614EF0" w:rsidRPr="00E62698" w:rsidRDefault="00614EF0" w:rsidP="00614EF0">
      <w:pPr>
        <w:tabs>
          <w:tab w:val="left" w:pos="3294"/>
        </w:tabs>
      </w:pPr>
      <w:r w:rsidRPr="00E62698">
        <w:t xml:space="preserve">    FOREIGN KEY(Sfida) REFERENCES Sfida(IdSfida) ON DELETE CASCADE ON UPDATE NO ACTION</w:t>
      </w:r>
    </w:p>
    <w:p w:rsidR="00614EF0" w:rsidRPr="00E62698" w:rsidRDefault="00614EF0" w:rsidP="00614EF0">
      <w:pPr>
        <w:tabs>
          <w:tab w:val="left" w:pos="3294"/>
        </w:tabs>
      </w:pPr>
      <w:r w:rsidRPr="00E62698">
        <w:t>) ENGINE = InnoDB DEFAULT CHARSET = Latin1;</w:t>
      </w:r>
    </w:p>
    <w:p w:rsidR="00614EF0" w:rsidRPr="00614EF0" w:rsidRDefault="00614EF0" w:rsidP="00614EF0">
      <w:pPr>
        <w:tabs>
          <w:tab w:val="left" w:pos="3294"/>
        </w:tabs>
        <w:rPr>
          <w:sz w:val="24"/>
          <w:szCs w:val="24"/>
        </w:rPr>
      </w:pPr>
    </w:p>
    <w:p w:rsidR="00614EF0" w:rsidRPr="00614EF0" w:rsidRDefault="00614EF0" w:rsidP="00614EF0">
      <w:pPr>
        <w:tabs>
          <w:tab w:val="left" w:pos="3294"/>
        </w:tabs>
        <w:rPr>
          <w:sz w:val="24"/>
          <w:szCs w:val="24"/>
        </w:rPr>
      </w:pPr>
    </w:p>
    <w:p w:rsidR="00614EF0" w:rsidRPr="00614EF0" w:rsidRDefault="00614EF0" w:rsidP="00EA6F9B">
      <w:pPr>
        <w:tabs>
          <w:tab w:val="left" w:pos="3294"/>
        </w:tabs>
        <w:rPr>
          <w:sz w:val="24"/>
          <w:szCs w:val="24"/>
        </w:rPr>
      </w:pPr>
    </w:p>
    <w:p w:rsidR="00EA6F9B" w:rsidRDefault="00EA6F9B" w:rsidP="0034103B">
      <w:pPr>
        <w:pStyle w:val="Paragrafoelenco"/>
        <w:rPr>
          <w:sz w:val="28"/>
          <w:szCs w:val="28"/>
        </w:rPr>
      </w:pPr>
    </w:p>
    <w:p w:rsidR="000F4B1F" w:rsidRPr="00CD6A14" w:rsidRDefault="000F4B1F" w:rsidP="00CD6A14">
      <w:pPr>
        <w:rPr>
          <w:sz w:val="28"/>
          <w:szCs w:val="28"/>
        </w:rPr>
      </w:pPr>
    </w:p>
    <w:p w:rsidR="000F4B1F" w:rsidRDefault="000F4B1F" w:rsidP="000F4B1F">
      <w:pPr>
        <w:tabs>
          <w:tab w:val="left" w:pos="3294"/>
        </w:tabs>
        <w:rPr>
          <w:b/>
          <w:sz w:val="44"/>
          <w:szCs w:val="44"/>
        </w:rPr>
      </w:pPr>
      <w:r>
        <w:rPr>
          <w:b/>
          <w:sz w:val="44"/>
          <w:szCs w:val="44"/>
        </w:rPr>
        <w:lastRenderedPageBreak/>
        <w:t>Popolament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CentroFitness</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entroFitness</w:t>
      </w:r>
    </w:p>
    <w:p w:rsidR="00E62698" w:rsidRPr="00E62698" w:rsidRDefault="00E62698" w:rsidP="00E62698">
      <w:pPr>
        <w:rPr>
          <w:sz w:val="24"/>
          <w:szCs w:val="24"/>
        </w:rPr>
      </w:pPr>
      <w:r w:rsidRPr="00E62698">
        <w:rPr>
          <w:sz w:val="24"/>
          <w:szCs w:val="24"/>
        </w:rPr>
        <w:t>VALUES ('1','84127','500','17','Salerno','089/2435625','300','Arturo Di Napoli'),</w:t>
      </w:r>
    </w:p>
    <w:p w:rsidR="00E62698" w:rsidRPr="00E62698" w:rsidRDefault="00E62698" w:rsidP="00E62698">
      <w:pPr>
        <w:rPr>
          <w:sz w:val="24"/>
          <w:szCs w:val="24"/>
        </w:rPr>
      </w:pPr>
      <w:r w:rsidRPr="00E62698">
        <w:rPr>
          <w:sz w:val="24"/>
          <w:szCs w:val="24"/>
        </w:rPr>
        <w:tab/>
        <w:t xml:space="preserve">   ('2','00118','300','17','Roma','06/25634987','200','I Laziali da Roma'),</w:t>
      </w:r>
    </w:p>
    <w:p w:rsidR="00E62698" w:rsidRPr="00E62698" w:rsidRDefault="00E62698" w:rsidP="00E62698">
      <w:pPr>
        <w:rPr>
          <w:sz w:val="24"/>
          <w:szCs w:val="24"/>
        </w:rPr>
      </w:pPr>
      <w:r w:rsidRPr="00E62698">
        <w:rPr>
          <w:sz w:val="24"/>
          <w:szCs w:val="24"/>
        </w:rPr>
        <w:tab/>
        <w:t xml:space="preserve">   ('3','00119','400','71','Roma','06/23164235','250','Senad Lulic'),</w:t>
      </w:r>
    </w:p>
    <w:p w:rsidR="00E62698" w:rsidRPr="00E62698" w:rsidRDefault="00E62698" w:rsidP="00E62698">
      <w:pPr>
        <w:rPr>
          <w:sz w:val="24"/>
          <w:szCs w:val="24"/>
        </w:rPr>
      </w:pPr>
      <w:r w:rsidRPr="00E62698">
        <w:rPr>
          <w:sz w:val="24"/>
          <w:szCs w:val="24"/>
        </w:rPr>
        <w:tab/>
        <w:t xml:space="preserve">   ('4','80011','150','10','Acerra','081/1326487','50','Diego Armando Maradona'),</w:t>
      </w:r>
    </w:p>
    <w:p w:rsidR="00E62698" w:rsidRPr="00E62698" w:rsidRDefault="00E62698" w:rsidP="00E62698">
      <w:pPr>
        <w:rPr>
          <w:sz w:val="24"/>
          <w:szCs w:val="24"/>
        </w:rPr>
      </w:pPr>
      <w:r w:rsidRPr="00E62698">
        <w:rPr>
          <w:sz w:val="24"/>
          <w:szCs w:val="24"/>
        </w:rPr>
        <w:t xml:space="preserve">       </w:t>
      </w:r>
      <w:r>
        <w:rPr>
          <w:sz w:val="24"/>
          <w:szCs w:val="24"/>
        </w:rPr>
        <w:tab/>
        <w:t xml:space="preserve">   </w:t>
      </w:r>
      <w:r w:rsidRPr="00E62698">
        <w:rPr>
          <w:sz w:val="24"/>
          <w:szCs w:val="24"/>
        </w:rPr>
        <w:t>('5','97010','75','8','Roccazzo','0932/234961','30','Col vento'),</w:t>
      </w:r>
    </w:p>
    <w:p w:rsidR="00E62698" w:rsidRPr="00E62698" w:rsidRDefault="00E62698" w:rsidP="00E62698">
      <w:pPr>
        <w:rPr>
          <w:sz w:val="24"/>
          <w:szCs w:val="24"/>
        </w:rPr>
      </w:pPr>
      <w:r w:rsidRPr="00E62698">
        <w:rPr>
          <w:sz w:val="24"/>
          <w:szCs w:val="24"/>
        </w:rPr>
        <w:tab/>
        <w:t xml:space="preserve">   ('6','63065','120','13','Ripatransone','0735/243564','40','Ndante'),</w:t>
      </w:r>
    </w:p>
    <w:p w:rsidR="00E62698" w:rsidRPr="00E62698" w:rsidRDefault="00E62698" w:rsidP="00E62698">
      <w:pPr>
        <w:rPr>
          <w:sz w:val="24"/>
          <w:szCs w:val="24"/>
        </w:rPr>
      </w:pPr>
      <w:r w:rsidRPr="00E62698">
        <w:rPr>
          <w:sz w:val="24"/>
          <w:szCs w:val="24"/>
        </w:rPr>
        <w:tab/>
        <w:t xml:space="preserve">   ('7','47025','175','44','Ciola','0547/243532','99','Obbligo del ghetto');</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Dipendent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Dipendente</w:t>
      </w:r>
    </w:p>
    <w:p w:rsidR="00C033D2" w:rsidRDefault="00E62698" w:rsidP="00E62698">
      <w:pPr>
        <w:rPr>
          <w:sz w:val="24"/>
          <w:szCs w:val="24"/>
        </w:rPr>
      </w:pPr>
      <w:r w:rsidRPr="00E62698">
        <w:rPr>
          <w:sz w:val="24"/>
          <w:szCs w:val="24"/>
        </w:rPr>
        <w:t xml:space="preserve">VALUES </w:t>
      </w:r>
    </w:p>
    <w:p w:rsidR="00E62698" w:rsidRPr="00E62698" w:rsidRDefault="00E62698" w:rsidP="00C033D2">
      <w:pPr>
        <w:rPr>
          <w:sz w:val="24"/>
          <w:szCs w:val="24"/>
        </w:rPr>
      </w:pPr>
      <w:r w:rsidRPr="00E62698">
        <w:rPr>
          <w:sz w:val="24"/>
          <w:szCs w:val="24"/>
        </w:rPr>
        <w:t>('PDC01','Paolo','Di Canio','00118','1968-07-09','I Laziali da</w:t>
      </w:r>
      <w:r w:rsidR="00C033D2">
        <w:rPr>
          <w:sz w:val="24"/>
          <w:szCs w:val="24"/>
        </w:rPr>
        <w:t xml:space="preserve"> </w:t>
      </w:r>
      <w:r w:rsidRPr="00E62698">
        <w:rPr>
          <w:sz w:val="24"/>
          <w:szCs w:val="24"/>
        </w:rPr>
        <w:t>Roma','5','Roma','NP01','DOC1'),</w:t>
      </w:r>
    </w:p>
    <w:p w:rsidR="00E62698" w:rsidRPr="00E62698" w:rsidRDefault="00E62698" w:rsidP="00E62698">
      <w:pPr>
        <w:rPr>
          <w:sz w:val="24"/>
          <w:szCs w:val="24"/>
        </w:rPr>
      </w:pPr>
      <w:r w:rsidRPr="00E62698">
        <w:rPr>
          <w:sz w:val="24"/>
          <w:szCs w:val="24"/>
        </w:rPr>
        <w:t>('ANF02','Anna','Franco','00121','1990-04-25','Della Vittoria','15','Roma','NP02','DOC2'),</w:t>
      </w:r>
    </w:p>
    <w:p w:rsidR="00C033D2" w:rsidRDefault="00E62698" w:rsidP="00E62698">
      <w:pPr>
        <w:rPr>
          <w:sz w:val="24"/>
          <w:szCs w:val="24"/>
        </w:rPr>
      </w:pPr>
      <w:r w:rsidRPr="00E62698">
        <w:rPr>
          <w:sz w:val="24"/>
          <w:szCs w:val="24"/>
        </w:rPr>
        <w:t>('ENO03','Enrico','Ottaro','00119','1980-08-04','Senad Lulic','25','Roma','NP03','DOC3'),</w:t>
      </w:r>
    </w:p>
    <w:p w:rsidR="00E62698" w:rsidRPr="00E62698" w:rsidRDefault="00E62698" w:rsidP="00E62698">
      <w:pPr>
        <w:rPr>
          <w:sz w:val="24"/>
          <w:szCs w:val="24"/>
        </w:rPr>
      </w:pPr>
      <w:r w:rsidRPr="00E62698">
        <w:rPr>
          <w:sz w:val="24"/>
          <w:szCs w:val="24"/>
        </w:rPr>
        <w:t>('GEM04','Germano','Mosconi','00120','1984-12-25','Delle portechiuse','35','Roma','NP04','DOC4'),</w:t>
      </w:r>
    </w:p>
    <w:p w:rsidR="00E62698" w:rsidRPr="00E62698" w:rsidRDefault="00E62698" w:rsidP="00E62698">
      <w:pPr>
        <w:rPr>
          <w:sz w:val="24"/>
          <w:szCs w:val="24"/>
        </w:rPr>
      </w:pPr>
      <w:r w:rsidRPr="00E62698">
        <w:rPr>
          <w:sz w:val="24"/>
          <w:szCs w:val="24"/>
        </w:rPr>
        <w:t>('ENP05','Enza','Puccio','84127','1977-12-31','Alza le mani','45','Salerno','NP05','DOC5'),</w:t>
      </w:r>
    </w:p>
    <w:p w:rsidR="00C033D2" w:rsidRDefault="00E62698" w:rsidP="00E62698">
      <w:pPr>
        <w:rPr>
          <w:sz w:val="24"/>
          <w:szCs w:val="24"/>
        </w:rPr>
      </w:pPr>
      <w:r w:rsidRPr="00E62698">
        <w:rPr>
          <w:sz w:val="24"/>
          <w:szCs w:val="24"/>
        </w:rPr>
        <w:t>('MUP06','Mufasa','Pippot','00123','1979-06-17','Da qui','55','Roma','NP06','DOC6'),</w:t>
      </w:r>
    </w:p>
    <w:p w:rsidR="00E62698" w:rsidRPr="00E62698" w:rsidRDefault="00E62698" w:rsidP="00E62698">
      <w:pPr>
        <w:rPr>
          <w:sz w:val="24"/>
          <w:szCs w:val="24"/>
        </w:rPr>
      </w:pPr>
      <w:r w:rsidRPr="00E62698">
        <w:rPr>
          <w:sz w:val="24"/>
          <w:szCs w:val="24"/>
        </w:rPr>
        <w:lastRenderedPageBreak/>
        <w:t>('JAR07','Jack','Riper','63065','1983-02-15','Del dolore','65','Ripatransone','NP07','DOC7'),</w:t>
      </w:r>
    </w:p>
    <w:p w:rsidR="00E62698" w:rsidRPr="00E62698" w:rsidRDefault="00E62698" w:rsidP="00E62698">
      <w:pPr>
        <w:rPr>
          <w:sz w:val="24"/>
          <w:szCs w:val="24"/>
        </w:rPr>
      </w:pPr>
      <w:r w:rsidRPr="00E62698">
        <w:rPr>
          <w:sz w:val="24"/>
          <w:szCs w:val="24"/>
        </w:rPr>
        <w:t>('OLN08','Olga','Nigramma','84127','1988-11-16','Marco Fassone','75','Salerno','NP08','DOC8'),</w:t>
      </w:r>
    </w:p>
    <w:p w:rsidR="00E62698" w:rsidRPr="00E62698" w:rsidRDefault="00E62698" w:rsidP="00E62698">
      <w:pPr>
        <w:rPr>
          <w:sz w:val="24"/>
          <w:szCs w:val="24"/>
        </w:rPr>
      </w:pPr>
      <w:r w:rsidRPr="00E62698">
        <w:rPr>
          <w:sz w:val="24"/>
          <w:szCs w:val="24"/>
        </w:rPr>
        <w:t>('OLR09','Olindo','Romano','00124','1997-02-12','Regina Cieli','85','Roma','NP09','DOC9'),</w:t>
      </w:r>
    </w:p>
    <w:p w:rsidR="00E62698" w:rsidRPr="00E62698" w:rsidRDefault="00E62698" w:rsidP="00E62698">
      <w:pPr>
        <w:rPr>
          <w:sz w:val="24"/>
          <w:szCs w:val="24"/>
        </w:rPr>
      </w:pPr>
      <w:r w:rsidRPr="00E62698">
        <w:rPr>
          <w:sz w:val="24"/>
          <w:szCs w:val="24"/>
        </w:rPr>
        <w:t>('ROB10','Rosa','Bazzi','00124','1999-09-12','Regina Cieli','95','Roma','NP10','DOC10'),</w:t>
      </w:r>
    </w:p>
    <w:p w:rsidR="00E62698" w:rsidRPr="00E62698" w:rsidRDefault="00E62698" w:rsidP="00E62698">
      <w:pPr>
        <w:rPr>
          <w:sz w:val="24"/>
          <w:szCs w:val="24"/>
        </w:rPr>
      </w:pPr>
      <w:r w:rsidRPr="00E62698">
        <w:rPr>
          <w:sz w:val="24"/>
          <w:szCs w:val="24"/>
        </w:rPr>
        <w:t>('FAO11','Franco','Ordine','63065','1974-02-06','La Bianca','25','Ripatransone','NP11','DOC11'),</w:t>
      </w:r>
    </w:p>
    <w:p w:rsidR="00E62698" w:rsidRPr="00E62698" w:rsidRDefault="00E62698" w:rsidP="00E62698">
      <w:pPr>
        <w:rPr>
          <w:sz w:val="24"/>
          <w:szCs w:val="24"/>
        </w:rPr>
      </w:pPr>
      <w:r w:rsidRPr="00E62698">
        <w:rPr>
          <w:sz w:val="24"/>
          <w:szCs w:val="24"/>
        </w:rPr>
        <w:t>('BIC12','Bill','Cosby','84127','1972-07-12','Cloroformio','35','Salerno','NP12','DOC12'),</w:t>
      </w:r>
    </w:p>
    <w:p w:rsidR="00E62698" w:rsidRPr="00E62698" w:rsidRDefault="00E62698" w:rsidP="00E62698">
      <w:pPr>
        <w:rPr>
          <w:sz w:val="24"/>
          <w:szCs w:val="24"/>
        </w:rPr>
      </w:pPr>
      <w:r w:rsidRPr="00E62698">
        <w:rPr>
          <w:sz w:val="24"/>
          <w:szCs w:val="24"/>
        </w:rPr>
        <w:t>('TOR13','Tonino','Rudiger','47025','1993-03-03','Dei calzini','45','Ciola','NP13','DOC13'),</w:t>
      </w:r>
    </w:p>
    <w:p w:rsidR="00E62698" w:rsidRPr="00E62698" w:rsidRDefault="00E62698" w:rsidP="00E62698">
      <w:pPr>
        <w:rPr>
          <w:sz w:val="24"/>
          <w:szCs w:val="24"/>
        </w:rPr>
      </w:pPr>
      <w:r w:rsidRPr="00E62698">
        <w:rPr>
          <w:sz w:val="24"/>
          <w:szCs w:val="24"/>
        </w:rPr>
        <w:t>('PAC14','Pamela','Candela','84127','1978-08-13','Della mattonella','55','Salerno','NP14','DOC14'),</w:t>
      </w:r>
    </w:p>
    <w:p w:rsidR="00E62698" w:rsidRPr="00E62698" w:rsidRDefault="00E62698" w:rsidP="00E62698">
      <w:pPr>
        <w:rPr>
          <w:sz w:val="24"/>
          <w:szCs w:val="24"/>
        </w:rPr>
      </w:pPr>
      <w:r w:rsidRPr="00E62698">
        <w:rPr>
          <w:sz w:val="24"/>
          <w:szCs w:val="24"/>
        </w:rPr>
        <w:t>('MAB15','Marco','Branca','84127','1965-01-06','Dalla Nazione','65','Salerno','NP15','DOC15'),</w:t>
      </w:r>
    </w:p>
    <w:p w:rsidR="00E62698" w:rsidRPr="00E62698" w:rsidRDefault="00E62698" w:rsidP="00E62698">
      <w:pPr>
        <w:rPr>
          <w:sz w:val="24"/>
          <w:szCs w:val="24"/>
        </w:rPr>
      </w:pPr>
      <w:r w:rsidRPr="00E62698">
        <w:rPr>
          <w:sz w:val="24"/>
          <w:szCs w:val="24"/>
        </w:rPr>
        <w:t>('ALB16','Al','Bano','80011','1992-05-20','Romina Forza','75','Acerra','NP16','DOC16'),</w:t>
      </w:r>
    </w:p>
    <w:p w:rsidR="00E62698" w:rsidRPr="00E62698" w:rsidRDefault="00E62698" w:rsidP="00E62698">
      <w:pPr>
        <w:rPr>
          <w:sz w:val="24"/>
          <w:szCs w:val="24"/>
        </w:rPr>
      </w:pPr>
      <w:r w:rsidRPr="00E62698">
        <w:rPr>
          <w:sz w:val="24"/>
          <w:szCs w:val="24"/>
        </w:rPr>
        <w:t>('ROP17','Rocco','Pastore','80011','1997-08-01','Po','85','Acerra','NP17','DOC17'),</w:t>
      </w:r>
    </w:p>
    <w:p w:rsidR="00E62698" w:rsidRPr="00E62698" w:rsidRDefault="00E62698" w:rsidP="00E62698">
      <w:pPr>
        <w:rPr>
          <w:sz w:val="24"/>
          <w:szCs w:val="24"/>
        </w:rPr>
      </w:pPr>
      <w:r w:rsidRPr="00E62698">
        <w:rPr>
          <w:sz w:val="24"/>
          <w:szCs w:val="24"/>
        </w:rPr>
        <w:t>('OSR18','Oscar','Rafone','80011','1993-11-01','Tocco','15','Acerra','NP18','DOC18'),</w:t>
      </w:r>
    </w:p>
    <w:p w:rsidR="00E62698" w:rsidRPr="00E62698" w:rsidRDefault="00E62698" w:rsidP="00E62698">
      <w:pPr>
        <w:rPr>
          <w:sz w:val="24"/>
          <w:szCs w:val="24"/>
        </w:rPr>
      </w:pPr>
      <w:r w:rsidRPr="00E62698">
        <w:rPr>
          <w:sz w:val="24"/>
          <w:szCs w:val="24"/>
        </w:rPr>
        <w:t>('MIL19','Michele','Lozio','97010','1995-08-26','Asus','25','Roccazzo','NP19','DOC19'),</w:t>
      </w:r>
    </w:p>
    <w:p w:rsidR="00E62698" w:rsidRPr="00E62698" w:rsidRDefault="00E62698" w:rsidP="00E62698">
      <w:pPr>
        <w:rPr>
          <w:sz w:val="24"/>
          <w:szCs w:val="24"/>
        </w:rPr>
      </w:pPr>
      <w:r w:rsidRPr="00E62698">
        <w:rPr>
          <w:sz w:val="24"/>
          <w:szCs w:val="24"/>
        </w:rPr>
        <w:t>('GIC20','Gianni','Celeste','97010','1964-06-24','U Latitante','35','Roccazzo','NP20','DOC20'),</w:t>
      </w:r>
    </w:p>
    <w:p w:rsidR="00E62698" w:rsidRPr="00E62698" w:rsidRDefault="00E62698" w:rsidP="00E62698">
      <w:pPr>
        <w:rPr>
          <w:sz w:val="24"/>
          <w:szCs w:val="24"/>
        </w:rPr>
      </w:pPr>
      <w:r w:rsidRPr="00E62698">
        <w:rPr>
          <w:sz w:val="24"/>
          <w:szCs w:val="24"/>
        </w:rPr>
        <w:t>('PAR21','Pape','Reina','47025','1982-08-31','Dal Milan','45','Ciola','NP21','DOC21');</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Medic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Medico </w:t>
      </w:r>
    </w:p>
    <w:p w:rsidR="00E62698" w:rsidRPr="00E62698" w:rsidRDefault="00E62698" w:rsidP="00E62698">
      <w:pPr>
        <w:rPr>
          <w:sz w:val="24"/>
          <w:szCs w:val="24"/>
        </w:rPr>
      </w:pPr>
      <w:r w:rsidRPr="00E62698">
        <w:rPr>
          <w:sz w:val="24"/>
          <w:szCs w:val="24"/>
        </w:rPr>
        <w:t>VALUES ('M1','Paolo','Veronesi','089/2435623','Veronesi'),</w:t>
      </w:r>
    </w:p>
    <w:p w:rsidR="00E62698" w:rsidRPr="00E62698" w:rsidRDefault="00E62698" w:rsidP="00E62698">
      <w:pPr>
        <w:rPr>
          <w:sz w:val="24"/>
          <w:szCs w:val="24"/>
        </w:rPr>
      </w:pPr>
      <w:r w:rsidRPr="00E62698">
        <w:rPr>
          <w:sz w:val="24"/>
          <w:szCs w:val="24"/>
        </w:rPr>
        <w:tab/>
        <w:t xml:space="preserve">   ('M2','Giovanni','Battista','06/25634955','Battista'),</w:t>
      </w:r>
    </w:p>
    <w:p w:rsidR="00E62698" w:rsidRPr="00E62698" w:rsidRDefault="00C033D2" w:rsidP="00E62698">
      <w:pPr>
        <w:rPr>
          <w:sz w:val="24"/>
          <w:szCs w:val="24"/>
        </w:rPr>
      </w:pPr>
      <w:r>
        <w:rPr>
          <w:sz w:val="24"/>
          <w:szCs w:val="24"/>
        </w:rPr>
        <w:t xml:space="preserve">         </w:t>
      </w:r>
      <w:r w:rsidR="00E62698" w:rsidRPr="00E62698">
        <w:rPr>
          <w:sz w:val="24"/>
          <w:szCs w:val="24"/>
        </w:rPr>
        <w:t xml:space="preserve">       ('M3','Marco','Evangelista','06/23164243','Evangelista'),</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M4','Matteo','Ianni','081/1326442','Ianni'),</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M5','Pietro','Simon','0932/234932','Simon'),</w:t>
      </w:r>
    </w:p>
    <w:p w:rsidR="00E62698" w:rsidRPr="00E62698" w:rsidRDefault="00E62698" w:rsidP="00E62698">
      <w:pPr>
        <w:rPr>
          <w:sz w:val="24"/>
          <w:szCs w:val="24"/>
        </w:rPr>
      </w:pPr>
      <w:r w:rsidRPr="00E62698">
        <w:rPr>
          <w:sz w:val="24"/>
          <w:szCs w:val="24"/>
        </w:rPr>
        <w:lastRenderedPageBreak/>
        <w:t xml:space="preserve">       </w:t>
      </w:r>
      <w:r w:rsidR="00C033D2">
        <w:rPr>
          <w:sz w:val="24"/>
          <w:szCs w:val="24"/>
        </w:rPr>
        <w:tab/>
        <w:t xml:space="preserve">   </w:t>
      </w:r>
      <w:r w:rsidRPr="00E62698">
        <w:rPr>
          <w:sz w:val="24"/>
          <w:szCs w:val="24"/>
        </w:rPr>
        <w:t>('M6','Isaia','Hjsaj','0735/243512','Hjsaj'),</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M7','Lucrezio','Panditoni','0547/243511','Panditoni');</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Client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liente</w:t>
      </w:r>
    </w:p>
    <w:p w:rsidR="00C033D2" w:rsidRDefault="00E62698" w:rsidP="00E62698">
      <w:pPr>
        <w:rPr>
          <w:sz w:val="24"/>
          <w:szCs w:val="24"/>
        </w:rPr>
      </w:pPr>
      <w:r w:rsidRPr="00E62698">
        <w:rPr>
          <w:sz w:val="24"/>
          <w:szCs w:val="24"/>
        </w:rPr>
        <w:t xml:space="preserve">VALUES </w:t>
      </w:r>
    </w:p>
    <w:p w:rsidR="00C033D2" w:rsidRDefault="00E62698" w:rsidP="00E62698">
      <w:pPr>
        <w:rPr>
          <w:sz w:val="24"/>
          <w:szCs w:val="24"/>
        </w:rPr>
      </w:pPr>
      <w:r w:rsidRPr="00E62698">
        <w:rPr>
          <w:sz w:val="24"/>
          <w:szCs w:val="24"/>
        </w:rPr>
        <w:t>('GB1','Gianluca','Bazuca','Roma','13','00118','NP1','Cod2','1965-06-12','I laziali da</w:t>
      </w:r>
      <w:r w:rsidR="00C033D2">
        <w:rPr>
          <w:sz w:val="24"/>
          <w:szCs w:val="24"/>
        </w:rPr>
        <w:t xml:space="preserve"> </w:t>
      </w:r>
      <w:r w:rsidRPr="00E62698">
        <w:rPr>
          <w:sz w:val="24"/>
          <w:szCs w:val="24"/>
        </w:rPr>
        <w:t>Roma','Pesce','M1'),</w:t>
      </w:r>
    </w:p>
    <w:p w:rsidR="00E62698" w:rsidRPr="00E62698" w:rsidRDefault="00E62698" w:rsidP="00E62698">
      <w:pPr>
        <w:rPr>
          <w:sz w:val="24"/>
          <w:szCs w:val="24"/>
        </w:rPr>
      </w:pPr>
      <w:r w:rsidRPr="00E62698">
        <w:rPr>
          <w:sz w:val="24"/>
          <w:szCs w:val="24"/>
        </w:rPr>
        <w:t>('VV2','Virgil','Van Djik','Roma','16','00121','NP2','Cod5','1995-09-15','Fillo','Salatini','M7'),</w:t>
      </w:r>
    </w:p>
    <w:p w:rsidR="00E62698" w:rsidRPr="00E62698" w:rsidRDefault="00E62698" w:rsidP="00E62698">
      <w:pPr>
        <w:rPr>
          <w:sz w:val="24"/>
          <w:szCs w:val="24"/>
        </w:rPr>
      </w:pPr>
      <w:r w:rsidRPr="00E62698">
        <w:rPr>
          <w:sz w:val="24"/>
          <w:szCs w:val="24"/>
        </w:rPr>
        <w:t>('ED3','Edin','Dzeko','Roma','19','00118','NP1','Cod8','1967-012-18','Rastrello','Verdura','M1'),</w:t>
      </w:r>
    </w:p>
    <w:p w:rsidR="00E62698" w:rsidRPr="00E62698" w:rsidRDefault="00E62698" w:rsidP="00E62698">
      <w:pPr>
        <w:rPr>
          <w:sz w:val="24"/>
          <w:szCs w:val="24"/>
        </w:rPr>
      </w:pPr>
      <w:r w:rsidRPr="00E62698">
        <w:rPr>
          <w:sz w:val="24"/>
          <w:szCs w:val="24"/>
        </w:rPr>
        <w:t>('FO4','Francesco','Ordine','Roma','20','00119','NP1','Cod9','1969-01-19','Pipistrello','Carne','M1'),</w:t>
      </w:r>
    </w:p>
    <w:p w:rsidR="00E62698" w:rsidRPr="00E62698" w:rsidRDefault="00E62698" w:rsidP="00E62698">
      <w:pPr>
        <w:rPr>
          <w:sz w:val="24"/>
          <w:szCs w:val="24"/>
        </w:rPr>
      </w:pPr>
      <w:r w:rsidRPr="00E62698">
        <w:rPr>
          <w:sz w:val="24"/>
          <w:szCs w:val="24"/>
        </w:rPr>
        <w:t>('GI5','Giovanni','Impastato','Salerno','22','84127','NP3','Cod11','1984-03-21','Casadei','Frutta','M2'),</w:t>
      </w:r>
    </w:p>
    <w:p w:rsidR="00E62698" w:rsidRPr="00E62698" w:rsidRDefault="00E62698" w:rsidP="00E62698">
      <w:pPr>
        <w:rPr>
          <w:sz w:val="24"/>
          <w:szCs w:val="24"/>
        </w:rPr>
      </w:pPr>
      <w:r w:rsidRPr="00E62698">
        <w:rPr>
          <w:sz w:val="24"/>
          <w:szCs w:val="24"/>
        </w:rPr>
        <w:t>('AB6','Alisson','Becker','Salerno','25','84127','NP3','Cod14','1992-06-24','Toto Cutugno','Pane','M2'),</w:t>
      </w:r>
    </w:p>
    <w:p w:rsidR="00E62698" w:rsidRPr="00E62698" w:rsidRDefault="00E62698" w:rsidP="00E62698">
      <w:pPr>
        <w:rPr>
          <w:sz w:val="24"/>
          <w:szCs w:val="24"/>
        </w:rPr>
      </w:pPr>
      <w:r w:rsidRPr="00E62698">
        <w:rPr>
          <w:sz w:val="24"/>
          <w:szCs w:val="24"/>
        </w:rPr>
        <w:t>('AL7','Alessia','Lete','Salerno','26','84127','NP3','Cod15','1993-07-25','Calleri','Pane','M2'),</w:t>
      </w:r>
    </w:p>
    <w:p w:rsidR="00E62698" w:rsidRPr="00E62698" w:rsidRDefault="00E62698" w:rsidP="00E62698">
      <w:pPr>
        <w:rPr>
          <w:sz w:val="24"/>
          <w:szCs w:val="24"/>
        </w:rPr>
      </w:pPr>
      <w:r w:rsidRPr="00E62698">
        <w:rPr>
          <w:sz w:val="24"/>
          <w:szCs w:val="24"/>
        </w:rPr>
        <w:t>('LE8','Lapo','Elkann','Ripatransone','30','63065','NP5','Cod19','1977-11-29','Perticone','Pasta','M4'),</w:t>
      </w:r>
    </w:p>
    <w:p w:rsidR="00E62698" w:rsidRPr="00E62698" w:rsidRDefault="00E62698" w:rsidP="00E62698">
      <w:pPr>
        <w:rPr>
          <w:sz w:val="24"/>
          <w:szCs w:val="24"/>
        </w:rPr>
      </w:pPr>
      <w:r w:rsidRPr="00E62698">
        <w:rPr>
          <w:sz w:val="24"/>
          <w:szCs w:val="24"/>
        </w:rPr>
        <w:t>('GC9','Giosuè','Castello','Acerra','32','80011','NP4','Cod21','1992-12-01','Prosecco','Pasta','M3'),</w:t>
      </w:r>
    </w:p>
    <w:p w:rsidR="00E62698" w:rsidRPr="00E62698" w:rsidRDefault="00E62698" w:rsidP="00E62698">
      <w:pPr>
        <w:rPr>
          <w:sz w:val="24"/>
          <w:szCs w:val="24"/>
        </w:rPr>
      </w:pPr>
      <w:r w:rsidRPr="00E62698">
        <w:rPr>
          <w:sz w:val="24"/>
          <w:szCs w:val="24"/>
        </w:rPr>
        <w:t>('PD10','Paolo','Diaz','Acerra','33','80011','NP4','Cod22','1981-11-02','Pupazzo','Pasta','M3'),</w:t>
      </w:r>
    </w:p>
    <w:p w:rsidR="00C033D2" w:rsidRDefault="00E62698" w:rsidP="00C033D2">
      <w:pPr>
        <w:spacing w:after="0"/>
        <w:rPr>
          <w:sz w:val="24"/>
          <w:szCs w:val="24"/>
        </w:rPr>
      </w:pPr>
      <w:r w:rsidRPr="00E62698">
        <w:rPr>
          <w:sz w:val="24"/>
          <w:szCs w:val="24"/>
        </w:rPr>
        <w:t>('PC11','Peter','Comeback','Ripatransone','36','63065','NP5','Cod25','1963-08</w:t>
      </w:r>
      <w:r w:rsidR="00C033D2">
        <w:rPr>
          <w:sz w:val="24"/>
          <w:szCs w:val="24"/>
        </w:rPr>
        <w:t>-</w:t>
      </w:r>
      <w:r w:rsidRPr="00E62698">
        <w:rPr>
          <w:sz w:val="24"/>
          <w:szCs w:val="24"/>
        </w:rPr>
        <w:t>05',</w:t>
      </w:r>
    </w:p>
    <w:p w:rsidR="00E62698" w:rsidRDefault="00E62698" w:rsidP="00C033D2">
      <w:pPr>
        <w:spacing w:after="0"/>
        <w:rPr>
          <w:sz w:val="24"/>
          <w:szCs w:val="24"/>
        </w:rPr>
      </w:pPr>
      <w:r w:rsidRPr="00E62698">
        <w:rPr>
          <w:sz w:val="24"/>
          <w:szCs w:val="24"/>
        </w:rPr>
        <w:t>'Ndante','Carne','M4'),</w:t>
      </w:r>
    </w:p>
    <w:p w:rsidR="00C033D2" w:rsidRPr="00E62698" w:rsidRDefault="00C033D2" w:rsidP="00C033D2">
      <w:pPr>
        <w:spacing w:after="0"/>
        <w:rPr>
          <w:sz w:val="24"/>
          <w:szCs w:val="24"/>
        </w:rPr>
      </w:pPr>
    </w:p>
    <w:p w:rsidR="00E62698" w:rsidRPr="00E62698" w:rsidRDefault="00E62698" w:rsidP="00E62698">
      <w:pPr>
        <w:rPr>
          <w:sz w:val="24"/>
          <w:szCs w:val="24"/>
        </w:rPr>
      </w:pPr>
      <w:r w:rsidRPr="00E62698">
        <w:rPr>
          <w:sz w:val="24"/>
          <w:szCs w:val="24"/>
        </w:rPr>
        <w:t>('EB12','Eleonora','Boi','Roccazzo','40','97010','NP7','Cod29','1956-04-09','Col vento','Pesce','M6'),</w:t>
      </w:r>
    </w:p>
    <w:p w:rsidR="00E62698" w:rsidRPr="00E62698" w:rsidRDefault="00E62698" w:rsidP="00E62698">
      <w:pPr>
        <w:rPr>
          <w:sz w:val="24"/>
          <w:szCs w:val="24"/>
        </w:rPr>
      </w:pPr>
      <w:r w:rsidRPr="00E62698">
        <w:rPr>
          <w:sz w:val="24"/>
          <w:szCs w:val="24"/>
        </w:rPr>
        <w:t>('DL13','Nicola','Di Bari','Ciola','44','47025','NP6','Cod33','2001-05-17','Obbligo del ghetto','Verdura','M5'),</w:t>
      </w:r>
    </w:p>
    <w:p w:rsidR="00E62698" w:rsidRPr="00E62698" w:rsidRDefault="00E62698" w:rsidP="00E62698">
      <w:pPr>
        <w:rPr>
          <w:sz w:val="24"/>
          <w:szCs w:val="24"/>
        </w:rPr>
      </w:pPr>
      <w:r w:rsidRPr="00E62698">
        <w:rPr>
          <w:sz w:val="24"/>
          <w:szCs w:val="24"/>
        </w:rPr>
        <w:lastRenderedPageBreak/>
        <w:t>('CL14','Claudio','Lotirchio','Roma','46','00118','NP1','Cod35','1996-02-25','I laziali da Roma','Pasta','M1'),</w:t>
      </w:r>
    </w:p>
    <w:p w:rsidR="00E62698" w:rsidRPr="00E62698" w:rsidRDefault="00E62698" w:rsidP="00E62698">
      <w:pPr>
        <w:rPr>
          <w:sz w:val="24"/>
          <w:szCs w:val="24"/>
        </w:rPr>
      </w:pPr>
      <w:r w:rsidRPr="00E62698">
        <w:rPr>
          <w:sz w:val="24"/>
          <w:szCs w:val="24"/>
        </w:rPr>
        <w:t>('IZ15','Iva','Zanicchi','Ciola','48','47025','NP6','Cod37','1992-09-30','Obbligo del ghetto','Pesce','M5');</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Contratt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ontratto</w:t>
      </w:r>
    </w:p>
    <w:p w:rsidR="00E62698" w:rsidRPr="00E62698" w:rsidRDefault="00E62698" w:rsidP="00E62698">
      <w:pPr>
        <w:rPr>
          <w:sz w:val="24"/>
          <w:szCs w:val="24"/>
        </w:rPr>
      </w:pPr>
      <w:r w:rsidRPr="00E62698">
        <w:rPr>
          <w:sz w:val="24"/>
          <w:szCs w:val="24"/>
        </w:rPr>
        <w:t>VALUES ('C01','2 mesi','50','Silver','3','2','Consulente1','2018-02-02','VV2'),</w:t>
      </w:r>
    </w:p>
    <w:p w:rsidR="00C033D2" w:rsidRDefault="00E62698" w:rsidP="00C033D2">
      <w:pPr>
        <w:rPr>
          <w:sz w:val="24"/>
          <w:szCs w:val="24"/>
        </w:rPr>
      </w:pPr>
      <w:r w:rsidRPr="00E62698">
        <w:rPr>
          <w:sz w:val="24"/>
          <w:szCs w:val="24"/>
        </w:rPr>
        <w:tab/>
        <w:t xml:space="preserve">   ('C02','12 mesi','300','Platinum','5','8','Consulente2','2017-09-01','ED3'),</w:t>
      </w:r>
    </w:p>
    <w:p w:rsidR="00E62698" w:rsidRPr="00E62698" w:rsidRDefault="00E62698" w:rsidP="00C033D2">
      <w:pPr>
        <w:rPr>
          <w:sz w:val="24"/>
          <w:szCs w:val="24"/>
        </w:rPr>
      </w:pPr>
      <w:r w:rsidRPr="00E62698">
        <w:rPr>
          <w:sz w:val="24"/>
          <w:szCs w:val="24"/>
        </w:rPr>
        <w:t xml:space="preserve">       </w:t>
      </w:r>
      <w:r w:rsidR="00C033D2">
        <w:rPr>
          <w:sz w:val="24"/>
          <w:szCs w:val="24"/>
        </w:rPr>
        <w:tab/>
        <w:t xml:space="preserve">   </w:t>
      </w:r>
      <w:r w:rsidRPr="00E62698">
        <w:rPr>
          <w:sz w:val="24"/>
          <w:szCs w:val="24"/>
        </w:rPr>
        <w:t>('C03','6 mesi','150','Gold','4','6','Consulente3','2018-03-04','EB12'),</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C04','3 mesi','70','Gold','4','3','Consulente4','2018-04-06','DL13'),</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C05','12 mesi','300','Platinum','5','8','Consulente5','2018-01-05','LE8'),</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C06','12 mesi','300','Platinum','5','8','Consulente6','2017-05-03','CL14'),</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C07','1 mese','30','Silver','3','1','Consulente7','2018-04-10','IZ1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iscin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Piscina</w:t>
      </w:r>
    </w:p>
    <w:p w:rsidR="00E62698" w:rsidRPr="00E62698" w:rsidRDefault="00E62698" w:rsidP="00E62698">
      <w:pPr>
        <w:rPr>
          <w:sz w:val="24"/>
          <w:szCs w:val="24"/>
        </w:rPr>
      </w:pPr>
      <w:r w:rsidRPr="00E62698">
        <w:rPr>
          <w:sz w:val="24"/>
          <w:szCs w:val="24"/>
        </w:rPr>
        <w:t>VALUES ('P01','50X10','Interna','1'),</w:t>
      </w:r>
    </w:p>
    <w:p w:rsidR="00E62698" w:rsidRPr="00E62698" w:rsidRDefault="00E62698" w:rsidP="00E62698">
      <w:pPr>
        <w:rPr>
          <w:sz w:val="24"/>
          <w:szCs w:val="24"/>
        </w:rPr>
      </w:pPr>
      <w:r w:rsidRPr="00E62698">
        <w:rPr>
          <w:sz w:val="24"/>
          <w:szCs w:val="24"/>
        </w:rPr>
        <w:tab/>
        <w:t xml:space="preserve">   ('P02','50X10','Interna','2'),</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P03','50X10','Interna','3'),</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P04','10X5','Esterna','4'),</w:t>
      </w:r>
    </w:p>
    <w:p w:rsidR="00E62698" w:rsidRPr="00E62698" w:rsidRDefault="00E62698" w:rsidP="00E62698">
      <w:pPr>
        <w:rPr>
          <w:sz w:val="24"/>
          <w:szCs w:val="24"/>
        </w:rPr>
      </w:pPr>
      <w:r w:rsidRPr="00E62698">
        <w:rPr>
          <w:sz w:val="24"/>
          <w:szCs w:val="24"/>
        </w:rPr>
        <w:lastRenderedPageBreak/>
        <w:t xml:space="preserve">       </w:t>
      </w:r>
      <w:r w:rsidR="00C033D2">
        <w:rPr>
          <w:sz w:val="24"/>
          <w:szCs w:val="24"/>
        </w:rPr>
        <w:tab/>
        <w:t xml:space="preserve">   </w:t>
      </w:r>
      <w:r w:rsidRPr="00E62698">
        <w:rPr>
          <w:sz w:val="24"/>
          <w:szCs w:val="24"/>
        </w:rPr>
        <w:t>('P05','50X10','Interna','4'),</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P06','50X10','Interna','6'),</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P07','50X10','Interna','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al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ala</w:t>
      </w:r>
    </w:p>
    <w:p w:rsidR="00E62698" w:rsidRPr="00E62698" w:rsidRDefault="00E62698" w:rsidP="00E62698">
      <w:pPr>
        <w:rPr>
          <w:sz w:val="24"/>
          <w:szCs w:val="24"/>
        </w:rPr>
      </w:pPr>
      <w:r w:rsidRPr="00E62698">
        <w:rPr>
          <w:sz w:val="24"/>
          <w:szCs w:val="24"/>
        </w:rPr>
        <w:t>VALUES ('S01','Sala Fitness','1'),</w:t>
      </w:r>
    </w:p>
    <w:p w:rsidR="00E62698" w:rsidRPr="00E62698" w:rsidRDefault="00E62698" w:rsidP="00E62698">
      <w:pPr>
        <w:rPr>
          <w:sz w:val="24"/>
          <w:szCs w:val="24"/>
        </w:rPr>
      </w:pPr>
      <w:r w:rsidRPr="00E62698">
        <w:rPr>
          <w:sz w:val="24"/>
          <w:szCs w:val="24"/>
        </w:rPr>
        <w:tab/>
        <w:t xml:space="preserve">   ('S02','Sala Attrezzi','2'),</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03','Sala Fitness','3'),</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04','Sala Attrezzi','4'),</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05','Sala Corpo Libero','5'),</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06','Sala Boxe','6'),</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07','Sala Momo','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Cors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orso</w:t>
      </w:r>
    </w:p>
    <w:p w:rsidR="00E62698" w:rsidRPr="00E62698" w:rsidRDefault="00E62698" w:rsidP="00E62698">
      <w:pPr>
        <w:rPr>
          <w:sz w:val="24"/>
          <w:szCs w:val="24"/>
        </w:rPr>
      </w:pPr>
      <w:r w:rsidRPr="00E62698">
        <w:rPr>
          <w:sz w:val="24"/>
          <w:szCs w:val="24"/>
        </w:rPr>
        <w:t>VALUES ('CORSO1','70','Boxe','Principiante','2018-05-13','2018-07-13','S01',NULL,'MAB15'),</w:t>
      </w:r>
    </w:p>
    <w:p w:rsidR="00E62698" w:rsidRPr="00E62698" w:rsidRDefault="00E62698" w:rsidP="00E62698">
      <w:pPr>
        <w:rPr>
          <w:sz w:val="24"/>
          <w:szCs w:val="24"/>
        </w:rPr>
      </w:pPr>
      <w:r w:rsidRPr="00E62698">
        <w:rPr>
          <w:sz w:val="24"/>
          <w:szCs w:val="24"/>
        </w:rPr>
        <w:tab/>
        <w:t xml:space="preserve">   ('CORSO2','80','Zumba','Intermedio','2018-06-12','2018-07-16','S03',NULL,'ROB10'),</w:t>
      </w:r>
    </w:p>
    <w:p w:rsidR="00C033D2" w:rsidRDefault="00E62698" w:rsidP="00C033D2">
      <w:pPr>
        <w:spacing w:after="0"/>
        <w:rPr>
          <w:sz w:val="24"/>
          <w:szCs w:val="24"/>
        </w:rPr>
      </w:pPr>
      <w:r w:rsidRPr="00E62698">
        <w:rPr>
          <w:sz w:val="24"/>
          <w:szCs w:val="24"/>
        </w:rPr>
        <w:t xml:space="preserve">       </w:t>
      </w:r>
      <w:r w:rsidR="00C033D2">
        <w:rPr>
          <w:sz w:val="24"/>
          <w:szCs w:val="24"/>
        </w:rPr>
        <w:tab/>
        <w:t xml:space="preserve">   </w:t>
      </w:r>
      <w:r w:rsidRPr="00E62698">
        <w:rPr>
          <w:sz w:val="24"/>
          <w:szCs w:val="24"/>
        </w:rPr>
        <w:t>('CORSO3','50','Nuoto sincronizzato','Avanzato','2018-07-13','2019-05-13',</w:t>
      </w:r>
    </w:p>
    <w:p w:rsidR="00E62698" w:rsidRDefault="00C033D2" w:rsidP="00C033D2">
      <w:pPr>
        <w:spacing w:after="0"/>
        <w:ind w:firstLine="708"/>
        <w:rPr>
          <w:sz w:val="24"/>
          <w:szCs w:val="24"/>
        </w:rPr>
      </w:pPr>
      <w:r>
        <w:rPr>
          <w:sz w:val="24"/>
          <w:szCs w:val="24"/>
        </w:rPr>
        <w:t xml:space="preserve">   </w:t>
      </w:r>
      <w:r w:rsidR="00E62698" w:rsidRPr="00E62698">
        <w:rPr>
          <w:sz w:val="24"/>
          <w:szCs w:val="24"/>
        </w:rPr>
        <w:t>NULL,'P01','MAB15'),</w:t>
      </w:r>
    </w:p>
    <w:p w:rsidR="00C033D2" w:rsidRPr="00E62698" w:rsidRDefault="00C033D2" w:rsidP="00C033D2">
      <w:pPr>
        <w:spacing w:after="0"/>
        <w:ind w:firstLine="708"/>
        <w:rPr>
          <w:sz w:val="24"/>
          <w:szCs w:val="24"/>
        </w:rPr>
      </w:pPr>
    </w:p>
    <w:p w:rsidR="00E62698" w:rsidRPr="00E62698" w:rsidRDefault="00E62698" w:rsidP="00E62698">
      <w:pPr>
        <w:rPr>
          <w:sz w:val="24"/>
          <w:szCs w:val="24"/>
        </w:rPr>
      </w:pPr>
      <w:r w:rsidRPr="00E62698">
        <w:rPr>
          <w:sz w:val="24"/>
          <w:szCs w:val="24"/>
        </w:rPr>
        <w:lastRenderedPageBreak/>
        <w:t xml:space="preserve">       </w:t>
      </w:r>
      <w:r w:rsidR="00C033D2">
        <w:rPr>
          <w:sz w:val="24"/>
          <w:szCs w:val="24"/>
        </w:rPr>
        <w:tab/>
        <w:t xml:space="preserve">   </w:t>
      </w:r>
      <w:r w:rsidRPr="00E62698">
        <w:rPr>
          <w:sz w:val="24"/>
          <w:szCs w:val="24"/>
        </w:rPr>
        <w:t>('CORSO4','20','Tuffi','Intermedio','2018-04-14','2018-06-29',NULL,'P04','OSR18'),</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CORSO5','15','Bodybuilding','Intermedio','2018-08-06','2018-09-17','S03',NULL,'ROB10'),</w:t>
      </w:r>
    </w:p>
    <w:p w:rsidR="00C033D2" w:rsidRDefault="00E62698" w:rsidP="00C033D2">
      <w:pPr>
        <w:spacing w:after="0"/>
        <w:rPr>
          <w:sz w:val="24"/>
          <w:szCs w:val="24"/>
        </w:rPr>
      </w:pPr>
      <w:r w:rsidRPr="00E62698">
        <w:rPr>
          <w:sz w:val="24"/>
          <w:szCs w:val="24"/>
        </w:rPr>
        <w:t xml:space="preserve">       </w:t>
      </w:r>
      <w:r w:rsidR="00C033D2">
        <w:rPr>
          <w:sz w:val="24"/>
          <w:szCs w:val="24"/>
        </w:rPr>
        <w:tab/>
        <w:t xml:space="preserve">   </w:t>
      </w:r>
      <w:r w:rsidRPr="00E62698">
        <w:rPr>
          <w:sz w:val="24"/>
          <w:szCs w:val="24"/>
        </w:rPr>
        <w:t>('CORSO6','18','Nuoto avanzato','Avanzato','2018-09-30','2018-11-13',</w:t>
      </w:r>
    </w:p>
    <w:p w:rsidR="00E62698" w:rsidRDefault="00C033D2" w:rsidP="00C033D2">
      <w:pPr>
        <w:spacing w:after="0"/>
        <w:ind w:firstLine="708"/>
        <w:rPr>
          <w:sz w:val="24"/>
          <w:szCs w:val="24"/>
        </w:rPr>
      </w:pPr>
      <w:r>
        <w:rPr>
          <w:sz w:val="24"/>
          <w:szCs w:val="24"/>
        </w:rPr>
        <w:t xml:space="preserve">    </w:t>
      </w:r>
      <w:r w:rsidR="00E62698" w:rsidRPr="00E62698">
        <w:rPr>
          <w:sz w:val="24"/>
          <w:szCs w:val="24"/>
        </w:rPr>
        <w:t>NULL,'P07','TOR13'),</w:t>
      </w:r>
    </w:p>
    <w:p w:rsidR="00C033D2" w:rsidRPr="00E62698" w:rsidRDefault="00C033D2" w:rsidP="00C033D2">
      <w:pPr>
        <w:spacing w:after="0"/>
        <w:ind w:firstLine="708"/>
        <w:rPr>
          <w:sz w:val="24"/>
          <w:szCs w:val="24"/>
        </w:rPr>
      </w:pPr>
    </w:p>
    <w:p w:rsidR="00C033D2" w:rsidRDefault="00E62698" w:rsidP="00C033D2">
      <w:pPr>
        <w:spacing w:after="0"/>
        <w:rPr>
          <w:sz w:val="24"/>
          <w:szCs w:val="24"/>
        </w:rPr>
      </w:pPr>
      <w:r w:rsidRPr="00E62698">
        <w:rPr>
          <w:sz w:val="24"/>
          <w:szCs w:val="24"/>
        </w:rPr>
        <w:t xml:space="preserve">       </w:t>
      </w:r>
      <w:r w:rsidR="00C033D2">
        <w:rPr>
          <w:sz w:val="24"/>
          <w:szCs w:val="24"/>
        </w:rPr>
        <w:tab/>
        <w:t xml:space="preserve">   </w:t>
      </w:r>
      <w:r w:rsidRPr="00E62698">
        <w:rPr>
          <w:sz w:val="24"/>
          <w:szCs w:val="24"/>
        </w:rPr>
        <w:t>('CORSO7','15','Ginnastica artistica','Principiante','2018-10-27','2018-12-31',</w:t>
      </w:r>
    </w:p>
    <w:p w:rsidR="00E62698" w:rsidRPr="00E62698" w:rsidRDefault="00C033D2" w:rsidP="00C033D2">
      <w:pPr>
        <w:spacing w:after="0"/>
        <w:rPr>
          <w:sz w:val="24"/>
          <w:szCs w:val="24"/>
        </w:rPr>
      </w:pPr>
      <w:r>
        <w:rPr>
          <w:sz w:val="24"/>
          <w:szCs w:val="24"/>
        </w:rPr>
        <w:t xml:space="preserve"> </w:t>
      </w:r>
      <w:r>
        <w:rPr>
          <w:sz w:val="24"/>
          <w:szCs w:val="24"/>
        </w:rPr>
        <w:tab/>
        <w:t xml:space="preserve">     </w:t>
      </w:r>
      <w:r w:rsidR="00E62698" w:rsidRPr="00E62698">
        <w:rPr>
          <w:sz w:val="24"/>
          <w:szCs w:val="24"/>
        </w:rPr>
        <w:t>'S06',NULL,'FAO11');</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cop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copo</w:t>
      </w:r>
    </w:p>
    <w:p w:rsidR="00E62698" w:rsidRPr="00E62698" w:rsidRDefault="00E62698" w:rsidP="00E62698">
      <w:pPr>
        <w:rPr>
          <w:sz w:val="24"/>
          <w:szCs w:val="24"/>
        </w:rPr>
      </w:pPr>
      <w:r w:rsidRPr="00E62698">
        <w:rPr>
          <w:sz w:val="24"/>
          <w:szCs w:val="24"/>
        </w:rPr>
        <w:t>VALUES ('SCOPO1','Dimagrimento','VV2'),</w:t>
      </w:r>
    </w:p>
    <w:p w:rsidR="00E62698" w:rsidRPr="00E62698" w:rsidRDefault="00E62698" w:rsidP="00E62698">
      <w:pPr>
        <w:rPr>
          <w:sz w:val="24"/>
          <w:szCs w:val="24"/>
        </w:rPr>
      </w:pPr>
      <w:r w:rsidRPr="00E62698">
        <w:rPr>
          <w:sz w:val="24"/>
          <w:szCs w:val="24"/>
        </w:rPr>
        <w:tab/>
        <w:t xml:space="preserve">   ('SCOPO2','Potenziamento Muscolare','ED3'),</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COPO3','Dimagrimento','EB12'),</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COPO4','Scopo Ricreativo','DL13'),</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COPO5','Potenziamento Muscolare','LE8'),</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COPO6','Dimagrimento','CL14'),</w:t>
      </w:r>
    </w:p>
    <w:p w:rsidR="00E62698" w:rsidRPr="00E62698" w:rsidRDefault="00E62698" w:rsidP="00E62698">
      <w:pPr>
        <w:rPr>
          <w:sz w:val="24"/>
          <w:szCs w:val="24"/>
        </w:rPr>
      </w:pPr>
      <w:r w:rsidRPr="00E62698">
        <w:rPr>
          <w:sz w:val="24"/>
          <w:szCs w:val="24"/>
        </w:rPr>
        <w:t xml:space="preserve">       </w:t>
      </w:r>
      <w:r w:rsidR="00C033D2">
        <w:rPr>
          <w:sz w:val="24"/>
          <w:szCs w:val="24"/>
        </w:rPr>
        <w:tab/>
        <w:t xml:space="preserve">   </w:t>
      </w:r>
      <w:r w:rsidRPr="00E62698">
        <w:rPr>
          <w:sz w:val="24"/>
          <w:szCs w:val="24"/>
        </w:rPr>
        <w:t>('SCOPO7','Scopo Ricreativo','IZ1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otenziamentoMuscolar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PotenziamentoMuscolare</w:t>
      </w:r>
    </w:p>
    <w:p w:rsidR="00E62698" w:rsidRPr="00E62698" w:rsidRDefault="00E62698" w:rsidP="00E62698">
      <w:pPr>
        <w:rPr>
          <w:sz w:val="24"/>
          <w:szCs w:val="24"/>
        </w:rPr>
      </w:pPr>
      <w:r w:rsidRPr="00E62698">
        <w:rPr>
          <w:sz w:val="24"/>
          <w:szCs w:val="24"/>
        </w:rPr>
        <w:t>VALUES ('SCOPO2','Tricipite','Lieve'),</w:t>
      </w:r>
    </w:p>
    <w:p w:rsidR="00E62698" w:rsidRPr="00E62698" w:rsidRDefault="00E62698" w:rsidP="00E62698">
      <w:pPr>
        <w:rPr>
          <w:sz w:val="24"/>
          <w:szCs w:val="24"/>
        </w:rPr>
      </w:pPr>
      <w:r w:rsidRPr="00E62698">
        <w:rPr>
          <w:sz w:val="24"/>
          <w:szCs w:val="24"/>
        </w:rPr>
        <w:tab/>
        <w:t xml:space="preserve">   ('SCOPO5','Deltoide Posteriore','Moderato');</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Misurazion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Misurazione</w:t>
      </w:r>
    </w:p>
    <w:p w:rsidR="00E62698" w:rsidRPr="00E62698" w:rsidRDefault="00E62698" w:rsidP="00E62698">
      <w:pPr>
        <w:rPr>
          <w:sz w:val="24"/>
          <w:szCs w:val="24"/>
        </w:rPr>
      </w:pPr>
      <w:r w:rsidRPr="00E62698">
        <w:rPr>
          <w:sz w:val="24"/>
          <w:szCs w:val="24"/>
        </w:rPr>
        <w:t>VALUES ('MS01','10','2018-04-01','70','30','95','2018-04-03','FO4','M1'),</w:t>
      </w:r>
    </w:p>
    <w:p w:rsidR="00E62698" w:rsidRPr="00E62698" w:rsidRDefault="00E62698" w:rsidP="00E62698">
      <w:pPr>
        <w:rPr>
          <w:sz w:val="24"/>
          <w:szCs w:val="24"/>
        </w:rPr>
      </w:pPr>
      <w:r w:rsidRPr="00E62698">
        <w:rPr>
          <w:sz w:val="24"/>
          <w:szCs w:val="24"/>
        </w:rPr>
        <w:tab/>
        <w:t xml:space="preserve">   ('MS02','15','2018-02-12','50','50','85','2018-02-14','AL7','M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w:t>
      </w:r>
      <w:r w:rsidR="00C033D2">
        <w:rPr>
          <w:sz w:val="24"/>
          <w:szCs w:val="24"/>
        </w:rPr>
        <w:t xml:space="preserve">  </w:t>
      </w:r>
      <w:r w:rsidRPr="00E62698">
        <w:rPr>
          <w:sz w:val="24"/>
          <w:szCs w:val="24"/>
        </w:rPr>
        <w:t>('MS03','8','2018-03-15','25','75','70','2018-03-17','PD10','M3'),</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S04','15','2018-04-11','40','60','78','2018-04-13','PC11','M4'),</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S05','13','2018-01-07','20','80','73','2018-01-09','GI5','M5'),</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S06','18','2018-03-18','95','5','130','2018-03-20','CL14','M6'),</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S07','14','2018-04-03','50','50','82','2018-04-05','DL13','M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fid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Sfida </w:t>
      </w:r>
    </w:p>
    <w:p w:rsidR="00E62698" w:rsidRPr="00E62698" w:rsidRDefault="00E62698" w:rsidP="00E62698">
      <w:pPr>
        <w:rPr>
          <w:sz w:val="24"/>
          <w:szCs w:val="24"/>
        </w:rPr>
      </w:pPr>
      <w:r w:rsidRPr="00E62698">
        <w:rPr>
          <w:sz w:val="24"/>
          <w:szCs w:val="24"/>
        </w:rPr>
        <w:t>VALUES ('SF1','Finire 10 schede di allenamento','2018-04-12','2018-06-18','2018-06-28'),</w:t>
      </w:r>
    </w:p>
    <w:p w:rsidR="00E62698" w:rsidRPr="00E62698" w:rsidRDefault="00E62698" w:rsidP="00E62698">
      <w:pPr>
        <w:rPr>
          <w:sz w:val="24"/>
          <w:szCs w:val="24"/>
        </w:rPr>
      </w:pPr>
      <w:r w:rsidRPr="00E62698">
        <w:rPr>
          <w:sz w:val="24"/>
          <w:szCs w:val="24"/>
        </w:rPr>
        <w:tab/>
        <w:t xml:space="preserve">   ('SF2','Perdere peso','2018-04-13','2018-06-19','2018-06-29'),</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F3','Aumentare la massa muscolare','2018-04-14','2018-06-20','2018-06-30'),</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F4','Perdere peso','2018-04-15','2018-06-21','2018-07-1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F5','Ridurre i tempi di recupero','2018-04-16','2018-06-22','2018-07-15');</w:t>
      </w:r>
    </w:p>
    <w:p w:rsidR="00E62698" w:rsidRDefault="00E62698" w:rsidP="00E62698">
      <w:pPr>
        <w:rPr>
          <w:sz w:val="24"/>
          <w:szCs w:val="24"/>
        </w:rPr>
      </w:pPr>
      <w:r w:rsidRPr="00E62698">
        <w:rPr>
          <w:sz w:val="24"/>
          <w:szCs w:val="24"/>
        </w:rPr>
        <w:t xml:space="preserve">       </w:t>
      </w:r>
    </w:p>
    <w:p w:rsidR="00C033D2" w:rsidRPr="00E62698" w:rsidRDefault="00C033D2"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SchedaAlimentazion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chedaAlimentazione</w:t>
      </w:r>
    </w:p>
    <w:p w:rsidR="00E62698" w:rsidRPr="00E62698" w:rsidRDefault="00E62698" w:rsidP="00E62698">
      <w:pPr>
        <w:rPr>
          <w:sz w:val="24"/>
          <w:szCs w:val="24"/>
        </w:rPr>
      </w:pPr>
      <w:r w:rsidRPr="00E62698">
        <w:rPr>
          <w:sz w:val="24"/>
          <w:szCs w:val="24"/>
        </w:rPr>
        <w:t>VALUES ('SA1','Perdere Peso','2018-03-21','2018-08-21','5 Mesi','CL14','M6',NULL),</w:t>
      </w:r>
    </w:p>
    <w:p w:rsidR="00E62698" w:rsidRPr="00E62698" w:rsidRDefault="00E62698" w:rsidP="00E62698">
      <w:pPr>
        <w:rPr>
          <w:sz w:val="24"/>
          <w:szCs w:val="24"/>
        </w:rPr>
      </w:pPr>
      <w:r w:rsidRPr="00E62698">
        <w:rPr>
          <w:sz w:val="24"/>
          <w:szCs w:val="24"/>
        </w:rPr>
        <w:tab/>
        <w:t xml:space="preserve">   ('SA2','Acquisire Massa Muscolare','2018-04-15','2018-07-15','3 Mesi','AL7','M2',NULL),</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3','Prendere Peso','2018-02-08','2018-03-08','1 Mese','PD10','M3',NULL),</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4','Diminuire Massa Grassa','2018-01-13','2018-02-13','1 Mese','PC11','M4',NULL),</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5','Perdere Peso','2018-04-10','2018-06-10','2 Mesi','GI5','M5',NULL),</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6','Acquisire Massa Muscolare','2018-03-31','2018-07-31','4 Mesi','FO4','M1',NULL),</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7','Prendere Peso','2018-02-27','2018-05-27','3 Mesi','DL13','M7',NULL),</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8','Perdere Peso','2018-04-13','2018-06-19','2 Mesi',NULL,NULL,'SF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9','Perdere Peso','2018-04-12','2018-06-18','2 Mesi',NULL,NULL,'SF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SA10','Diminuire Massa Grassa','2018-04-15','2018-06-21','2 Mesi',NULL,NULL,'SF4');</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Diet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Dieta </w:t>
      </w:r>
    </w:p>
    <w:p w:rsidR="00E62698" w:rsidRPr="00E62698" w:rsidRDefault="00E62698" w:rsidP="00E62698">
      <w:pPr>
        <w:rPr>
          <w:sz w:val="24"/>
          <w:szCs w:val="24"/>
        </w:rPr>
      </w:pPr>
      <w:r w:rsidRPr="00E62698">
        <w:rPr>
          <w:sz w:val="24"/>
          <w:szCs w:val="24"/>
        </w:rPr>
        <w:t>VALUES ('D1','2800','2400','5','Pasto1','M1'),</w:t>
      </w:r>
    </w:p>
    <w:p w:rsidR="00E62698" w:rsidRPr="00E62698" w:rsidRDefault="00E62698" w:rsidP="00E62698">
      <w:pPr>
        <w:rPr>
          <w:sz w:val="24"/>
          <w:szCs w:val="24"/>
        </w:rPr>
      </w:pPr>
      <w:r w:rsidRPr="00E62698">
        <w:rPr>
          <w:sz w:val="24"/>
          <w:szCs w:val="24"/>
        </w:rPr>
        <w:tab/>
        <w:t xml:space="preserve">   ('D2','3000','2600','6','Pasto2','M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D3','2200','1800','4','Pasto3','M3'),</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D4','2000','1700','3','Pasto4','M6'),</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D5','2400','2000','5','Pasto5','M7');</w:t>
      </w:r>
    </w:p>
    <w:p w:rsidR="00E62698" w:rsidRPr="00E62698" w:rsidRDefault="00E62698" w:rsidP="00E62698">
      <w:pPr>
        <w:rPr>
          <w:sz w:val="24"/>
          <w:szCs w:val="24"/>
        </w:rPr>
      </w:pPr>
      <w:r w:rsidRPr="00E62698">
        <w:rPr>
          <w:sz w:val="24"/>
          <w:szCs w:val="24"/>
        </w:rPr>
        <w:lastRenderedPageBreak/>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Magazzin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Magazzino</w:t>
      </w:r>
    </w:p>
    <w:p w:rsidR="00E62698" w:rsidRPr="00E62698" w:rsidRDefault="00E62698" w:rsidP="00E62698">
      <w:pPr>
        <w:rPr>
          <w:sz w:val="24"/>
          <w:szCs w:val="24"/>
        </w:rPr>
      </w:pPr>
      <w:r w:rsidRPr="00E62698">
        <w:rPr>
          <w:sz w:val="24"/>
          <w:szCs w:val="24"/>
        </w:rPr>
        <w:t>VALUES ('M1','100'),</w:t>
      </w:r>
    </w:p>
    <w:p w:rsidR="00E62698" w:rsidRPr="00E62698" w:rsidRDefault="00E62698" w:rsidP="00E62698">
      <w:pPr>
        <w:rPr>
          <w:sz w:val="24"/>
          <w:szCs w:val="24"/>
        </w:rPr>
      </w:pPr>
      <w:r w:rsidRPr="00E62698">
        <w:rPr>
          <w:sz w:val="24"/>
          <w:szCs w:val="24"/>
        </w:rPr>
        <w:tab/>
        <w:t xml:space="preserve">   ('M2','120'),</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3','90'),</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4','50'),</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5','70'),</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6','60'),</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M7','80');</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Fornitor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Fornitore</w:t>
      </w:r>
    </w:p>
    <w:p w:rsidR="00E62698" w:rsidRPr="00E62698" w:rsidRDefault="00E62698" w:rsidP="00E62698">
      <w:pPr>
        <w:rPr>
          <w:sz w:val="24"/>
          <w:szCs w:val="24"/>
        </w:rPr>
      </w:pPr>
      <w:r w:rsidRPr="00E62698">
        <w:rPr>
          <w:sz w:val="24"/>
          <w:szCs w:val="24"/>
        </w:rPr>
        <w:t>VALUES ('FOR1','Iva1','1264758668','84127','Sas','Salerno','14','Dei delitti','Gruppo Sas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OR2','Iva2','1264758644','00118','Spa','Roma','17','Delle pene','Gruppo Spa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OR3','Iva3','1264755558','00119','Srl','Roma','19','Geforce','Gruppo Srl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OR4','Iva4','1264758669','80011','Sapa','Acerra','24','Mouse','Gruppo Sapa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OR5','Iva5','1264758662','97010','Spa','Roccazzo','29','Tastiera','Gruppo Spa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OR6','Iva6','1264758661','63065','Sapa','Ripatransone','23','Display','Gruppo Sapa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OR7','Iva7','1264758663','47025','Srl','Ciola','21','Franco Califano','Gruppo Srl2');</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Integrator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Integratore</w:t>
      </w:r>
    </w:p>
    <w:p w:rsidR="00E62698" w:rsidRPr="00E62698" w:rsidRDefault="00E62698" w:rsidP="00E62698">
      <w:pPr>
        <w:rPr>
          <w:sz w:val="24"/>
          <w:szCs w:val="24"/>
        </w:rPr>
      </w:pPr>
      <w:r w:rsidRPr="00E62698">
        <w:rPr>
          <w:sz w:val="24"/>
          <w:szCs w:val="24"/>
        </w:rPr>
        <w:t>VALUES ('INTE1','2018-05-12','Liquida','Acetil L.Carnitina','Acetil Carnitina','250','400','M1','FOR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2','2018-05-13','Solida','L.Timosina','Timosina','500','500','M2','FOR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3','2018-06-14','Liquida','L.Gluttamina','Gluttamina','250','300','M3','FOR3'),</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4','2018-06-15','Solida','Bcaa','Leucina','1000','400','M4','FOR4'),</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5','2018-05-16','Liquida','S.Taurina','Taurina','250','500','M5','FOR5'),</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6','2018-06-17','Solida','Creatina Monoidrato','Creatina','250','400','M6','FOR6'),</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7','2018-06-18','Solida','Maltodestrina','Glutine','1000','350','M7','FOR7'),</w:t>
      </w:r>
    </w:p>
    <w:p w:rsidR="00E62698" w:rsidRPr="00E62698" w:rsidRDefault="00E62698" w:rsidP="00E62698">
      <w:pPr>
        <w:rPr>
          <w:sz w:val="24"/>
          <w:szCs w:val="24"/>
        </w:rPr>
      </w:pPr>
      <w:r w:rsidRPr="00E62698">
        <w:rPr>
          <w:sz w:val="24"/>
          <w:szCs w:val="24"/>
        </w:rPr>
        <w:tab/>
        <w:t xml:space="preserve">   ('INTE8','2018-04-25','Liquida','S1.Taurina','Taurina','250','500','M5','FOR5'),</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9','2018-04-30','Liquida','S2.Taurina','Taurina','250','500','M5','FOR5'),</w:t>
      </w:r>
    </w:p>
    <w:p w:rsidR="00E62698" w:rsidRPr="00E62698" w:rsidRDefault="00E62698" w:rsidP="00E62698">
      <w:pPr>
        <w:rPr>
          <w:sz w:val="24"/>
          <w:szCs w:val="24"/>
        </w:rPr>
      </w:pPr>
      <w:r w:rsidRPr="00E62698">
        <w:rPr>
          <w:sz w:val="24"/>
          <w:szCs w:val="24"/>
        </w:rPr>
        <w:tab/>
        <w:t xml:space="preserve">   ('INTE10','2018-05-20','Solida','Bcaa (1)','Leucina','1000','400','M4','FOR4'),</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INTE11','2018-06-25','Solida','Bcaa (2)','Leucina','1000','400','M4','FOR4');</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Ordin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Ordine</w:t>
      </w:r>
    </w:p>
    <w:p w:rsidR="00E62698" w:rsidRPr="00E62698" w:rsidRDefault="00E62698" w:rsidP="00E62698">
      <w:pPr>
        <w:rPr>
          <w:sz w:val="24"/>
          <w:szCs w:val="24"/>
        </w:rPr>
      </w:pPr>
      <w:r w:rsidRPr="00E62698">
        <w:rPr>
          <w:sz w:val="24"/>
          <w:szCs w:val="24"/>
        </w:rPr>
        <w:t>VALUES ('FRANCO1','FRANK1','2018-02-13','2018-02-03','Evaso','FOR1','1'),</w:t>
      </w:r>
    </w:p>
    <w:p w:rsidR="00E62698" w:rsidRPr="00E62698" w:rsidRDefault="00E62698" w:rsidP="00E62698">
      <w:pPr>
        <w:rPr>
          <w:sz w:val="24"/>
          <w:szCs w:val="24"/>
        </w:rPr>
      </w:pPr>
      <w:r w:rsidRPr="00E62698">
        <w:rPr>
          <w:sz w:val="24"/>
          <w:szCs w:val="24"/>
        </w:rPr>
        <w:tab/>
        <w:t xml:space="preserve">   ('FRANCO2','FRANK2',NULL,NULL,'Incompleto','FOR2','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RANCO3','FRANK3','2018-03-15','2018-03-05','Evaso','FOR3','3'),</w:t>
      </w:r>
    </w:p>
    <w:p w:rsidR="00E62698" w:rsidRPr="00E62698" w:rsidRDefault="00E62698" w:rsidP="00E62698">
      <w:pPr>
        <w:rPr>
          <w:sz w:val="24"/>
          <w:szCs w:val="24"/>
        </w:rPr>
      </w:pPr>
      <w:r w:rsidRPr="00E62698">
        <w:rPr>
          <w:sz w:val="24"/>
          <w:szCs w:val="24"/>
        </w:rPr>
        <w:lastRenderedPageBreak/>
        <w:t xml:space="preserve">    </w:t>
      </w:r>
      <w:r w:rsidR="00C033D2">
        <w:rPr>
          <w:sz w:val="24"/>
          <w:szCs w:val="24"/>
        </w:rPr>
        <w:tab/>
      </w:r>
      <w:r w:rsidRPr="00E62698">
        <w:rPr>
          <w:sz w:val="24"/>
          <w:szCs w:val="24"/>
        </w:rPr>
        <w:t xml:space="preserve">   ('FRANCO4','FRANK4','2018-04-16','2018-04-06','Evaso','FOR4','4'),</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RANCO5','FRANK5','2018-03-17','2018-03-07','Evaso','FOR5','5'),</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RANCO6','FRANK6',NULL,NULL,'Incompleto','FOR6','6'),</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FRANCO7','FRANK7','2018-01-19','2018-01-09','Evaso','FOR7','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Apparecchiatur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Apparecchiatura</w:t>
      </w:r>
    </w:p>
    <w:p w:rsidR="00E62698" w:rsidRPr="00E62698" w:rsidRDefault="00E62698" w:rsidP="00E62698">
      <w:pPr>
        <w:rPr>
          <w:sz w:val="24"/>
          <w:szCs w:val="24"/>
        </w:rPr>
      </w:pPr>
      <w:r w:rsidRPr="00E62698">
        <w:rPr>
          <w:sz w:val="24"/>
          <w:szCs w:val="24"/>
        </w:rPr>
        <w:t>VALUES ('APP1','Elittica','Riscaldamento gambe','50','SI','100','S01','1'),</w:t>
      </w:r>
    </w:p>
    <w:p w:rsidR="00E62698" w:rsidRPr="00E62698" w:rsidRDefault="00E62698" w:rsidP="00E62698">
      <w:pPr>
        <w:rPr>
          <w:sz w:val="24"/>
          <w:szCs w:val="24"/>
        </w:rPr>
      </w:pPr>
      <w:r w:rsidRPr="00E62698">
        <w:rPr>
          <w:sz w:val="24"/>
          <w:szCs w:val="24"/>
        </w:rPr>
        <w:tab/>
        <w:t xml:space="preserve">   ('APP2','Lat Machine','Potenziamento spalle','30','NO','45','S01','1'),</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3','Lat Machine','Potenziamento spalle','29','NO','22','S02','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4','Parallele','Distensione muscolare','13','SI','100','S02','3'),</w:t>
      </w:r>
    </w:p>
    <w:p w:rsidR="00E62698" w:rsidRPr="00E62698" w:rsidRDefault="00E62698" w:rsidP="00E62698">
      <w:pPr>
        <w:rPr>
          <w:sz w:val="24"/>
          <w:szCs w:val="24"/>
        </w:rPr>
      </w:pPr>
      <w:r w:rsidRPr="00E62698">
        <w:rPr>
          <w:sz w:val="24"/>
          <w:szCs w:val="24"/>
        </w:rPr>
        <w:tab/>
        <w:t xml:space="preserve">   ('APP5','Panca','Potenziamento','76','SI','100','S03','2'),</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6','Cyclette','Dimagrimento','67','SI','100','S03','3'),</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7','Tapis Roulant','Dimagrimento','89','NO','46','S04','5'),</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8','Leg Press','Potenziamento delle gambe','23','SI','100','S04','4'),</w:t>
      </w:r>
    </w:p>
    <w:p w:rsidR="00E62698" w:rsidRPr="00E62698" w:rsidRDefault="00E62698" w:rsidP="00E62698">
      <w:pPr>
        <w:rPr>
          <w:sz w:val="24"/>
          <w:szCs w:val="24"/>
        </w:rPr>
      </w:pPr>
      <w:r w:rsidRPr="00E62698">
        <w:rPr>
          <w:sz w:val="24"/>
          <w:szCs w:val="24"/>
        </w:rPr>
        <w:tab/>
        <w:t xml:space="preserve">   ('APP9','Pesi','Potenziamento','12','SI','100','S05','6'),</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10','Parallele','Distensione muscolare','45','NO','87','S05','4'),</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11','Cyclette','Dimagrimento','36','SI','100','S06','5'),</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12','Pesi','Potenziamento','98','SI','100','S06','7'),</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13','Tapis Roulant','Dimagrimento','99','SI','100','S07','7'),</w:t>
      </w:r>
    </w:p>
    <w:p w:rsidR="00E62698" w:rsidRPr="00E62698" w:rsidRDefault="00E62698" w:rsidP="00E62698">
      <w:pPr>
        <w:rPr>
          <w:sz w:val="24"/>
          <w:szCs w:val="24"/>
        </w:rPr>
      </w:pPr>
      <w:r w:rsidRPr="00E62698">
        <w:rPr>
          <w:sz w:val="24"/>
          <w:szCs w:val="24"/>
        </w:rPr>
        <w:t xml:space="preserve">    </w:t>
      </w:r>
      <w:r w:rsidR="00C033D2">
        <w:rPr>
          <w:sz w:val="24"/>
          <w:szCs w:val="24"/>
        </w:rPr>
        <w:tab/>
      </w:r>
      <w:r w:rsidRPr="00E62698">
        <w:rPr>
          <w:sz w:val="24"/>
          <w:szCs w:val="24"/>
        </w:rPr>
        <w:t xml:space="preserve">   ('APP14','Vogatore','Potenziamento','26','NO','92','S07','6');</w:t>
      </w:r>
    </w:p>
    <w:p w:rsidR="00E62698" w:rsidRDefault="00E62698" w:rsidP="00E62698">
      <w:pPr>
        <w:rPr>
          <w:sz w:val="24"/>
          <w:szCs w:val="24"/>
        </w:rPr>
      </w:pPr>
    </w:p>
    <w:p w:rsidR="00C033D2" w:rsidRPr="00E62698" w:rsidRDefault="00C033D2"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SchedaAllenament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chedaAllenamento</w:t>
      </w:r>
    </w:p>
    <w:p w:rsidR="00C033D2" w:rsidRDefault="00E62698" w:rsidP="00E62698">
      <w:pPr>
        <w:rPr>
          <w:sz w:val="24"/>
          <w:szCs w:val="24"/>
        </w:rPr>
      </w:pPr>
      <w:r w:rsidRPr="00E62698">
        <w:rPr>
          <w:sz w:val="24"/>
          <w:szCs w:val="24"/>
        </w:rPr>
        <w:t xml:space="preserve">VALUES </w:t>
      </w:r>
    </w:p>
    <w:p w:rsidR="00E62698" w:rsidRPr="00E62698" w:rsidRDefault="00E62698" w:rsidP="00E62698">
      <w:pPr>
        <w:rPr>
          <w:sz w:val="24"/>
          <w:szCs w:val="24"/>
        </w:rPr>
      </w:pPr>
      <w:r w:rsidRPr="00E62698">
        <w:rPr>
          <w:sz w:val="24"/>
          <w:szCs w:val="24"/>
        </w:rPr>
        <w:t>('SAL1','95','Incompleta','2018-04-18',NULL,'173','70','10','2018-05-15','30','PDC01','FO4',NULL),</w:t>
      </w:r>
    </w:p>
    <w:p w:rsidR="00E62698" w:rsidRPr="00E62698" w:rsidRDefault="00E62698" w:rsidP="00E62698">
      <w:pPr>
        <w:rPr>
          <w:sz w:val="24"/>
          <w:szCs w:val="24"/>
        </w:rPr>
      </w:pPr>
      <w:r w:rsidRPr="00E62698">
        <w:rPr>
          <w:sz w:val="24"/>
          <w:szCs w:val="24"/>
        </w:rPr>
        <w:t xml:space="preserve"> ('SAL2','85','Incompleta','2018-03-21',NULL,'183','50','15','2018-06-18','50','OLN08','AL7',NULL),</w:t>
      </w:r>
    </w:p>
    <w:p w:rsidR="00E62698" w:rsidRPr="00E62698" w:rsidRDefault="00E62698" w:rsidP="00E62698">
      <w:pPr>
        <w:rPr>
          <w:sz w:val="24"/>
          <w:szCs w:val="24"/>
        </w:rPr>
      </w:pPr>
      <w:r w:rsidRPr="00E62698">
        <w:rPr>
          <w:sz w:val="24"/>
          <w:szCs w:val="24"/>
        </w:rPr>
        <w:t xml:space="preserve"> ('SAL3','70','Incompleta','2018-02-05',NULL,'175','25','8','2018-04-30','75','ALB16','PD10',NULL),</w:t>
      </w:r>
    </w:p>
    <w:p w:rsidR="00E62698" w:rsidRPr="00E62698" w:rsidRDefault="00E62698" w:rsidP="00E62698">
      <w:pPr>
        <w:rPr>
          <w:sz w:val="24"/>
          <w:szCs w:val="24"/>
        </w:rPr>
      </w:pPr>
      <w:r w:rsidRPr="00E62698">
        <w:rPr>
          <w:sz w:val="24"/>
          <w:szCs w:val="24"/>
        </w:rPr>
        <w:t xml:space="preserve"> ('SAL4','78','Completa','2018-01-07',NULL,'165','40','15','2018-04-13','60','FAO11','PC11',NULL),</w:t>
      </w:r>
    </w:p>
    <w:p w:rsidR="00E62698" w:rsidRPr="00E62698" w:rsidRDefault="00E62698" w:rsidP="00E62698">
      <w:pPr>
        <w:rPr>
          <w:sz w:val="24"/>
          <w:szCs w:val="24"/>
        </w:rPr>
      </w:pPr>
      <w:r w:rsidRPr="00E62698">
        <w:rPr>
          <w:sz w:val="24"/>
          <w:szCs w:val="24"/>
        </w:rPr>
        <w:t xml:space="preserve"> ('SAL5','73','Incompleta','2018-03-04',NULL,'185','20','13','2018-05-01','80','OLN08','GI5',NULL),</w:t>
      </w:r>
    </w:p>
    <w:p w:rsidR="00E62698" w:rsidRPr="00E62698" w:rsidRDefault="00E62698" w:rsidP="00E62698">
      <w:pPr>
        <w:rPr>
          <w:sz w:val="24"/>
          <w:szCs w:val="24"/>
        </w:rPr>
      </w:pPr>
      <w:r w:rsidRPr="00E62698">
        <w:rPr>
          <w:sz w:val="24"/>
          <w:szCs w:val="24"/>
        </w:rPr>
        <w:t xml:space="preserve"> ('SAL6','130','Incompleta','2018-02-05',NULL,'180','95','18','2020-08-08','5','PDC01','CL14',NULL),</w:t>
      </w:r>
    </w:p>
    <w:p w:rsidR="00E62698" w:rsidRPr="00E62698" w:rsidRDefault="00E62698" w:rsidP="00E62698">
      <w:pPr>
        <w:rPr>
          <w:sz w:val="24"/>
          <w:szCs w:val="24"/>
        </w:rPr>
      </w:pPr>
      <w:r w:rsidRPr="00E62698">
        <w:rPr>
          <w:sz w:val="24"/>
          <w:szCs w:val="24"/>
        </w:rPr>
        <w:t xml:space="preserve"> ('SAL7','82','Incompleta','2018-03-21',NULL,'176','50','14','2018-05-06','50','PAR21','DL13',NULL),</w:t>
      </w:r>
    </w:p>
    <w:p w:rsidR="00E62698" w:rsidRPr="00E62698" w:rsidRDefault="00E62698" w:rsidP="00E62698">
      <w:pPr>
        <w:rPr>
          <w:sz w:val="24"/>
          <w:szCs w:val="24"/>
        </w:rPr>
      </w:pPr>
      <w:r w:rsidRPr="00E62698">
        <w:rPr>
          <w:sz w:val="24"/>
          <w:szCs w:val="24"/>
        </w:rPr>
        <w:t xml:space="preserve"> ('SAL8','100','Incompleta','2018-02-25',NULL,'156','25','25','2018-04-28','75','PAR21','IZ15','SF1'),</w:t>
      </w:r>
    </w:p>
    <w:p w:rsidR="00E62698" w:rsidRPr="00E62698" w:rsidRDefault="00E62698" w:rsidP="00E62698">
      <w:pPr>
        <w:rPr>
          <w:sz w:val="24"/>
          <w:szCs w:val="24"/>
        </w:rPr>
      </w:pPr>
      <w:r w:rsidRPr="00E62698">
        <w:rPr>
          <w:sz w:val="24"/>
          <w:szCs w:val="24"/>
        </w:rPr>
        <w:t xml:space="preserve"> ('SAL9','93','Completa','2018-01-15',NULL,'195','5','20','2018-03-25','95','ANF02','ED3','SF5'),</w:t>
      </w:r>
    </w:p>
    <w:p w:rsidR="00E62698" w:rsidRPr="00E62698" w:rsidRDefault="00E62698" w:rsidP="00E62698">
      <w:pPr>
        <w:rPr>
          <w:sz w:val="24"/>
          <w:szCs w:val="24"/>
        </w:rPr>
      </w:pPr>
      <w:r w:rsidRPr="00E62698">
        <w:rPr>
          <w:sz w:val="24"/>
          <w:szCs w:val="24"/>
        </w:rPr>
        <w:t xml:space="preserve"> ('SAL10','90','Incompleta','2018-02-15',NULL,'201','20','20','2018-05-05','80','PDC01','VV2','SF3');</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Esercizi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Esercizio</w:t>
      </w:r>
    </w:p>
    <w:p w:rsidR="00E62698" w:rsidRPr="00E62698" w:rsidRDefault="00E62698" w:rsidP="00E62698">
      <w:pPr>
        <w:rPr>
          <w:sz w:val="24"/>
          <w:szCs w:val="24"/>
        </w:rPr>
      </w:pPr>
      <w:r w:rsidRPr="00E62698">
        <w:rPr>
          <w:sz w:val="24"/>
          <w:szCs w:val="24"/>
        </w:rPr>
        <w:t>VALUES ('EX1','Rematore Su Macchina Verticale','23','60','12','Aerobico','10:50:00',NULL,'SAL1'),</w:t>
      </w:r>
    </w:p>
    <w:p w:rsidR="00E62698" w:rsidRPr="00E62698" w:rsidRDefault="00E62698" w:rsidP="00E62698">
      <w:pPr>
        <w:rPr>
          <w:sz w:val="24"/>
          <w:szCs w:val="24"/>
        </w:rPr>
      </w:pPr>
      <w:r w:rsidRPr="00E62698">
        <w:rPr>
          <w:sz w:val="24"/>
          <w:szCs w:val="24"/>
        </w:rPr>
        <w:tab/>
        <w:t xml:space="preserve">   ('EX2','Lat Machine Anteriore','24','30','11','Anaerobico','11:15:00',NULL,'SAL2'),</w:t>
      </w:r>
    </w:p>
    <w:p w:rsidR="00E62698" w:rsidRPr="00E62698" w:rsidRDefault="00E62698" w:rsidP="00E62698">
      <w:pPr>
        <w:rPr>
          <w:sz w:val="24"/>
          <w:szCs w:val="24"/>
        </w:rPr>
      </w:pPr>
      <w:r w:rsidRPr="00E62698">
        <w:rPr>
          <w:sz w:val="24"/>
          <w:szCs w:val="24"/>
        </w:rPr>
        <w:tab/>
        <w:t xml:space="preserve">   ('EX3','Lat Machine Posteriore','25','40','13','Aerobico','11:30:00',NULL,'SAL3'),</w:t>
      </w:r>
    </w:p>
    <w:p w:rsidR="00E62698" w:rsidRPr="00E62698" w:rsidRDefault="00E62698" w:rsidP="00E62698">
      <w:pPr>
        <w:rPr>
          <w:sz w:val="24"/>
          <w:szCs w:val="24"/>
        </w:rPr>
      </w:pPr>
      <w:r w:rsidRPr="00E62698">
        <w:rPr>
          <w:sz w:val="24"/>
          <w:szCs w:val="24"/>
        </w:rPr>
        <w:tab/>
        <w:t xml:space="preserve">   ('EX4','Distensioni Su Panca','26','20','14','Anaerobico','13:00:00',NULL,'SAL9'),</w:t>
      </w:r>
    </w:p>
    <w:p w:rsidR="00E62698" w:rsidRPr="00E62698" w:rsidRDefault="00E62698" w:rsidP="00E62698">
      <w:pPr>
        <w:rPr>
          <w:sz w:val="24"/>
          <w:szCs w:val="24"/>
        </w:rPr>
      </w:pPr>
      <w:r w:rsidRPr="00E62698">
        <w:rPr>
          <w:sz w:val="24"/>
          <w:szCs w:val="24"/>
        </w:rPr>
        <w:lastRenderedPageBreak/>
        <w:tab/>
        <w:t xml:space="preserve">   ('EX5','Corsa Su Tapis Roulant','27',NULL,NULL,'Aerobico','13:20:00','120','SAL6'),</w:t>
      </w:r>
    </w:p>
    <w:p w:rsidR="00E62698" w:rsidRPr="00E62698" w:rsidRDefault="00E62698" w:rsidP="00E62698">
      <w:pPr>
        <w:rPr>
          <w:sz w:val="24"/>
          <w:szCs w:val="24"/>
        </w:rPr>
      </w:pPr>
      <w:r w:rsidRPr="00E62698">
        <w:rPr>
          <w:sz w:val="24"/>
          <w:szCs w:val="24"/>
        </w:rPr>
        <w:tab/>
        <w:t xml:space="preserve">   ('EX6','Leg Press','28','100','12','Aerobico','15:45:00',NULL,'SAL4'),</w:t>
      </w:r>
    </w:p>
    <w:p w:rsidR="00E62698" w:rsidRPr="00E62698" w:rsidRDefault="00E62698" w:rsidP="00E62698">
      <w:pPr>
        <w:rPr>
          <w:sz w:val="24"/>
          <w:szCs w:val="24"/>
        </w:rPr>
      </w:pPr>
      <w:r w:rsidRPr="00E62698">
        <w:rPr>
          <w:sz w:val="24"/>
          <w:szCs w:val="24"/>
        </w:rPr>
        <w:tab/>
        <w:t xml:space="preserve">   ('EX7','Push Down','29','50','15','Anaerobico','16:15:00',NULL,'SAL5'),</w:t>
      </w:r>
    </w:p>
    <w:p w:rsidR="00E62698" w:rsidRPr="00E62698" w:rsidRDefault="00E62698" w:rsidP="00E62698">
      <w:pPr>
        <w:rPr>
          <w:sz w:val="24"/>
          <w:szCs w:val="24"/>
        </w:rPr>
      </w:pPr>
      <w:r w:rsidRPr="00E62698">
        <w:rPr>
          <w:sz w:val="24"/>
          <w:szCs w:val="24"/>
        </w:rPr>
        <w:tab/>
        <w:t xml:space="preserve">   ('EX8','Squat','30','30','12','Aerobico','17:00:00',NULL,'SAL7'),</w:t>
      </w:r>
    </w:p>
    <w:p w:rsidR="00E62698" w:rsidRPr="00E62698" w:rsidRDefault="00E62698" w:rsidP="00E62698">
      <w:pPr>
        <w:rPr>
          <w:sz w:val="24"/>
          <w:szCs w:val="24"/>
        </w:rPr>
      </w:pPr>
      <w:r w:rsidRPr="00E62698">
        <w:rPr>
          <w:sz w:val="24"/>
          <w:szCs w:val="24"/>
        </w:rPr>
        <w:tab/>
        <w:t xml:space="preserve">   ('EX9','Curl Su Macchina','31','30','14','Anaerobico','18:00:00',NULL,'SAL8'),</w:t>
      </w:r>
    </w:p>
    <w:p w:rsidR="00E62698" w:rsidRPr="00E62698" w:rsidRDefault="00E62698" w:rsidP="00E62698">
      <w:pPr>
        <w:rPr>
          <w:sz w:val="24"/>
          <w:szCs w:val="24"/>
        </w:rPr>
      </w:pPr>
      <w:r w:rsidRPr="00E62698">
        <w:rPr>
          <w:sz w:val="24"/>
          <w:szCs w:val="24"/>
        </w:rPr>
        <w:tab/>
        <w:t xml:space="preserve">   ('EX10','Cyclette','32',NULL,NULL,'Aerobico','18:40:00','30','SAL10');</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Richied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Richiede </w:t>
      </w:r>
    </w:p>
    <w:p w:rsidR="00E62698" w:rsidRPr="00E62698" w:rsidRDefault="00E62698" w:rsidP="00E62698">
      <w:pPr>
        <w:rPr>
          <w:sz w:val="24"/>
          <w:szCs w:val="24"/>
        </w:rPr>
      </w:pPr>
      <w:r w:rsidRPr="00E62698">
        <w:rPr>
          <w:sz w:val="24"/>
          <w:szCs w:val="24"/>
        </w:rPr>
        <w:t>VALUES ('APP12','EX1'),</w:t>
      </w:r>
    </w:p>
    <w:p w:rsidR="00E62698" w:rsidRPr="00E62698" w:rsidRDefault="00E62698" w:rsidP="00E62698">
      <w:pPr>
        <w:rPr>
          <w:sz w:val="24"/>
          <w:szCs w:val="24"/>
        </w:rPr>
      </w:pPr>
      <w:r w:rsidRPr="00E62698">
        <w:rPr>
          <w:sz w:val="24"/>
          <w:szCs w:val="24"/>
        </w:rPr>
        <w:tab/>
        <w:t xml:space="preserve">   ('APP2','EX2'),</w:t>
      </w:r>
    </w:p>
    <w:p w:rsidR="00E62698" w:rsidRPr="00E62698" w:rsidRDefault="00E62698" w:rsidP="001479E6">
      <w:pPr>
        <w:rPr>
          <w:sz w:val="24"/>
          <w:szCs w:val="24"/>
        </w:rPr>
      </w:pPr>
      <w:r w:rsidRPr="00E62698">
        <w:rPr>
          <w:sz w:val="24"/>
          <w:szCs w:val="24"/>
        </w:rPr>
        <w:t xml:space="preserve">       </w:t>
      </w:r>
      <w:r w:rsidR="001479E6">
        <w:rPr>
          <w:sz w:val="24"/>
          <w:szCs w:val="24"/>
        </w:rPr>
        <w:tab/>
        <w:t xml:space="preserve">   </w:t>
      </w:r>
      <w:r w:rsidRPr="00E62698">
        <w:rPr>
          <w:sz w:val="24"/>
          <w:szCs w:val="24"/>
        </w:rPr>
        <w:t>('APP3','EX3'),</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5','EX4'),</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13','EX5'),</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8','EX6'),</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12','EX7'),</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12','EX8'),</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12','EX9'),</w:t>
      </w:r>
    </w:p>
    <w:p w:rsidR="00E62698" w:rsidRPr="00E62698" w:rsidRDefault="00E62698" w:rsidP="00E62698">
      <w:pPr>
        <w:rPr>
          <w:sz w:val="24"/>
          <w:szCs w:val="24"/>
        </w:rPr>
      </w:pPr>
      <w:r w:rsidRPr="00E62698">
        <w:rPr>
          <w:sz w:val="24"/>
          <w:szCs w:val="24"/>
        </w:rPr>
        <w:t xml:space="preserve">    </w:t>
      </w:r>
      <w:r w:rsidR="001479E6">
        <w:rPr>
          <w:sz w:val="24"/>
          <w:szCs w:val="24"/>
        </w:rPr>
        <w:tab/>
      </w:r>
      <w:r w:rsidRPr="00E62698">
        <w:rPr>
          <w:sz w:val="24"/>
          <w:szCs w:val="24"/>
        </w:rPr>
        <w:t xml:space="preserve">   ('APP6','EX10');</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ession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essione</w:t>
      </w:r>
    </w:p>
    <w:p w:rsidR="00E62698" w:rsidRPr="00E62698" w:rsidRDefault="00E62698" w:rsidP="00E62698">
      <w:pPr>
        <w:rPr>
          <w:sz w:val="24"/>
          <w:szCs w:val="24"/>
        </w:rPr>
      </w:pPr>
      <w:r w:rsidRPr="00E62698">
        <w:rPr>
          <w:sz w:val="24"/>
          <w:szCs w:val="24"/>
        </w:rPr>
        <w:t>VALUES ('SS1','30','11:00:00','11:05:00','12','EX1'),</w:t>
      </w:r>
    </w:p>
    <w:p w:rsidR="00E62698" w:rsidRPr="00E62698" w:rsidRDefault="00E62698" w:rsidP="00E62698">
      <w:pPr>
        <w:rPr>
          <w:sz w:val="24"/>
          <w:szCs w:val="24"/>
        </w:rPr>
      </w:pPr>
      <w:r w:rsidRPr="00E62698">
        <w:rPr>
          <w:sz w:val="24"/>
          <w:szCs w:val="24"/>
        </w:rPr>
        <w:tab/>
        <w:t xml:space="preserve">   ('SS2','32','11:15:00','11:20:00','6','EX2'),</w:t>
      </w:r>
    </w:p>
    <w:p w:rsidR="00E62698" w:rsidRPr="00E62698" w:rsidRDefault="00E62698" w:rsidP="00E62698">
      <w:pPr>
        <w:rPr>
          <w:sz w:val="24"/>
          <w:szCs w:val="24"/>
        </w:rPr>
      </w:pPr>
      <w:r w:rsidRPr="00E62698">
        <w:rPr>
          <w:sz w:val="24"/>
          <w:szCs w:val="24"/>
        </w:rPr>
        <w:tab/>
        <w:t xml:space="preserve">   ('SS3','33','11:30:00','11:40:00','13','EX3'),</w:t>
      </w:r>
    </w:p>
    <w:p w:rsidR="00E62698" w:rsidRPr="00E62698" w:rsidRDefault="00E62698" w:rsidP="00E62698">
      <w:pPr>
        <w:rPr>
          <w:sz w:val="24"/>
          <w:szCs w:val="24"/>
        </w:rPr>
      </w:pPr>
      <w:r w:rsidRPr="00E62698">
        <w:rPr>
          <w:sz w:val="24"/>
          <w:szCs w:val="24"/>
        </w:rPr>
        <w:tab/>
        <w:t xml:space="preserve">   ('SS4','35','13:00:00','13:05:00','14','EX4'),</w:t>
      </w:r>
    </w:p>
    <w:p w:rsidR="00E62698" w:rsidRPr="00E62698" w:rsidRDefault="00E62698" w:rsidP="00E62698">
      <w:pPr>
        <w:rPr>
          <w:sz w:val="24"/>
          <w:szCs w:val="24"/>
        </w:rPr>
      </w:pPr>
      <w:r w:rsidRPr="00E62698">
        <w:rPr>
          <w:sz w:val="24"/>
          <w:szCs w:val="24"/>
        </w:rPr>
        <w:tab/>
        <w:t xml:space="preserve">   ('SS5','0','13:30:00','15:20:00',NULL,'EX5'),</w:t>
      </w:r>
    </w:p>
    <w:p w:rsidR="00E62698" w:rsidRPr="00E62698" w:rsidRDefault="00E62698" w:rsidP="00E62698">
      <w:pPr>
        <w:rPr>
          <w:sz w:val="24"/>
          <w:szCs w:val="24"/>
        </w:rPr>
      </w:pPr>
      <w:r w:rsidRPr="00E62698">
        <w:rPr>
          <w:sz w:val="24"/>
          <w:szCs w:val="24"/>
        </w:rPr>
        <w:tab/>
        <w:t xml:space="preserve">   ('SS6','53','16:00:00','16:05:00','12','EX6'),</w:t>
      </w:r>
    </w:p>
    <w:p w:rsidR="00E62698" w:rsidRPr="00E62698" w:rsidRDefault="00E62698" w:rsidP="00E62698">
      <w:pPr>
        <w:rPr>
          <w:sz w:val="24"/>
          <w:szCs w:val="24"/>
        </w:rPr>
      </w:pPr>
      <w:r w:rsidRPr="00E62698">
        <w:rPr>
          <w:sz w:val="24"/>
          <w:szCs w:val="24"/>
        </w:rPr>
        <w:tab/>
        <w:t xml:space="preserve">   ('SS7','52','16:20:00','16:30:00','10','EX7'),</w:t>
      </w:r>
    </w:p>
    <w:p w:rsidR="00E62698" w:rsidRPr="00E62698" w:rsidRDefault="00E62698" w:rsidP="00E62698">
      <w:pPr>
        <w:rPr>
          <w:sz w:val="24"/>
          <w:szCs w:val="24"/>
        </w:rPr>
      </w:pPr>
      <w:r w:rsidRPr="00E62698">
        <w:rPr>
          <w:sz w:val="24"/>
          <w:szCs w:val="24"/>
        </w:rPr>
        <w:tab/>
        <w:t xml:space="preserve">   ('SS8','60','17:00:00','17:15:00','12','EX8'),</w:t>
      </w:r>
    </w:p>
    <w:p w:rsidR="00E62698" w:rsidRPr="00E62698" w:rsidRDefault="00E62698" w:rsidP="00E62698">
      <w:pPr>
        <w:rPr>
          <w:sz w:val="24"/>
          <w:szCs w:val="24"/>
        </w:rPr>
      </w:pPr>
      <w:r w:rsidRPr="00E62698">
        <w:rPr>
          <w:sz w:val="24"/>
          <w:szCs w:val="24"/>
        </w:rPr>
        <w:tab/>
        <w:t xml:space="preserve">   ('SS9','32','19:10:00','19:20:00',NULL,'EX10'),</w:t>
      </w:r>
    </w:p>
    <w:p w:rsidR="00E62698" w:rsidRPr="00E62698" w:rsidRDefault="00E62698" w:rsidP="00E62698">
      <w:pPr>
        <w:rPr>
          <w:sz w:val="24"/>
          <w:szCs w:val="24"/>
        </w:rPr>
      </w:pPr>
      <w:r w:rsidRPr="00E62698">
        <w:rPr>
          <w:sz w:val="24"/>
          <w:szCs w:val="24"/>
        </w:rPr>
        <w:tab/>
        <w:t xml:space="preserve">   ('SS10','32','19:00:00','19:10:00',NULL,'EX10');</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pogliatoi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pogliatoio</w:t>
      </w:r>
    </w:p>
    <w:p w:rsidR="00E62698" w:rsidRPr="00E62698" w:rsidRDefault="00E62698" w:rsidP="00E62698">
      <w:pPr>
        <w:rPr>
          <w:sz w:val="24"/>
          <w:szCs w:val="24"/>
        </w:rPr>
      </w:pPr>
      <w:r w:rsidRPr="00E62698">
        <w:rPr>
          <w:sz w:val="24"/>
          <w:szCs w:val="24"/>
        </w:rPr>
        <w:t>VALUES ('SP1','15','50','Ala Est'),</w:t>
      </w:r>
    </w:p>
    <w:p w:rsidR="00E62698" w:rsidRPr="00E62698" w:rsidRDefault="00E62698" w:rsidP="00E62698">
      <w:pPr>
        <w:rPr>
          <w:sz w:val="24"/>
          <w:szCs w:val="24"/>
        </w:rPr>
      </w:pPr>
      <w:r w:rsidRPr="00E62698">
        <w:rPr>
          <w:sz w:val="24"/>
          <w:szCs w:val="24"/>
        </w:rPr>
        <w:tab/>
        <w:t xml:space="preserve">   ('SP2','15','50','Ala Ovest'),</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w:t>
      </w:r>
      <w:r w:rsidR="00687D0A">
        <w:rPr>
          <w:sz w:val="24"/>
          <w:szCs w:val="24"/>
        </w:rPr>
        <w:t xml:space="preserve">  </w:t>
      </w:r>
      <w:r w:rsidRPr="00E62698">
        <w:rPr>
          <w:sz w:val="24"/>
          <w:szCs w:val="24"/>
        </w:rPr>
        <w:t>('SP3','15','50','Centrale'),</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SP4','12','35','Ala Sud'),</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SP5','12','32','Ala Nord'),</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SP6','12','30','Ala Ovest'),</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SP7','10','28','Ala Est');</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Armadiett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Armadietto</w:t>
      </w:r>
    </w:p>
    <w:p w:rsidR="00E62698" w:rsidRPr="00E62698" w:rsidRDefault="00E62698" w:rsidP="00E62698">
      <w:pPr>
        <w:rPr>
          <w:sz w:val="24"/>
          <w:szCs w:val="24"/>
        </w:rPr>
      </w:pPr>
      <w:r w:rsidRPr="00E62698">
        <w:rPr>
          <w:sz w:val="24"/>
          <w:szCs w:val="24"/>
        </w:rPr>
        <w:t>VALUES ('ARMA1','3452','SP1'),</w:t>
      </w:r>
    </w:p>
    <w:p w:rsidR="00E62698" w:rsidRPr="00E62698" w:rsidRDefault="00E62698" w:rsidP="00E62698">
      <w:pPr>
        <w:rPr>
          <w:sz w:val="24"/>
          <w:szCs w:val="24"/>
        </w:rPr>
      </w:pPr>
      <w:r w:rsidRPr="00E62698">
        <w:rPr>
          <w:sz w:val="24"/>
          <w:szCs w:val="24"/>
        </w:rPr>
        <w:tab/>
        <w:t xml:space="preserve">   ('ARMA2','1298','SP2'),</w:t>
      </w:r>
    </w:p>
    <w:p w:rsidR="00E62698" w:rsidRPr="00E62698" w:rsidRDefault="00E62698" w:rsidP="00E62698">
      <w:pPr>
        <w:rPr>
          <w:sz w:val="24"/>
          <w:szCs w:val="24"/>
        </w:rPr>
      </w:pPr>
      <w:r w:rsidRPr="00E62698">
        <w:rPr>
          <w:sz w:val="24"/>
          <w:szCs w:val="24"/>
        </w:rPr>
        <w:tab/>
        <w:t xml:space="preserve">   ('ARMA3','5421','SP3'),</w:t>
      </w:r>
    </w:p>
    <w:p w:rsidR="00E62698" w:rsidRPr="00E62698" w:rsidRDefault="00E62698" w:rsidP="00E62698">
      <w:pPr>
        <w:rPr>
          <w:sz w:val="24"/>
          <w:szCs w:val="24"/>
        </w:rPr>
      </w:pPr>
      <w:r w:rsidRPr="00E62698">
        <w:rPr>
          <w:sz w:val="24"/>
          <w:szCs w:val="24"/>
        </w:rPr>
        <w:tab/>
        <w:t xml:space="preserve">   ('ARMA4','9864','SP4'),</w:t>
      </w:r>
    </w:p>
    <w:p w:rsidR="00E62698" w:rsidRPr="00E62698" w:rsidRDefault="00E62698" w:rsidP="00E62698">
      <w:pPr>
        <w:rPr>
          <w:sz w:val="24"/>
          <w:szCs w:val="24"/>
        </w:rPr>
      </w:pPr>
      <w:r w:rsidRPr="00E62698">
        <w:rPr>
          <w:sz w:val="24"/>
          <w:szCs w:val="24"/>
        </w:rPr>
        <w:tab/>
        <w:t xml:space="preserve">   ('ARMA5','6709','SP5'),</w:t>
      </w:r>
    </w:p>
    <w:p w:rsidR="00E62698" w:rsidRPr="00E62698" w:rsidRDefault="00E62698" w:rsidP="00E62698">
      <w:pPr>
        <w:rPr>
          <w:sz w:val="24"/>
          <w:szCs w:val="24"/>
        </w:rPr>
      </w:pPr>
      <w:r w:rsidRPr="00E62698">
        <w:rPr>
          <w:sz w:val="24"/>
          <w:szCs w:val="24"/>
        </w:rPr>
        <w:tab/>
        <w:t xml:space="preserve">   ('ARMA6','1365','SP6'),</w:t>
      </w:r>
    </w:p>
    <w:p w:rsidR="00E62698" w:rsidRPr="00E62698" w:rsidRDefault="00E62698" w:rsidP="00E62698">
      <w:pPr>
        <w:rPr>
          <w:sz w:val="24"/>
          <w:szCs w:val="24"/>
        </w:rPr>
      </w:pPr>
      <w:r w:rsidRPr="00E62698">
        <w:rPr>
          <w:sz w:val="24"/>
          <w:szCs w:val="24"/>
        </w:rPr>
        <w:tab/>
        <w:t xml:space="preserve">   ('ARMA7','9032','SP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Access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Accesso </w:t>
      </w:r>
    </w:p>
    <w:p w:rsidR="00E62698" w:rsidRPr="00E62698" w:rsidRDefault="00E62698" w:rsidP="00E62698">
      <w:pPr>
        <w:rPr>
          <w:sz w:val="24"/>
          <w:szCs w:val="24"/>
        </w:rPr>
      </w:pPr>
      <w:r w:rsidRPr="00E62698">
        <w:rPr>
          <w:sz w:val="24"/>
          <w:szCs w:val="24"/>
        </w:rPr>
        <w:t>VALUES ('AX1','2018-03-22','11:00:00','13:00:00',NULL,'SM1',NULL,'2','ARMA2','GB1'),</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AX2','2018-03-22','11:30:00','13:30:00',NULL,'SM2',NULL,'2','ARMA2','VV2'),</w:t>
      </w:r>
    </w:p>
    <w:p w:rsidR="00E62698" w:rsidRPr="00E62698" w:rsidRDefault="00E62698" w:rsidP="00E62698">
      <w:pPr>
        <w:rPr>
          <w:sz w:val="24"/>
          <w:szCs w:val="24"/>
        </w:rPr>
      </w:pPr>
      <w:r w:rsidRPr="00E62698">
        <w:rPr>
          <w:sz w:val="24"/>
          <w:szCs w:val="24"/>
        </w:rPr>
        <w:tab/>
        <w:t xml:space="preserve">   ('AX3','2018-03-22','15:00:00','17:00:00',NULL,'SM3',NULL,'2','ARMA2','ED3'),</w:t>
      </w:r>
    </w:p>
    <w:p w:rsidR="00E62698" w:rsidRPr="00E62698" w:rsidRDefault="00E62698" w:rsidP="00E62698">
      <w:pPr>
        <w:rPr>
          <w:sz w:val="24"/>
          <w:szCs w:val="24"/>
        </w:rPr>
      </w:pPr>
      <w:r w:rsidRPr="00E62698">
        <w:rPr>
          <w:sz w:val="24"/>
          <w:szCs w:val="24"/>
        </w:rPr>
        <w:tab/>
        <w:t xml:space="preserve">   ('AX4','2018-03-12','13:30:00','14:50:00',NULL,'SM4',NULL,'3','ARMA3','FO4'),</w:t>
      </w:r>
    </w:p>
    <w:p w:rsidR="00E62698" w:rsidRPr="00E62698" w:rsidRDefault="00E62698" w:rsidP="00E62698">
      <w:pPr>
        <w:rPr>
          <w:sz w:val="24"/>
          <w:szCs w:val="24"/>
        </w:rPr>
      </w:pPr>
      <w:r w:rsidRPr="00E62698">
        <w:rPr>
          <w:sz w:val="24"/>
          <w:szCs w:val="24"/>
        </w:rPr>
        <w:tab/>
        <w:t xml:space="preserve">   ('AX5','2018-02-12','09:00:00','11:00:00',NULL,'SM5',NULL,'1','ARMA1','GI5'),</w:t>
      </w:r>
    </w:p>
    <w:p w:rsidR="00E62698" w:rsidRPr="00E62698" w:rsidRDefault="00E62698" w:rsidP="00E62698">
      <w:pPr>
        <w:rPr>
          <w:sz w:val="24"/>
          <w:szCs w:val="24"/>
        </w:rPr>
      </w:pPr>
      <w:r w:rsidRPr="00E62698">
        <w:rPr>
          <w:sz w:val="24"/>
          <w:szCs w:val="24"/>
        </w:rPr>
        <w:tab/>
        <w:t xml:space="preserve">   ('AX6','2018-02-12','09:30:00','11:00:00',NULL,'SM6',NULL,'1','ARMA1','AB6'),</w:t>
      </w:r>
    </w:p>
    <w:p w:rsidR="00E62698" w:rsidRPr="00E62698" w:rsidRDefault="00E62698" w:rsidP="00E62698">
      <w:pPr>
        <w:rPr>
          <w:sz w:val="24"/>
          <w:szCs w:val="24"/>
        </w:rPr>
      </w:pPr>
      <w:r w:rsidRPr="00E62698">
        <w:rPr>
          <w:sz w:val="24"/>
          <w:szCs w:val="24"/>
        </w:rPr>
        <w:tab/>
        <w:t xml:space="preserve">   ('AX7','2018-02-12','12:00:00','15:00:00',NULL,'SM7',NULL,'1','ARMA1','AL7'),</w:t>
      </w:r>
    </w:p>
    <w:p w:rsidR="00E62698" w:rsidRPr="00E62698" w:rsidRDefault="00E62698" w:rsidP="00E62698">
      <w:pPr>
        <w:rPr>
          <w:sz w:val="24"/>
          <w:szCs w:val="24"/>
        </w:rPr>
      </w:pPr>
      <w:r w:rsidRPr="00E62698">
        <w:rPr>
          <w:sz w:val="24"/>
          <w:szCs w:val="24"/>
        </w:rPr>
        <w:tab/>
        <w:t xml:space="preserve">   ('AX8','2018-04-17','18:00:00','19:00:00',NULL,'SM8',NULL,'6','ARMA6','LE8'),</w:t>
      </w:r>
    </w:p>
    <w:p w:rsidR="00E62698" w:rsidRPr="00E62698" w:rsidRDefault="00E62698" w:rsidP="00E62698">
      <w:pPr>
        <w:rPr>
          <w:sz w:val="24"/>
          <w:szCs w:val="24"/>
        </w:rPr>
      </w:pPr>
      <w:r w:rsidRPr="00E62698">
        <w:rPr>
          <w:sz w:val="24"/>
          <w:szCs w:val="24"/>
        </w:rPr>
        <w:lastRenderedPageBreak/>
        <w:tab/>
        <w:t xml:space="preserve">   ('AX9','2018-03-15','11:50:00','13:30:00',NULL,'SM9',NULL,'4','ARMA4','GC9'),</w:t>
      </w:r>
    </w:p>
    <w:p w:rsidR="00E62698" w:rsidRPr="00E62698" w:rsidRDefault="00E62698" w:rsidP="00E62698">
      <w:pPr>
        <w:rPr>
          <w:sz w:val="24"/>
          <w:szCs w:val="24"/>
        </w:rPr>
      </w:pPr>
      <w:r w:rsidRPr="00E62698">
        <w:rPr>
          <w:sz w:val="24"/>
          <w:szCs w:val="24"/>
        </w:rPr>
        <w:tab/>
        <w:t xml:space="preserve">   ('AX10','2018-03-10','10:00:00','11:25:00',NULL,'SM10',NULL,'4','ARMA4','PD10'),</w:t>
      </w:r>
    </w:p>
    <w:p w:rsidR="00E62698" w:rsidRPr="00E62698" w:rsidRDefault="00E62698" w:rsidP="00E62698">
      <w:pPr>
        <w:rPr>
          <w:sz w:val="24"/>
          <w:szCs w:val="24"/>
        </w:rPr>
      </w:pPr>
      <w:r w:rsidRPr="00E62698">
        <w:rPr>
          <w:sz w:val="24"/>
          <w:szCs w:val="24"/>
        </w:rPr>
        <w:tab/>
        <w:t xml:space="preserve">   ('AX11','2018-02-11','12:40:00','13:30:00',NULL,'SM11',NULL,'6','ARMA6','PC11'),</w:t>
      </w:r>
    </w:p>
    <w:p w:rsidR="00E62698" w:rsidRPr="00E62698" w:rsidRDefault="00E62698" w:rsidP="00E62698">
      <w:pPr>
        <w:rPr>
          <w:sz w:val="24"/>
          <w:szCs w:val="24"/>
        </w:rPr>
      </w:pPr>
      <w:r w:rsidRPr="00E62698">
        <w:rPr>
          <w:sz w:val="24"/>
          <w:szCs w:val="24"/>
        </w:rPr>
        <w:tab/>
        <w:t xml:space="preserve">   ('AX12','2018-01-12','11:20:00','14:00:00',NULL,'SM12',NULL,'5','ARMA5','EB12'),</w:t>
      </w:r>
    </w:p>
    <w:p w:rsidR="00E62698" w:rsidRPr="00E62698" w:rsidRDefault="00E62698" w:rsidP="00E62698">
      <w:pPr>
        <w:rPr>
          <w:sz w:val="24"/>
          <w:szCs w:val="24"/>
        </w:rPr>
      </w:pPr>
      <w:r w:rsidRPr="00E62698">
        <w:rPr>
          <w:sz w:val="24"/>
          <w:szCs w:val="24"/>
        </w:rPr>
        <w:tab/>
        <w:t xml:space="preserve">   ('AX13','2018-01-14','17:00:00','18:30:00',NULL,'SM13',NULL,'7','ARMA7','DL13'),</w:t>
      </w:r>
    </w:p>
    <w:p w:rsidR="00E62698" w:rsidRPr="00E62698" w:rsidRDefault="00E62698" w:rsidP="00E62698">
      <w:pPr>
        <w:rPr>
          <w:sz w:val="24"/>
          <w:szCs w:val="24"/>
        </w:rPr>
      </w:pPr>
      <w:r w:rsidRPr="00E62698">
        <w:rPr>
          <w:sz w:val="24"/>
          <w:szCs w:val="24"/>
        </w:rPr>
        <w:tab/>
        <w:t xml:space="preserve">   ('AX14','2018-03-12','09:00:00','11:00:00',NULL,'SM14',NULL,'3','ARMA3','CL14'),</w:t>
      </w:r>
    </w:p>
    <w:p w:rsidR="00E62698" w:rsidRPr="00E62698" w:rsidRDefault="00E62698" w:rsidP="00E62698">
      <w:pPr>
        <w:rPr>
          <w:sz w:val="24"/>
          <w:szCs w:val="24"/>
        </w:rPr>
      </w:pPr>
      <w:r w:rsidRPr="00E62698">
        <w:rPr>
          <w:sz w:val="24"/>
          <w:szCs w:val="24"/>
        </w:rPr>
        <w:tab/>
        <w:t xml:space="preserve">   ('AX15','2018-04-02','09:45:00','11:55:00',NULL,'SM15',NULL,'7','ARMA7','IZ15');</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ersonal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Personale</w:t>
      </w:r>
    </w:p>
    <w:p w:rsidR="00E62698" w:rsidRPr="00E62698" w:rsidRDefault="00E62698" w:rsidP="00E62698">
      <w:pPr>
        <w:rPr>
          <w:sz w:val="24"/>
          <w:szCs w:val="24"/>
        </w:rPr>
      </w:pPr>
      <w:r w:rsidRPr="00E62698">
        <w:rPr>
          <w:sz w:val="24"/>
          <w:szCs w:val="24"/>
        </w:rPr>
        <w:t>VALUES ('PDC01','Lunedì','09:00:00','13:00:00'),</w:t>
      </w:r>
    </w:p>
    <w:p w:rsidR="00E62698" w:rsidRPr="00E62698" w:rsidRDefault="00E62698" w:rsidP="00E62698">
      <w:pPr>
        <w:rPr>
          <w:sz w:val="24"/>
          <w:szCs w:val="24"/>
        </w:rPr>
      </w:pPr>
      <w:r w:rsidRPr="00E62698">
        <w:rPr>
          <w:sz w:val="24"/>
          <w:szCs w:val="24"/>
        </w:rPr>
        <w:tab/>
        <w:t xml:space="preserve">   ('ANF02','Martedì','13:00:00','18: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ENP05','Mercoledì','15:00:00','20: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OLN08','Giovedì','09:00:00','11: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ROB10','Venerdì','10:00:00','15: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OLR09','Sabato','18:00:00','20: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ROP17','Lunedì','12:00:00','20: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TOR13','Martedì','09:00:00','12: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GIC20','Sabato','12:00:00','18:00:00'),</w:t>
      </w:r>
    </w:p>
    <w:p w:rsidR="00E62698" w:rsidRPr="00E62698" w:rsidRDefault="00E62698" w:rsidP="00E62698">
      <w:pPr>
        <w:rPr>
          <w:sz w:val="24"/>
          <w:szCs w:val="24"/>
        </w:rPr>
      </w:pPr>
      <w:r w:rsidRPr="00E62698">
        <w:rPr>
          <w:sz w:val="24"/>
          <w:szCs w:val="24"/>
        </w:rPr>
        <w:t xml:space="preserve">    </w:t>
      </w:r>
      <w:r w:rsidR="00687D0A">
        <w:rPr>
          <w:sz w:val="24"/>
          <w:szCs w:val="24"/>
        </w:rPr>
        <w:tab/>
      </w:r>
      <w:r w:rsidRPr="00E62698">
        <w:rPr>
          <w:sz w:val="24"/>
          <w:szCs w:val="24"/>
        </w:rPr>
        <w:t xml:space="preserve">   ('PAR21','Giovedì','15:00:00','20:00:00');</w:t>
      </w:r>
    </w:p>
    <w:p w:rsidR="00E62698" w:rsidRDefault="00E62698"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Orari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Oraria </w:t>
      </w:r>
    </w:p>
    <w:p w:rsidR="00E62698" w:rsidRPr="00E62698" w:rsidRDefault="00E62698" w:rsidP="00E62698">
      <w:pPr>
        <w:rPr>
          <w:sz w:val="24"/>
          <w:szCs w:val="24"/>
        </w:rPr>
      </w:pPr>
      <w:r w:rsidRPr="00E62698">
        <w:rPr>
          <w:sz w:val="24"/>
          <w:szCs w:val="24"/>
        </w:rPr>
        <w:t>VALUES ('1','Lunedì','09:00:00','20:00:00'),</w:t>
      </w:r>
    </w:p>
    <w:p w:rsidR="00E62698" w:rsidRPr="00E62698" w:rsidRDefault="00E62698" w:rsidP="00E62698">
      <w:pPr>
        <w:rPr>
          <w:sz w:val="24"/>
          <w:szCs w:val="24"/>
        </w:rPr>
      </w:pPr>
      <w:r w:rsidRPr="00E62698">
        <w:rPr>
          <w:sz w:val="24"/>
          <w:szCs w:val="24"/>
        </w:rPr>
        <w:tab/>
        <w:t xml:space="preserve">   ('2','Martedì','13:00:00','20: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3','Mercoledì','09:00:00','20: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4','Giovedì','09:00:00','13: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5','Venerdì','09:00:00','20: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6','Sabato','09:00:00','20: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Lunedì','09:00:00','20:00:00');</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agament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Pagamento</w:t>
      </w:r>
    </w:p>
    <w:p w:rsidR="00E62698" w:rsidRPr="00E62698" w:rsidRDefault="00E62698" w:rsidP="00E62698">
      <w:pPr>
        <w:rPr>
          <w:sz w:val="24"/>
          <w:szCs w:val="24"/>
        </w:rPr>
      </w:pPr>
      <w:r w:rsidRPr="00E62698">
        <w:rPr>
          <w:sz w:val="24"/>
          <w:szCs w:val="24"/>
        </w:rPr>
        <w:t>VALUES ('PAG01','50','Eseguito','50','C01'),</w:t>
      </w:r>
    </w:p>
    <w:p w:rsidR="00E62698" w:rsidRPr="00E62698" w:rsidRDefault="00E62698" w:rsidP="00E62698">
      <w:pPr>
        <w:rPr>
          <w:sz w:val="24"/>
          <w:szCs w:val="24"/>
        </w:rPr>
      </w:pPr>
      <w:r w:rsidRPr="00E62698">
        <w:rPr>
          <w:sz w:val="24"/>
          <w:szCs w:val="24"/>
        </w:rPr>
        <w:tab/>
        <w:t xml:space="preserve">   ('PAG02','300','Eseguito','300','C0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w:t>
      </w:r>
      <w:r w:rsidR="0037393C">
        <w:rPr>
          <w:sz w:val="24"/>
          <w:szCs w:val="24"/>
        </w:rPr>
        <w:t xml:space="preserve"> </w:t>
      </w:r>
      <w:r w:rsidRPr="00E62698">
        <w:rPr>
          <w:sz w:val="24"/>
          <w:szCs w:val="24"/>
        </w:rPr>
        <w:t>('PAG03','150','Eseguito','150','C0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AG04','70','Eseguito','70','C0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AG05','300','Non Ancora Dovuto','0','C0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AG06','300','Non Ancora Dovuto','0','C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AG07','30','Eseguito','30','C0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Rat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Rata</w:t>
      </w:r>
    </w:p>
    <w:p w:rsidR="00E62698" w:rsidRPr="00E62698" w:rsidRDefault="00E62698" w:rsidP="00E62698">
      <w:pPr>
        <w:rPr>
          <w:sz w:val="24"/>
          <w:szCs w:val="24"/>
        </w:rPr>
      </w:pPr>
      <w:r w:rsidRPr="00E62698">
        <w:rPr>
          <w:sz w:val="24"/>
          <w:szCs w:val="24"/>
        </w:rPr>
        <w:t>VALUES ('R1','IS1','50','2018-01-15','2','PAG06'),</w:t>
      </w:r>
    </w:p>
    <w:p w:rsidR="00E62698" w:rsidRPr="00E62698" w:rsidRDefault="00E62698" w:rsidP="00E62698">
      <w:pPr>
        <w:rPr>
          <w:sz w:val="24"/>
          <w:szCs w:val="24"/>
        </w:rPr>
      </w:pPr>
      <w:r w:rsidRPr="00E62698">
        <w:rPr>
          <w:sz w:val="24"/>
          <w:szCs w:val="24"/>
        </w:rPr>
        <w:tab/>
        <w:t xml:space="preserve">   ('R2','IS1','50','2018-02-15','3','PAG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R3','IS1','50','2018-03-15','2','PAG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R4','IS2','100','2018-01-25','3','PAG0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R5','IS2','100','2018-02-25','2','PAG05');</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Calendari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alendario</w:t>
      </w:r>
    </w:p>
    <w:p w:rsidR="00E62698" w:rsidRPr="00E62698" w:rsidRDefault="00E62698" w:rsidP="00E62698">
      <w:pPr>
        <w:rPr>
          <w:sz w:val="24"/>
          <w:szCs w:val="24"/>
        </w:rPr>
      </w:pPr>
      <w:r w:rsidRPr="00E62698">
        <w:rPr>
          <w:sz w:val="24"/>
          <w:szCs w:val="24"/>
        </w:rPr>
        <w:t>VALUES ('CORSO1','Lunedì','10:00:00','12:00:00'),</w:t>
      </w:r>
    </w:p>
    <w:p w:rsidR="00E62698" w:rsidRPr="00E62698" w:rsidRDefault="00E62698" w:rsidP="00E62698">
      <w:pPr>
        <w:rPr>
          <w:sz w:val="24"/>
          <w:szCs w:val="24"/>
        </w:rPr>
      </w:pPr>
      <w:r w:rsidRPr="00E62698">
        <w:rPr>
          <w:sz w:val="24"/>
          <w:szCs w:val="24"/>
        </w:rPr>
        <w:tab/>
        <w:t xml:space="preserve">   ('CORSO2','Martedì','15:00:00','16: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RSO3','Mercoledì','17:00:00','18: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RSO4','Giovedì','09:00:00','11: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RSO5','Venerdì','12:00:00','13: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RSO6','Sabato','15:00:00','17:00:0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RSO7','Lunedì','17:00:00','18:00:00');</w:t>
      </w:r>
    </w:p>
    <w:p w:rsidR="00E62698" w:rsidRDefault="00E62698"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Regolazion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Regolazione</w:t>
      </w:r>
    </w:p>
    <w:p w:rsidR="00E62698" w:rsidRPr="00E62698" w:rsidRDefault="00E62698" w:rsidP="00E62698">
      <w:pPr>
        <w:rPr>
          <w:sz w:val="24"/>
          <w:szCs w:val="24"/>
        </w:rPr>
      </w:pPr>
      <w:r w:rsidRPr="00E62698">
        <w:rPr>
          <w:sz w:val="24"/>
          <w:szCs w:val="24"/>
        </w:rPr>
        <w:t>VALUES ('CONFIG01',NULL,'60',NULL,NULL,NULL,'APP14'),</w:t>
      </w:r>
    </w:p>
    <w:p w:rsidR="00E62698" w:rsidRPr="00E62698" w:rsidRDefault="00E62698" w:rsidP="00E62698">
      <w:pPr>
        <w:rPr>
          <w:sz w:val="24"/>
          <w:szCs w:val="24"/>
        </w:rPr>
      </w:pPr>
      <w:r w:rsidRPr="00E62698">
        <w:rPr>
          <w:sz w:val="24"/>
          <w:szCs w:val="24"/>
        </w:rPr>
        <w:tab/>
        <w:t xml:space="preserve">   ('CONFIG02',NULL,'30',NULL,NULL,NULL,'APP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3',NULL,'40',NULL,NULL,NULL,'APP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4',NULL,'20',NULL,NULL,NULL,'APP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5','15',NULL,'15','120',NULL,'APP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6',NULL,'100',NULL,NULL,NULL,'APP8'),</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7',NULL,'50',NULL,NULL,NULL,'APP1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8',NULL,'30',NULL,NULL,NULL,'APP1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09',NULL,'30',NULL,NULL,NULL,'APP1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ONFIG10',NULL,NULL,NULL,'30','2','APP11');</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Utent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Utente </w:t>
      </w:r>
    </w:p>
    <w:p w:rsidR="00E62698" w:rsidRPr="00E62698" w:rsidRDefault="00E62698" w:rsidP="00E62698">
      <w:pPr>
        <w:rPr>
          <w:sz w:val="24"/>
          <w:szCs w:val="24"/>
        </w:rPr>
      </w:pPr>
      <w:r w:rsidRPr="00E62698">
        <w:rPr>
          <w:sz w:val="24"/>
          <w:szCs w:val="24"/>
        </w:rPr>
        <w:t>VALUES ('Username1','Bazuka65','GB1'),</w:t>
      </w:r>
    </w:p>
    <w:p w:rsidR="00E62698" w:rsidRPr="00E62698" w:rsidRDefault="00E62698" w:rsidP="00E62698">
      <w:pPr>
        <w:rPr>
          <w:sz w:val="24"/>
          <w:szCs w:val="24"/>
        </w:rPr>
      </w:pPr>
      <w:r w:rsidRPr="00E62698">
        <w:rPr>
          <w:sz w:val="24"/>
          <w:szCs w:val="24"/>
        </w:rPr>
        <w:tab/>
        <w:t xml:space="preserve">   ('Username2','Mr 87 milioni','VV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3','Ciao Barça','ED3'),</w:t>
      </w:r>
    </w:p>
    <w:p w:rsidR="00E62698" w:rsidRPr="00E62698" w:rsidRDefault="00E62698" w:rsidP="00E62698">
      <w:pPr>
        <w:rPr>
          <w:sz w:val="24"/>
          <w:szCs w:val="24"/>
        </w:rPr>
      </w:pPr>
      <w:r w:rsidRPr="00E62698">
        <w:rPr>
          <w:sz w:val="24"/>
          <w:szCs w:val="24"/>
        </w:rPr>
        <w:t xml:space="preserve">     </w:t>
      </w:r>
      <w:r w:rsidR="0037393C">
        <w:rPr>
          <w:sz w:val="24"/>
          <w:szCs w:val="24"/>
        </w:rPr>
        <w:tab/>
        <w:t xml:space="preserve"> </w:t>
      </w:r>
      <w:r w:rsidRPr="00E62698">
        <w:rPr>
          <w:sz w:val="24"/>
          <w:szCs w:val="24"/>
        </w:rPr>
        <w:t xml:space="preserve">  ('Username4','Solo bianca','FO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5','Buonanima','GI5'),</w:t>
      </w:r>
    </w:p>
    <w:p w:rsidR="00E62698" w:rsidRPr="00E62698" w:rsidRDefault="00E62698" w:rsidP="00E62698">
      <w:pPr>
        <w:rPr>
          <w:sz w:val="24"/>
          <w:szCs w:val="24"/>
        </w:rPr>
      </w:pPr>
      <w:r w:rsidRPr="00E62698">
        <w:rPr>
          <w:sz w:val="24"/>
          <w:szCs w:val="24"/>
        </w:rPr>
        <w:lastRenderedPageBreak/>
        <w:t xml:space="preserve">       </w:t>
      </w:r>
      <w:r w:rsidR="0037393C">
        <w:rPr>
          <w:sz w:val="24"/>
          <w:szCs w:val="24"/>
        </w:rPr>
        <w:tab/>
        <w:t xml:space="preserve">   </w:t>
      </w:r>
      <w:r w:rsidRPr="00E62698">
        <w:rPr>
          <w:sz w:val="24"/>
          <w:szCs w:val="24"/>
        </w:rPr>
        <w:t>('Username6','La paro io','AB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7','Acqua frizzante','AL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8','Altra bianca','LE8'),</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9','Forza Napoli','GC9'),</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0','Ovvio','PD1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1','Indietro Torno','PC1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2','Mediaset Premium','EB1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3','Bendò','DL1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4','Paga la luce','CL1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5','Zia di Bendò','IZ1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Amicizi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Amicizia</w:t>
      </w:r>
    </w:p>
    <w:p w:rsidR="00E62698" w:rsidRPr="00E62698" w:rsidRDefault="00E62698" w:rsidP="00E62698">
      <w:pPr>
        <w:rPr>
          <w:sz w:val="24"/>
          <w:szCs w:val="24"/>
        </w:rPr>
      </w:pPr>
      <w:r w:rsidRPr="00E62698">
        <w:rPr>
          <w:sz w:val="24"/>
          <w:szCs w:val="24"/>
        </w:rPr>
        <w:t>VALUES ('Username14','Username15','2018-02-02',NULL),</w:t>
      </w:r>
    </w:p>
    <w:p w:rsidR="00E62698" w:rsidRPr="00E62698" w:rsidRDefault="00E62698" w:rsidP="00E62698">
      <w:pPr>
        <w:rPr>
          <w:sz w:val="24"/>
          <w:szCs w:val="24"/>
        </w:rPr>
      </w:pPr>
      <w:r w:rsidRPr="00E62698">
        <w:rPr>
          <w:sz w:val="24"/>
          <w:szCs w:val="24"/>
        </w:rPr>
        <w:tab/>
        <w:t xml:space="preserve">   ('Username2','Username3','2018-03-03','2018-03-0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6','Username1','2018-01-01','2018-01-0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4','Username9','2018-04-05',NULL),</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5','Username4','2018-03-05','2018-03-0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3','Username7','2018-03-27','2018-04-0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2','Username3','2018-04-04','2018-04-04');</w:t>
      </w:r>
    </w:p>
    <w:p w:rsidR="00E62698" w:rsidRDefault="00E62698"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Cerchi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erchia</w:t>
      </w:r>
    </w:p>
    <w:p w:rsidR="00E62698" w:rsidRPr="00E62698" w:rsidRDefault="00E62698" w:rsidP="00E62698">
      <w:pPr>
        <w:rPr>
          <w:sz w:val="24"/>
          <w:szCs w:val="24"/>
        </w:rPr>
      </w:pPr>
      <w:r w:rsidRPr="00E62698">
        <w:rPr>
          <w:sz w:val="24"/>
          <w:szCs w:val="24"/>
        </w:rPr>
        <w:t>VALUES ('CER1','Asso','40','1','Username14'),</w:t>
      </w:r>
    </w:p>
    <w:p w:rsidR="00E62698" w:rsidRPr="00E62698" w:rsidRDefault="00E62698" w:rsidP="00E62698">
      <w:pPr>
        <w:rPr>
          <w:sz w:val="24"/>
          <w:szCs w:val="24"/>
        </w:rPr>
      </w:pPr>
      <w:r w:rsidRPr="00E62698">
        <w:rPr>
          <w:sz w:val="24"/>
          <w:szCs w:val="24"/>
        </w:rPr>
        <w:tab/>
        <w:t xml:space="preserve">   ('CER2','Re','50','1','Username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ER3','Jack','40','1','Username5'),</w:t>
      </w:r>
    </w:p>
    <w:p w:rsidR="00E62698" w:rsidRPr="00E62698" w:rsidRDefault="00E62698" w:rsidP="00E62698">
      <w:pPr>
        <w:rPr>
          <w:sz w:val="24"/>
          <w:szCs w:val="24"/>
        </w:rPr>
      </w:pPr>
      <w:r w:rsidRPr="00E62698">
        <w:rPr>
          <w:sz w:val="24"/>
          <w:szCs w:val="24"/>
        </w:rPr>
        <w:tab/>
        <w:t xml:space="preserve">   ('CER4','Donna','50','1','Username1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ER5','Joker','40','1','Username2');</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Valutazion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Valutazione</w:t>
      </w:r>
    </w:p>
    <w:p w:rsidR="00E62698" w:rsidRPr="00E62698" w:rsidRDefault="00E62698" w:rsidP="00E62698">
      <w:pPr>
        <w:rPr>
          <w:sz w:val="24"/>
          <w:szCs w:val="24"/>
        </w:rPr>
      </w:pPr>
      <w:r w:rsidRPr="00E62698">
        <w:rPr>
          <w:sz w:val="24"/>
          <w:szCs w:val="24"/>
        </w:rPr>
        <w:t>VALUES ('VAL1','1000','88','14',NULL,NULL,'Username12','SF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VAL2','800','120','12',NULL,'2018-04-02','Username13','SF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VAL3','10','220','60',NULL,NULL,'Username14','SF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VAL4','700','160','32',NULL,'2018-04-06','Username3','SF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VAL5','650','195','21',NULL,'2018-04-08','Username2','SF5');</w:t>
      </w:r>
    </w:p>
    <w:p w:rsidR="00E62698" w:rsidRDefault="00E62698" w:rsidP="00E62698">
      <w:pPr>
        <w:rPr>
          <w:sz w:val="24"/>
          <w:szCs w:val="24"/>
        </w:rPr>
      </w:pPr>
    </w:p>
    <w:p w:rsidR="0037393C" w:rsidRDefault="0037393C" w:rsidP="00E62698">
      <w:pPr>
        <w:rPr>
          <w:sz w:val="24"/>
          <w:szCs w:val="24"/>
        </w:rPr>
      </w:pPr>
    </w:p>
    <w:p w:rsidR="0037393C" w:rsidRDefault="0037393C"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37393C"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Interess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Interesse</w:t>
      </w:r>
    </w:p>
    <w:p w:rsidR="00E62698" w:rsidRPr="00E62698" w:rsidRDefault="00E62698" w:rsidP="00E62698">
      <w:pPr>
        <w:rPr>
          <w:sz w:val="24"/>
          <w:szCs w:val="24"/>
        </w:rPr>
      </w:pPr>
      <w:r w:rsidRPr="00E62698">
        <w:rPr>
          <w:sz w:val="24"/>
          <w:szCs w:val="24"/>
        </w:rPr>
        <w:t>VALUES ('INTR1','Bastoni'),</w:t>
      </w:r>
    </w:p>
    <w:p w:rsidR="00E62698" w:rsidRPr="00E62698" w:rsidRDefault="00E62698" w:rsidP="00E62698">
      <w:pPr>
        <w:rPr>
          <w:sz w:val="24"/>
          <w:szCs w:val="24"/>
        </w:rPr>
      </w:pPr>
      <w:r w:rsidRPr="00E62698">
        <w:rPr>
          <w:sz w:val="24"/>
          <w:szCs w:val="24"/>
        </w:rPr>
        <w:tab/>
        <w:t xml:space="preserve">   ('INTR2','Denari'),</w:t>
      </w:r>
    </w:p>
    <w:p w:rsidR="00E62698" w:rsidRPr="00E62698" w:rsidRDefault="00E62698" w:rsidP="00E62698">
      <w:pPr>
        <w:rPr>
          <w:sz w:val="24"/>
          <w:szCs w:val="24"/>
        </w:rPr>
      </w:pPr>
      <w:r w:rsidRPr="00E62698">
        <w:rPr>
          <w:sz w:val="24"/>
          <w:szCs w:val="24"/>
        </w:rPr>
        <w:tab/>
        <w:t xml:space="preserve">   ('INTR3','Spad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INTR4','Copp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INTR5','Picche');</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ost</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Post </w:t>
      </w:r>
    </w:p>
    <w:p w:rsidR="00E62698" w:rsidRPr="00E62698" w:rsidRDefault="00E62698" w:rsidP="00E62698">
      <w:pPr>
        <w:rPr>
          <w:sz w:val="24"/>
          <w:szCs w:val="24"/>
        </w:rPr>
      </w:pPr>
      <w:r w:rsidRPr="00E62698">
        <w:rPr>
          <w:sz w:val="24"/>
          <w:szCs w:val="24"/>
        </w:rPr>
        <w:t>VALUES ('POST1','Testo1','Af1','Ts1','Username1'),</w:t>
      </w:r>
    </w:p>
    <w:p w:rsidR="00E62698" w:rsidRPr="00E62698" w:rsidRDefault="00E62698" w:rsidP="00E62698">
      <w:pPr>
        <w:rPr>
          <w:sz w:val="24"/>
          <w:szCs w:val="24"/>
        </w:rPr>
      </w:pPr>
      <w:r w:rsidRPr="00E62698">
        <w:rPr>
          <w:sz w:val="24"/>
          <w:szCs w:val="24"/>
        </w:rPr>
        <w:tab/>
        <w:t xml:space="preserve">   ('POST2','Testo2','Af2','Ts2','Username2'),</w:t>
      </w:r>
    </w:p>
    <w:p w:rsidR="00E62698" w:rsidRPr="00E62698" w:rsidRDefault="00E62698" w:rsidP="00E62698">
      <w:pPr>
        <w:rPr>
          <w:sz w:val="24"/>
          <w:szCs w:val="24"/>
        </w:rPr>
      </w:pPr>
      <w:r w:rsidRPr="00E62698">
        <w:rPr>
          <w:sz w:val="24"/>
          <w:szCs w:val="24"/>
        </w:rPr>
        <w:tab/>
        <w:t xml:space="preserve">   ('POST3','Testo3','Af3','Ts3','Username3'),</w:t>
      </w:r>
    </w:p>
    <w:p w:rsidR="00E62698" w:rsidRPr="00E62698" w:rsidRDefault="00E62698" w:rsidP="00E62698">
      <w:pPr>
        <w:rPr>
          <w:sz w:val="24"/>
          <w:szCs w:val="24"/>
        </w:rPr>
      </w:pPr>
      <w:r w:rsidRPr="00E62698">
        <w:rPr>
          <w:sz w:val="24"/>
          <w:szCs w:val="24"/>
        </w:rPr>
        <w:tab/>
        <w:t xml:space="preserve">   ('POST4','Testo4','Af4','Ts4','Username4'),</w:t>
      </w:r>
    </w:p>
    <w:p w:rsidR="00E62698" w:rsidRPr="00E62698" w:rsidRDefault="00E62698" w:rsidP="00E62698">
      <w:pPr>
        <w:rPr>
          <w:sz w:val="24"/>
          <w:szCs w:val="24"/>
        </w:rPr>
      </w:pPr>
      <w:r w:rsidRPr="00E62698">
        <w:rPr>
          <w:sz w:val="24"/>
          <w:szCs w:val="24"/>
        </w:rPr>
        <w:tab/>
        <w:t xml:space="preserve">   ('POST5','Testo5','Af5','Ts5','Username5'),</w:t>
      </w:r>
    </w:p>
    <w:p w:rsidR="00E62698" w:rsidRPr="00E62698" w:rsidRDefault="00E62698" w:rsidP="00E62698">
      <w:pPr>
        <w:rPr>
          <w:sz w:val="24"/>
          <w:szCs w:val="24"/>
        </w:rPr>
      </w:pPr>
      <w:r w:rsidRPr="00E62698">
        <w:rPr>
          <w:sz w:val="24"/>
          <w:szCs w:val="24"/>
        </w:rPr>
        <w:tab/>
        <w:t xml:space="preserve">   ('POST6','Testo6','Af6','Ts6','Username6'),</w:t>
      </w:r>
    </w:p>
    <w:p w:rsidR="00E62698" w:rsidRPr="00E62698" w:rsidRDefault="00E62698" w:rsidP="00E62698">
      <w:pPr>
        <w:rPr>
          <w:sz w:val="24"/>
          <w:szCs w:val="24"/>
        </w:rPr>
      </w:pPr>
      <w:r w:rsidRPr="00E62698">
        <w:rPr>
          <w:sz w:val="24"/>
          <w:szCs w:val="24"/>
        </w:rPr>
        <w:tab/>
        <w:t xml:space="preserve">   ('POST7','Testo7','Af7','Ts7','Username7'),</w:t>
      </w:r>
    </w:p>
    <w:p w:rsidR="00E62698" w:rsidRPr="00E62698" w:rsidRDefault="00E62698" w:rsidP="00E62698">
      <w:pPr>
        <w:rPr>
          <w:sz w:val="24"/>
          <w:szCs w:val="24"/>
        </w:rPr>
      </w:pPr>
      <w:r w:rsidRPr="00E62698">
        <w:rPr>
          <w:sz w:val="24"/>
          <w:szCs w:val="24"/>
        </w:rPr>
        <w:tab/>
        <w:t xml:space="preserve">   ('POST8','Testo8','Af8','Ts8','Username8'),</w:t>
      </w:r>
    </w:p>
    <w:p w:rsidR="00E62698" w:rsidRPr="00E62698" w:rsidRDefault="00E62698" w:rsidP="00E62698">
      <w:pPr>
        <w:rPr>
          <w:sz w:val="24"/>
          <w:szCs w:val="24"/>
        </w:rPr>
      </w:pPr>
      <w:r w:rsidRPr="00E62698">
        <w:rPr>
          <w:sz w:val="24"/>
          <w:szCs w:val="24"/>
        </w:rPr>
        <w:tab/>
        <w:t xml:space="preserve">   ('POST9','Testo9','Af9','Ts9','Username9'),</w:t>
      </w:r>
    </w:p>
    <w:p w:rsidR="00E62698" w:rsidRPr="00E62698" w:rsidRDefault="00E62698" w:rsidP="00E62698">
      <w:pPr>
        <w:rPr>
          <w:sz w:val="24"/>
          <w:szCs w:val="24"/>
        </w:rPr>
      </w:pPr>
      <w:r w:rsidRPr="00E62698">
        <w:rPr>
          <w:sz w:val="24"/>
          <w:szCs w:val="24"/>
        </w:rPr>
        <w:tab/>
        <w:t xml:space="preserve">   ('POST10','Testo10','Af10','Ts10','Username10'),</w:t>
      </w:r>
    </w:p>
    <w:p w:rsidR="00E62698" w:rsidRPr="00E62698" w:rsidRDefault="00E62698" w:rsidP="00E62698">
      <w:pPr>
        <w:rPr>
          <w:sz w:val="24"/>
          <w:szCs w:val="24"/>
        </w:rPr>
      </w:pPr>
      <w:r w:rsidRPr="00E62698">
        <w:rPr>
          <w:sz w:val="24"/>
          <w:szCs w:val="24"/>
        </w:rPr>
        <w:lastRenderedPageBreak/>
        <w:tab/>
        <w:t xml:space="preserve">   ('POST11','Testo11','Af11','Ts11','Username11'),</w:t>
      </w:r>
    </w:p>
    <w:p w:rsidR="00E62698" w:rsidRPr="00E62698" w:rsidRDefault="00E62698" w:rsidP="00E62698">
      <w:pPr>
        <w:rPr>
          <w:sz w:val="24"/>
          <w:szCs w:val="24"/>
        </w:rPr>
      </w:pPr>
      <w:r w:rsidRPr="00E62698">
        <w:rPr>
          <w:sz w:val="24"/>
          <w:szCs w:val="24"/>
        </w:rPr>
        <w:tab/>
        <w:t xml:space="preserve">   ('POST12','Testo12','Af12','Ts12','Username12'),</w:t>
      </w:r>
    </w:p>
    <w:p w:rsidR="00E62698" w:rsidRPr="00E62698" w:rsidRDefault="00E62698" w:rsidP="00E62698">
      <w:pPr>
        <w:rPr>
          <w:sz w:val="24"/>
          <w:szCs w:val="24"/>
        </w:rPr>
      </w:pPr>
      <w:r w:rsidRPr="00E62698">
        <w:rPr>
          <w:sz w:val="24"/>
          <w:szCs w:val="24"/>
        </w:rPr>
        <w:tab/>
        <w:t xml:space="preserve">   ('POST13','Testo13','Af13','Ts13','Username13'),</w:t>
      </w:r>
    </w:p>
    <w:p w:rsidR="00E62698" w:rsidRPr="00E62698" w:rsidRDefault="00E62698" w:rsidP="00E62698">
      <w:pPr>
        <w:rPr>
          <w:sz w:val="24"/>
          <w:szCs w:val="24"/>
        </w:rPr>
      </w:pPr>
      <w:r w:rsidRPr="00E62698">
        <w:rPr>
          <w:sz w:val="24"/>
          <w:szCs w:val="24"/>
        </w:rPr>
        <w:tab/>
        <w:t xml:space="preserve">   ('POST14','Testo14','Af14','Ts14','Username14'),</w:t>
      </w:r>
    </w:p>
    <w:p w:rsidR="00E62698" w:rsidRPr="00E62698" w:rsidRDefault="00E62698" w:rsidP="00E62698">
      <w:pPr>
        <w:rPr>
          <w:sz w:val="24"/>
          <w:szCs w:val="24"/>
        </w:rPr>
      </w:pPr>
      <w:r w:rsidRPr="00E62698">
        <w:rPr>
          <w:sz w:val="24"/>
          <w:szCs w:val="24"/>
        </w:rPr>
        <w:tab/>
        <w:t xml:space="preserve">   ('POST15','Testo15','Af15','Ts15','Username1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ostRispost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PostRisposta</w:t>
      </w:r>
    </w:p>
    <w:p w:rsidR="00E62698" w:rsidRPr="00E62698" w:rsidRDefault="00E62698" w:rsidP="00E62698">
      <w:pPr>
        <w:rPr>
          <w:sz w:val="24"/>
          <w:szCs w:val="24"/>
        </w:rPr>
      </w:pPr>
      <w:r w:rsidRPr="00E62698">
        <w:rPr>
          <w:sz w:val="24"/>
          <w:szCs w:val="24"/>
        </w:rPr>
        <w:t>VALUES ('RISP1','Af1','Ts1','Testo1','Username15','POST1'),</w:t>
      </w:r>
    </w:p>
    <w:p w:rsidR="00E62698" w:rsidRPr="00E62698" w:rsidRDefault="00E62698" w:rsidP="00E62698">
      <w:pPr>
        <w:rPr>
          <w:sz w:val="24"/>
          <w:szCs w:val="24"/>
        </w:rPr>
      </w:pPr>
      <w:r w:rsidRPr="00E62698">
        <w:rPr>
          <w:sz w:val="24"/>
          <w:szCs w:val="24"/>
        </w:rPr>
        <w:tab/>
        <w:t xml:space="preserve">   ('RISP2','Af2','Ts2','Testo2','Username14','POST2'),</w:t>
      </w:r>
    </w:p>
    <w:p w:rsidR="00E62698" w:rsidRPr="00E62698" w:rsidRDefault="00E62698" w:rsidP="00E62698">
      <w:pPr>
        <w:rPr>
          <w:sz w:val="24"/>
          <w:szCs w:val="24"/>
        </w:rPr>
      </w:pPr>
      <w:r w:rsidRPr="00E62698">
        <w:rPr>
          <w:sz w:val="24"/>
          <w:szCs w:val="24"/>
        </w:rPr>
        <w:tab/>
        <w:t xml:space="preserve">   ('RISP3','Af3','Ts3','Testo3','Username13','POST3'),</w:t>
      </w:r>
    </w:p>
    <w:p w:rsidR="00E62698" w:rsidRPr="00E62698" w:rsidRDefault="00E62698" w:rsidP="00E62698">
      <w:pPr>
        <w:rPr>
          <w:sz w:val="24"/>
          <w:szCs w:val="24"/>
        </w:rPr>
      </w:pPr>
      <w:r w:rsidRPr="00E62698">
        <w:rPr>
          <w:sz w:val="24"/>
          <w:szCs w:val="24"/>
        </w:rPr>
        <w:tab/>
        <w:t xml:space="preserve">   ('RISP4','Af4','Ts4','Testo4','Username12','POST4'),</w:t>
      </w:r>
    </w:p>
    <w:p w:rsidR="00E62698" w:rsidRPr="00E62698" w:rsidRDefault="00E62698" w:rsidP="00E62698">
      <w:pPr>
        <w:rPr>
          <w:sz w:val="24"/>
          <w:szCs w:val="24"/>
        </w:rPr>
      </w:pPr>
      <w:r w:rsidRPr="00E62698">
        <w:rPr>
          <w:sz w:val="24"/>
          <w:szCs w:val="24"/>
        </w:rPr>
        <w:tab/>
        <w:t xml:space="preserve">   ('RISP5','Af5','Ts5','Testo5','Username11','POST5'),</w:t>
      </w:r>
    </w:p>
    <w:p w:rsidR="00E62698" w:rsidRPr="00E62698" w:rsidRDefault="00E62698" w:rsidP="00E62698">
      <w:pPr>
        <w:rPr>
          <w:sz w:val="24"/>
          <w:szCs w:val="24"/>
        </w:rPr>
      </w:pPr>
      <w:r w:rsidRPr="00E62698">
        <w:rPr>
          <w:sz w:val="24"/>
          <w:szCs w:val="24"/>
        </w:rPr>
        <w:tab/>
        <w:t xml:space="preserve">   ('RISP6','Af6','Ts6','Testo6','Username10','POST6'),</w:t>
      </w:r>
    </w:p>
    <w:p w:rsidR="00E62698" w:rsidRPr="00E62698" w:rsidRDefault="00E62698" w:rsidP="00E62698">
      <w:pPr>
        <w:rPr>
          <w:sz w:val="24"/>
          <w:szCs w:val="24"/>
        </w:rPr>
      </w:pPr>
      <w:r w:rsidRPr="00E62698">
        <w:rPr>
          <w:sz w:val="24"/>
          <w:szCs w:val="24"/>
        </w:rPr>
        <w:tab/>
        <w:t xml:space="preserve">   ('RISP7','Af7','Ts7','Testo7','Username9','POST7'),</w:t>
      </w:r>
    </w:p>
    <w:p w:rsidR="00E62698" w:rsidRPr="00E62698" w:rsidRDefault="00E62698" w:rsidP="00E62698">
      <w:pPr>
        <w:rPr>
          <w:sz w:val="24"/>
          <w:szCs w:val="24"/>
        </w:rPr>
      </w:pPr>
      <w:r w:rsidRPr="00E62698">
        <w:rPr>
          <w:sz w:val="24"/>
          <w:szCs w:val="24"/>
        </w:rPr>
        <w:tab/>
        <w:t xml:space="preserve">   ('RISP8','Af8','Ts8','Testo8','Username8','POST8'),</w:t>
      </w:r>
    </w:p>
    <w:p w:rsidR="00E62698" w:rsidRPr="00E62698" w:rsidRDefault="00E62698" w:rsidP="00E62698">
      <w:pPr>
        <w:rPr>
          <w:sz w:val="24"/>
          <w:szCs w:val="24"/>
        </w:rPr>
      </w:pPr>
      <w:r w:rsidRPr="00E62698">
        <w:rPr>
          <w:sz w:val="24"/>
          <w:szCs w:val="24"/>
        </w:rPr>
        <w:tab/>
        <w:t xml:space="preserve">   ('RISP9','Af9','Ts9','Testo9','Username7','POST9'),</w:t>
      </w:r>
    </w:p>
    <w:p w:rsidR="00E62698" w:rsidRPr="00E62698" w:rsidRDefault="00E62698" w:rsidP="00E62698">
      <w:pPr>
        <w:rPr>
          <w:sz w:val="24"/>
          <w:szCs w:val="24"/>
        </w:rPr>
      </w:pPr>
      <w:r w:rsidRPr="00E62698">
        <w:rPr>
          <w:sz w:val="24"/>
          <w:szCs w:val="24"/>
        </w:rPr>
        <w:tab/>
        <w:t xml:space="preserve">   ('RISP10','Af10','Ts10','Testo10','Username6','POST10'),</w:t>
      </w:r>
    </w:p>
    <w:p w:rsidR="00E62698" w:rsidRPr="00E62698" w:rsidRDefault="00E62698" w:rsidP="00E62698">
      <w:pPr>
        <w:rPr>
          <w:sz w:val="24"/>
          <w:szCs w:val="24"/>
        </w:rPr>
      </w:pPr>
      <w:r w:rsidRPr="00E62698">
        <w:rPr>
          <w:sz w:val="24"/>
          <w:szCs w:val="24"/>
        </w:rPr>
        <w:tab/>
        <w:t xml:space="preserve">   ('RISP11','Af11','Ts11','Testo11','Username5','POST11'),</w:t>
      </w:r>
    </w:p>
    <w:p w:rsidR="00E62698" w:rsidRPr="00E62698" w:rsidRDefault="00E62698" w:rsidP="00E62698">
      <w:pPr>
        <w:rPr>
          <w:sz w:val="24"/>
          <w:szCs w:val="24"/>
        </w:rPr>
      </w:pPr>
      <w:r w:rsidRPr="00E62698">
        <w:rPr>
          <w:sz w:val="24"/>
          <w:szCs w:val="24"/>
        </w:rPr>
        <w:tab/>
        <w:t xml:space="preserve">   ('RISP12','Af12','Ts12','Testo12','Username4','POST12'),</w:t>
      </w:r>
    </w:p>
    <w:p w:rsidR="00E62698" w:rsidRPr="00E62698" w:rsidRDefault="00E62698" w:rsidP="00E62698">
      <w:pPr>
        <w:rPr>
          <w:sz w:val="24"/>
          <w:szCs w:val="24"/>
        </w:rPr>
      </w:pPr>
      <w:r w:rsidRPr="00E62698">
        <w:rPr>
          <w:sz w:val="24"/>
          <w:szCs w:val="24"/>
        </w:rPr>
        <w:tab/>
        <w:t xml:space="preserve">   ('RISP13','Af13','Ts13','Testo13','Username3','POST13'),</w:t>
      </w:r>
    </w:p>
    <w:p w:rsidR="00E62698" w:rsidRPr="00E62698" w:rsidRDefault="00E62698" w:rsidP="00E62698">
      <w:pPr>
        <w:rPr>
          <w:sz w:val="24"/>
          <w:szCs w:val="24"/>
        </w:rPr>
      </w:pPr>
      <w:r w:rsidRPr="00E62698">
        <w:rPr>
          <w:sz w:val="24"/>
          <w:szCs w:val="24"/>
        </w:rPr>
        <w:tab/>
        <w:t xml:space="preserve">   ('RISP14','Af14','Ts14','Testo14','Username2','POST15'),</w:t>
      </w:r>
    </w:p>
    <w:p w:rsidR="00E62698" w:rsidRPr="00E62698" w:rsidRDefault="00E62698" w:rsidP="00E62698">
      <w:pPr>
        <w:rPr>
          <w:sz w:val="24"/>
          <w:szCs w:val="24"/>
        </w:rPr>
      </w:pPr>
      <w:r w:rsidRPr="00E62698">
        <w:rPr>
          <w:sz w:val="24"/>
          <w:szCs w:val="24"/>
        </w:rPr>
        <w:tab/>
        <w:t xml:space="preserve">   ('RISP15','Af15','Ts15','Testo15','Username1','POST1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Giudizi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Giudizio</w:t>
      </w:r>
    </w:p>
    <w:p w:rsidR="00E62698" w:rsidRPr="00E62698" w:rsidRDefault="00E62698" w:rsidP="00E62698">
      <w:pPr>
        <w:rPr>
          <w:sz w:val="24"/>
          <w:szCs w:val="24"/>
        </w:rPr>
      </w:pPr>
      <w:r w:rsidRPr="00E62698">
        <w:rPr>
          <w:sz w:val="24"/>
          <w:szCs w:val="24"/>
        </w:rPr>
        <w:t>VALUES ('GIU1','RISP1','Da Una Stella A 5 Stelle','3'),</w:t>
      </w:r>
    </w:p>
    <w:p w:rsidR="00E62698" w:rsidRPr="00E62698" w:rsidRDefault="00E62698" w:rsidP="00E62698">
      <w:pPr>
        <w:rPr>
          <w:sz w:val="24"/>
          <w:szCs w:val="24"/>
        </w:rPr>
      </w:pPr>
      <w:r w:rsidRPr="00E62698">
        <w:rPr>
          <w:sz w:val="24"/>
          <w:szCs w:val="24"/>
        </w:rPr>
        <w:tab/>
        <w:t xml:space="preserve">   ('GIU2','RISP1','Da Una Stella A 5 Stelle','4'),</w:t>
      </w:r>
    </w:p>
    <w:p w:rsidR="00E62698" w:rsidRPr="00E62698" w:rsidRDefault="00E62698" w:rsidP="00E62698">
      <w:pPr>
        <w:rPr>
          <w:sz w:val="24"/>
          <w:szCs w:val="24"/>
        </w:rPr>
      </w:pPr>
      <w:r w:rsidRPr="00E62698">
        <w:rPr>
          <w:sz w:val="24"/>
          <w:szCs w:val="24"/>
        </w:rPr>
        <w:tab/>
        <w:t xml:space="preserve">   ('GIU3','RISP1','Da Una Stella A 5 Stelle','4'),</w:t>
      </w:r>
    </w:p>
    <w:p w:rsidR="00E62698" w:rsidRPr="00E62698" w:rsidRDefault="00E62698" w:rsidP="00E62698">
      <w:pPr>
        <w:rPr>
          <w:sz w:val="24"/>
          <w:szCs w:val="24"/>
        </w:rPr>
      </w:pPr>
      <w:r w:rsidRPr="00E62698">
        <w:rPr>
          <w:sz w:val="24"/>
          <w:szCs w:val="24"/>
        </w:rPr>
        <w:tab/>
        <w:t xml:space="preserve">   ('GIU4','RISP2','Da Una Stella A 5 Stelle','1'),</w:t>
      </w:r>
    </w:p>
    <w:p w:rsidR="00E62698" w:rsidRPr="00E62698" w:rsidRDefault="00E62698" w:rsidP="00E62698">
      <w:pPr>
        <w:rPr>
          <w:sz w:val="24"/>
          <w:szCs w:val="24"/>
        </w:rPr>
      </w:pPr>
      <w:r w:rsidRPr="00E62698">
        <w:rPr>
          <w:sz w:val="24"/>
          <w:szCs w:val="24"/>
        </w:rPr>
        <w:tab/>
        <w:t xml:space="preserve">   ('GIU5','RISP2','Da Una Stella A 5 Stelle','1'),</w:t>
      </w:r>
    </w:p>
    <w:p w:rsidR="00E62698" w:rsidRPr="00E62698" w:rsidRDefault="00E62698" w:rsidP="00E62698">
      <w:pPr>
        <w:rPr>
          <w:sz w:val="24"/>
          <w:szCs w:val="24"/>
        </w:rPr>
      </w:pPr>
      <w:r w:rsidRPr="00E62698">
        <w:rPr>
          <w:sz w:val="24"/>
          <w:szCs w:val="24"/>
        </w:rPr>
        <w:tab/>
        <w:t xml:space="preserve">   ('GIU6','RISP2','Da Una Stella A 5 Stelle','1'),</w:t>
      </w:r>
    </w:p>
    <w:p w:rsidR="00E62698" w:rsidRPr="00E62698" w:rsidRDefault="00E62698" w:rsidP="00E62698">
      <w:pPr>
        <w:rPr>
          <w:sz w:val="24"/>
          <w:szCs w:val="24"/>
        </w:rPr>
      </w:pPr>
      <w:r w:rsidRPr="00E62698">
        <w:rPr>
          <w:sz w:val="24"/>
          <w:szCs w:val="24"/>
        </w:rPr>
        <w:tab/>
        <w:t xml:space="preserve">   ('GIU7','RISP5','Da Una Stella A 5 Stelle','2'),</w:t>
      </w:r>
    </w:p>
    <w:p w:rsidR="00E62698" w:rsidRPr="00E62698" w:rsidRDefault="00E62698" w:rsidP="00E62698">
      <w:pPr>
        <w:rPr>
          <w:sz w:val="24"/>
          <w:szCs w:val="24"/>
        </w:rPr>
      </w:pPr>
      <w:r w:rsidRPr="00E62698">
        <w:rPr>
          <w:sz w:val="24"/>
          <w:szCs w:val="24"/>
        </w:rPr>
        <w:t xml:space="preserve"> </w:t>
      </w:r>
      <w:r w:rsidRPr="00E62698">
        <w:rPr>
          <w:sz w:val="24"/>
          <w:szCs w:val="24"/>
        </w:rPr>
        <w:tab/>
        <w:t xml:space="preserve">   ('GIU8','RISP5','Da Una Stella A 5 Stelle','3'),</w:t>
      </w:r>
    </w:p>
    <w:p w:rsidR="00E62698" w:rsidRPr="00E62698" w:rsidRDefault="00E62698" w:rsidP="00E62698">
      <w:pPr>
        <w:rPr>
          <w:sz w:val="24"/>
          <w:szCs w:val="24"/>
        </w:rPr>
      </w:pPr>
      <w:r w:rsidRPr="00E62698">
        <w:rPr>
          <w:sz w:val="24"/>
          <w:szCs w:val="24"/>
        </w:rPr>
        <w:tab/>
        <w:t xml:space="preserve">   ('GIU9','RISP5','Da Una Stella A 5 Stelle','3'),</w:t>
      </w:r>
    </w:p>
    <w:p w:rsidR="00E62698" w:rsidRPr="00E62698" w:rsidRDefault="00E62698" w:rsidP="00E62698">
      <w:pPr>
        <w:rPr>
          <w:sz w:val="24"/>
          <w:szCs w:val="24"/>
        </w:rPr>
      </w:pPr>
      <w:r w:rsidRPr="00E62698">
        <w:rPr>
          <w:sz w:val="24"/>
          <w:szCs w:val="24"/>
        </w:rPr>
        <w:tab/>
        <w:t xml:space="preserve">   ('GIU10','RISP7','Da Una Stella A 5 Stelle','5'),</w:t>
      </w:r>
    </w:p>
    <w:p w:rsidR="00E62698" w:rsidRPr="00E62698" w:rsidRDefault="00E62698" w:rsidP="00E62698">
      <w:pPr>
        <w:rPr>
          <w:sz w:val="24"/>
          <w:szCs w:val="24"/>
        </w:rPr>
      </w:pPr>
      <w:r w:rsidRPr="00E62698">
        <w:rPr>
          <w:sz w:val="24"/>
          <w:szCs w:val="24"/>
        </w:rPr>
        <w:tab/>
        <w:t xml:space="preserve">   ('GIU11','RISP7','Da Una Stella A 5 Stelle','5'),</w:t>
      </w:r>
    </w:p>
    <w:p w:rsidR="00E62698" w:rsidRPr="00E62698" w:rsidRDefault="00E62698" w:rsidP="00E62698">
      <w:pPr>
        <w:rPr>
          <w:sz w:val="24"/>
          <w:szCs w:val="24"/>
        </w:rPr>
      </w:pPr>
      <w:r w:rsidRPr="00E62698">
        <w:rPr>
          <w:sz w:val="24"/>
          <w:szCs w:val="24"/>
        </w:rPr>
        <w:tab/>
        <w:t xml:space="preserve">   ('GIU12','RISP7','Da Una Stella A 5 Stelle','4'),</w:t>
      </w:r>
    </w:p>
    <w:p w:rsidR="00E62698" w:rsidRPr="00E62698" w:rsidRDefault="00E62698" w:rsidP="00E62698">
      <w:pPr>
        <w:rPr>
          <w:sz w:val="24"/>
          <w:szCs w:val="24"/>
        </w:rPr>
      </w:pPr>
      <w:r w:rsidRPr="00E62698">
        <w:rPr>
          <w:sz w:val="24"/>
          <w:szCs w:val="24"/>
        </w:rPr>
        <w:tab/>
        <w:t xml:space="preserve">   ('GIU13','RISP11','Da Una Stella A 5 Stelle','5'),</w:t>
      </w:r>
    </w:p>
    <w:p w:rsidR="00E62698" w:rsidRPr="00E62698" w:rsidRDefault="00E62698" w:rsidP="00E62698">
      <w:pPr>
        <w:rPr>
          <w:sz w:val="24"/>
          <w:szCs w:val="24"/>
        </w:rPr>
      </w:pPr>
      <w:r w:rsidRPr="00E62698">
        <w:rPr>
          <w:sz w:val="24"/>
          <w:szCs w:val="24"/>
        </w:rPr>
        <w:tab/>
        <w:t xml:space="preserve">   ('GIU14','RISP11','Da Una Stella A 5 Stelle','5'),</w:t>
      </w:r>
    </w:p>
    <w:p w:rsidR="00E62698" w:rsidRPr="00E62698" w:rsidRDefault="00E62698" w:rsidP="00E62698">
      <w:pPr>
        <w:rPr>
          <w:sz w:val="24"/>
          <w:szCs w:val="24"/>
        </w:rPr>
      </w:pPr>
      <w:r w:rsidRPr="00E62698">
        <w:rPr>
          <w:sz w:val="24"/>
          <w:szCs w:val="24"/>
        </w:rPr>
        <w:tab/>
        <w:t xml:space="preserve">   ('GIU15','RISP11','Da Una Stella A 5 Stelle','5');</w:t>
      </w:r>
    </w:p>
    <w:p w:rsidR="00E62698" w:rsidRDefault="00E62698" w:rsidP="00E62698">
      <w:pPr>
        <w:rPr>
          <w:sz w:val="24"/>
          <w:szCs w:val="24"/>
        </w:rPr>
      </w:pPr>
    </w:p>
    <w:p w:rsidR="0037393C" w:rsidRDefault="0037393C" w:rsidP="00E62698">
      <w:pPr>
        <w:rPr>
          <w:sz w:val="24"/>
          <w:szCs w:val="24"/>
        </w:rPr>
      </w:pPr>
    </w:p>
    <w:p w:rsidR="0037393C" w:rsidRDefault="0037393C"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Estern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Esterno</w:t>
      </w:r>
    </w:p>
    <w:p w:rsidR="00E62698" w:rsidRPr="00E62698" w:rsidRDefault="00E62698" w:rsidP="00E62698">
      <w:pPr>
        <w:rPr>
          <w:sz w:val="24"/>
          <w:szCs w:val="24"/>
        </w:rPr>
      </w:pPr>
      <w:r w:rsidRPr="00E62698">
        <w:rPr>
          <w:sz w:val="24"/>
          <w:szCs w:val="24"/>
        </w:rPr>
        <w:t>VALUES ('www.DiMunch1.com','DiMunch1.com','POST1'),</w:t>
      </w:r>
    </w:p>
    <w:p w:rsidR="00E62698" w:rsidRPr="00E62698" w:rsidRDefault="00E62698" w:rsidP="00E62698">
      <w:pPr>
        <w:rPr>
          <w:sz w:val="24"/>
          <w:szCs w:val="24"/>
        </w:rPr>
      </w:pPr>
      <w:r w:rsidRPr="00E62698">
        <w:rPr>
          <w:sz w:val="24"/>
          <w:szCs w:val="24"/>
        </w:rPr>
        <w:tab/>
        <w:t xml:space="preserve">   ('www.DiMunch2.com','DiMunch2.com','POST3'),</w:t>
      </w:r>
    </w:p>
    <w:p w:rsidR="00E62698" w:rsidRPr="00E62698" w:rsidRDefault="00E62698" w:rsidP="00E62698">
      <w:pPr>
        <w:rPr>
          <w:sz w:val="24"/>
          <w:szCs w:val="24"/>
        </w:rPr>
      </w:pPr>
      <w:r w:rsidRPr="00E62698">
        <w:rPr>
          <w:sz w:val="24"/>
          <w:szCs w:val="24"/>
        </w:rPr>
        <w:tab/>
        <w:t xml:space="preserve">   ('www.DiMunch3.com','DiMunch3.com','POST4'),</w:t>
      </w:r>
    </w:p>
    <w:p w:rsidR="00E62698" w:rsidRPr="00E62698" w:rsidRDefault="00E62698" w:rsidP="00E62698">
      <w:pPr>
        <w:rPr>
          <w:sz w:val="24"/>
          <w:szCs w:val="24"/>
        </w:rPr>
      </w:pPr>
      <w:r w:rsidRPr="00E62698">
        <w:rPr>
          <w:sz w:val="24"/>
          <w:szCs w:val="24"/>
        </w:rPr>
        <w:tab/>
        <w:t xml:space="preserve">   ('www.DiMunch4.com','DiMunch4.com','POST5'),</w:t>
      </w:r>
    </w:p>
    <w:p w:rsidR="00E62698" w:rsidRPr="00E62698" w:rsidRDefault="00E62698" w:rsidP="00E62698">
      <w:pPr>
        <w:rPr>
          <w:sz w:val="24"/>
          <w:szCs w:val="24"/>
        </w:rPr>
      </w:pPr>
      <w:r w:rsidRPr="00E62698">
        <w:rPr>
          <w:sz w:val="24"/>
          <w:szCs w:val="24"/>
        </w:rPr>
        <w:tab/>
        <w:t xml:space="preserve">   ('wwww.DiMunch5.com','DiMunch5.com','POST12'),</w:t>
      </w:r>
    </w:p>
    <w:p w:rsidR="00E62698" w:rsidRPr="00E62698" w:rsidRDefault="00E62698" w:rsidP="00E62698">
      <w:pPr>
        <w:rPr>
          <w:sz w:val="24"/>
          <w:szCs w:val="24"/>
        </w:rPr>
      </w:pPr>
      <w:r w:rsidRPr="00E62698">
        <w:rPr>
          <w:sz w:val="24"/>
          <w:szCs w:val="24"/>
        </w:rPr>
        <w:tab/>
        <w:t xml:space="preserve">   ('wwww.DiMunch6.com','DiMunch6.com','POST11'),</w:t>
      </w:r>
    </w:p>
    <w:p w:rsidR="00E62698" w:rsidRPr="00E62698" w:rsidRDefault="00E62698" w:rsidP="00E62698">
      <w:pPr>
        <w:rPr>
          <w:sz w:val="24"/>
          <w:szCs w:val="24"/>
        </w:rPr>
      </w:pPr>
      <w:r w:rsidRPr="00E62698">
        <w:rPr>
          <w:sz w:val="24"/>
          <w:szCs w:val="24"/>
        </w:rPr>
        <w:tab/>
        <w:t xml:space="preserve">   ('wwww.DiMunch7.com','DiMunch7.com','POST10');</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LavoraIn</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Lavora_In</w:t>
      </w:r>
    </w:p>
    <w:p w:rsidR="00E62698" w:rsidRPr="00E62698" w:rsidRDefault="00E62698" w:rsidP="00E62698">
      <w:pPr>
        <w:rPr>
          <w:sz w:val="24"/>
          <w:szCs w:val="24"/>
        </w:rPr>
      </w:pPr>
      <w:r w:rsidRPr="00E62698">
        <w:rPr>
          <w:sz w:val="24"/>
          <w:szCs w:val="24"/>
        </w:rPr>
        <w:t>VALUES ('2','PDC01','Direttore'),</w:t>
      </w:r>
    </w:p>
    <w:p w:rsidR="00E62698" w:rsidRPr="00E62698" w:rsidRDefault="00E62698" w:rsidP="00E62698">
      <w:pPr>
        <w:rPr>
          <w:sz w:val="24"/>
          <w:szCs w:val="24"/>
        </w:rPr>
      </w:pPr>
      <w:r w:rsidRPr="00E62698">
        <w:rPr>
          <w:sz w:val="24"/>
          <w:szCs w:val="24"/>
        </w:rPr>
        <w:tab/>
        <w:t xml:space="preserve">   ('3','ANF02','Direttor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2','ENO03','Tutor'),</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3','GEM04','Tutor'),</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ENP05','Direttor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2','MUP06','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6','JAR07','Direttor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OLN08','Pulizie'),</w:t>
      </w:r>
    </w:p>
    <w:p w:rsidR="00E62698" w:rsidRPr="00E62698" w:rsidRDefault="00E62698" w:rsidP="00E62698">
      <w:pPr>
        <w:rPr>
          <w:sz w:val="24"/>
          <w:szCs w:val="24"/>
        </w:rPr>
      </w:pPr>
      <w:r w:rsidRPr="00E62698">
        <w:rPr>
          <w:sz w:val="24"/>
          <w:szCs w:val="24"/>
        </w:rPr>
        <w:lastRenderedPageBreak/>
        <w:t xml:space="preserve">    </w:t>
      </w:r>
      <w:r w:rsidR="0037393C">
        <w:rPr>
          <w:sz w:val="24"/>
          <w:szCs w:val="24"/>
        </w:rPr>
        <w:tab/>
      </w:r>
      <w:r w:rsidRPr="00E62698">
        <w:rPr>
          <w:sz w:val="24"/>
          <w:szCs w:val="24"/>
        </w:rPr>
        <w:t xml:space="preserve">   ('2','OLR09','Pulizi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3','ROB10','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6','FAO11','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BIC12','Tutor'),</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TOR13','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PAC14','Tutor'),</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MAB15','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4','ALB16','Direttor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4','ROP17','Pulizi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4','OSR18','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5','MIL19','Direttor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5','GIC20','Responsabil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PAR21','Tutor');</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Frequent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Frequenta</w:t>
      </w:r>
    </w:p>
    <w:p w:rsidR="00E62698" w:rsidRPr="00E62698" w:rsidRDefault="00E62698" w:rsidP="00E62698">
      <w:pPr>
        <w:rPr>
          <w:sz w:val="24"/>
          <w:szCs w:val="24"/>
        </w:rPr>
      </w:pPr>
      <w:r w:rsidRPr="00E62698">
        <w:rPr>
          <w:sz w:val="24"/>
          <w:szCs w:val="24"/>
        </w:rPr>
        <w:t>VALUES ('3','CL14'),</w:t>
      </w:r>
    </w:p>
    <w:p w:rsidR="00E62698" w:rsidRPr="00E62698" w:rsidRDefault="00E62698" w:rsidP="00E62698">
      <w:pPr>
        <w:rPr>
          <w:sz w:val="24"/>
          <w:szCs w:val="24"/>
        </w:rPr>
      </w:pPr>
      <w:r w:rsidRPr="00E62698">
        <w:rPr>
          <w:sz w:val="24"/>
          <w:szCs w:val="24"/>
        </w:rPr>
        <w:tab/>
        <w:t xml:space="preserve">   ('2','GB1'),</w:t>
      </w:r>
    </w:p>
    <w:p w:rsidR="00E62698" w:rsidRPr="00E62698" w:rsidRDefault="00E62698" w:rsidP="00E62698">
      <w:pPr>
        <w:rPr>
          <w:sz w:val="24"/>
          <w:szCs w:val="24"/>
        </w:rPr>
      </w:pPr>
      <w:r w:rsidRPr="00E62698">
        <w:rPr>
          <w:sz w:val="24"/>
          <w:szCs w:val="24"/>
        </w:rPr>
        <w:tab/>
        <w:t xml:space="preserve">   ('2','VV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3','ED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3','FO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GI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1','AB6'),</w:t>
      </w:r>
    </w:p>
    <w:p w:rsidR="00E62698" w:rsidRPr="00E62698" w:rsidRDefault="00E62698" w:rsidP="00E62698">
      <w:pPr>
        <w:rPr>
          <w:sz w:val="24"/>
          <w:szCs w:val="24"/>
        </w:rPr>
      </w:pPr>
      <w:r w:rsidRPr="00E62698">
        <w:rPr>
          <w:sz w:val="24"/>
          <w:szCs w:val="24"/>
        </w:rPr>
        <w:lastRenderedPageBreak/>
        <w:t xml:space="preserve">    </w:t>
      </w:r>
      <w:r w:rsidR="0037393C">
        <w:rPr>
          <w:sz w:val="24"/>
          <w:szCs w:val="24"/>
        </w:rPr>
        <w:tab/>
      </w:r>
      <w:r w:rsidRPr="00E62698">
        <w:rPr>
          <w:sz w:val="24"/>
          <w:szCs w:val="24"/>
        </w:rPr>
        <w:t xml:space="preserve">   ('1','AL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6','LE8'),</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4','GC9'),</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6','PD1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5','PC11'),</w:t>
      </w:r>
    </w:p>
    <w:p w:rsidR="00E62698" w:rsidRPr="00E62698" w:rsidRDefault="00E62698" w:rsidP="00E62698">
      <w:pPr>
        <w:rPr>
          <w:sz w:val="24"/>
          <w:szCs w:val="24"/>
        </w:rPr>
      </w:pPr>
      <w:r w:rsidRPr="00E62698">
        <w:rPr>
          <w:sz w:val="24"/>
          <w:szCs w:val="24"/>
        </w:rPr>
        <w:t xml:space="preserve">     </w:t>
      </w:r>
      <w:r w:rsidR="0037393C">
        <w:rPr>
          <w:sz w:val="24"/>
          <w:szCs w:val="24"/>
        </w:rPr>
        <w:tab/>
        <w:t xml:space="preserve"> </w:t>
      </w:r>
      <w:r w:rsidRPr="00E62698">
        <w:rPr>
          <w:sz w:val="24"/>
          <w:szCs w:val="24"/>
        </w:rPr>
        <w:t xml:space="preserve">  ('5','EB1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DL1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2','CL1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IZ1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tipul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Stipula </w:t>
      </w:r>
    </w:p>
    <w:p w:rsidR="00E62698" w:rsidRPr="00E62698" w:rsidRDefault="00E62698" w:rsidP="00E62698">
      <w:pPr>
        <w:rPr>
          <w:sz w:val="24"/>
          <w:szCs w:val="24"/>
        </w:rPr>
      </w:pPr>
      <w:r w:rsidRPr="00E62698">
        <w:rPr>
          <w:sz w:val="24"/>
          <w:szCs w:val="24"/>
        </w:rPr>
        <w:t>VALUES ('2','C01'),</w:t>
      </w:r>
    </w:p>
    <w:p w:rsidR="00E62698" w:rsidRPr="00E62698" w:rsidRDefault="00E62698" w:rsidP="00E62698">
      <w:pPr>
        <w:rPr>
          <w:sz w:val="24"/>
          <w:szCs w:val="24"/>
        </w:rPr>
      </w:pPr>
      <w:r w:rsidRPr="00E62698">
        <w:rPr>
          <w:sz w:val="24"/>
          <w:szCs w:val="24"/>
        </w:rPr>
        <w:tab/>
        <w:t xml:space="preserve">   ('1','C0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5','C0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C0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6','C0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2','C06'),</w:t>
      </w:r>
    </w:p>
    <w:p w:rsidR="00E62698" w:rsidRPr="00E62698" w:rsidRDefault="00E62698" w:rsidP="00E62698">
      <w:pPr>
        <w:rPr>
          <w:sz w:val="24"/>
          <w:szCs w:val="24"/>
        </w:rPr>
      </w:pPr>
      <w:r w:rsidRPr="00E62698">
        <w:rPr>
          <w:sz w:val="24"/>
          <w:szCs w:val="24"/>
        </w:rPr>
        <w:tab/>
        <w:t xml:space="preserve">   ('3','C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7','C07');</w:t>
      </w:r>
    </w:p>
    <w:p w:rsidR="00E62698" w:rsidRDefault="00E62698" w:rsidP="00E62698">
      <w:pPr>
        <w:rPr>
          <w:sz w:val="24"/>
          <w:szCs w:val="24"/>
        </w:rPr>
      </w:pPr>
      <w:r w:rsidRPr="00E62698">
        <w:rPr>
          <w:sz w:val="24"/>
          <w:szCs w:val="24"/>
        </w:rPr>
        <w:t xml:space="preserve">       </w:t>
      </w: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Acced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Accede </w:t>
      </w:r>
    </w:p>
    <w:p w:rsidR="00E62698" w:rsidRPr="00E62698" w:rsidRDefault="00E62698" w:rsidP="00E62698">
      <w:pPr>
        <w:rPr>
          <w:sz w:val="24"/>
          <w:szCs w:val="24"/>
        </w:rPr>
      </w:pPr>
      <w:r w:rsidRPr="00E62698">
        <w:rPr>
          <w:sz w:val="24"/>
          <w:szCs w:val="24"/>
        </w:rPr>
        <w:t>VALUES ('C01','P02'),</w:t>
      </w:r>
    </w:p>
    <w:p w:rsidR="00E62698" w:rsidRPr="00E62698" w:rsidRDefault="00E62698" w:rsidP="00E62698">
      <w:pPr>
        <w:rPr>
          <w:sz w:val="24"/>
          <w:szCs w:val="24"/>
        </w:rPr>
      </w:pPr>
      <w:r w:rsidRPr="00E62698">
        <w:rPr>
          <w:sz w:val="24"/>
          <w:szCs w:val="24"/>
        </w:rPr>
        <w:tab/>
        <w:t xml:space="preserve">   ('C02','P0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3','P0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5','P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6','P06');</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Gestisc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Gestisce</w:t>
      </w:r>
    </w:p>
    <w:p w:rsidR="00E62698" w:rsidRPr="00E62698" w:rsidRDefault="00E62698" w:rsidP="00E62698">
      <w:pPr>
        <w:rPr>
          <w:sz w:val="24"/>
          <w:szCs w:val="24"/>
        </w:rPr>
      </w:pPr>
      <w:r w:rsidRPr="00E62698">
        <w:rPr>
          <w:sz w:val="24"/>
          <w:szCs w:val="24"/>
        </w:rPr>
        <w:t>VALUES ('MUP06','S02'),</w:t>
      </w:r>
    </w:p>
    <w:p w:rsidR="00E62698" w:rsidRPr="00E62698" w:rsidRDefault="00E62698" w:rsidP="00E62698">
      <w:pPr>
        <w:rPr>
          <w:sz w:val="24"/>
          <w:szCs w:val="24"/>
        </w:rPr>
      </w:pPr>
      <w:r w:rsidRPr="00E62698">
        <w:rPr>
          <w:sz w:val="24"/>
          <w:szCs w:val="24"/>
        </w:rPr>
        <w:tab/>
        <w:t xml:space="preserve">   ('ROB10','S03'),</w:t>
      </w:r>
    </w:p>
    <w:p w:rsidR="00E62698" w:rsidRPr="00E62698" w:rsidRDefault="00E62698" w:rsidP="00E62698">
      <w:pPr>
        <w:rPr>
          <w:sz w:val="24"/>
          <w:szCs w:val="24"/>
        </w:rPr>
      </w:pPr>
      <w:r w:rsidRPr="00E62698">
        <w:rPr>
          <w:sz w:val="24"/>
          <w:szCs w:val="24"/>
        </w:rPr>
        <w:tab/>
        <w:t xml:space="preserve">   ('FAO11','S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TOR13','S0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OSR18','S0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GIC20','S05');</w:t>
      </w:r>
    </w:p>
    <w:p w:rsidR="00E62698" w:rsidRDefault="00E62698" w:rsidP="00E62698">
      <w:pPr>
        <w:rPr>
          <w:sz w:val="24"/>
          <w:szCs w:val="24"/>
        </w:rPr>
      </w:pPr>
    </w:p>
    <w:p w:rsidR="0037393C" w:rsidRDefault="0037393C"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Accede_1</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Accede_1</w:t>
      </w:r>
    </w:p>
    <w:p w:rsidR="00E62698" w:rsidRPr="00E62698" w:rsidRDefault="00E62698" w:rsidP="00E62698">
      <w:pPr>
        <w:rPr>
          <w:sz w:val="24"/>
          <w:szCs w:val="24"/>
        </w:rPr>
      </w:pPr>
      <w:r w:rsidRPr="00E62698">
        <w:rPr>
          <w:sz w:val="24"/>
          <w:szCs w:val="24"/>
        </w:rPr>
        <w:t>VALUES ('C01','S02'),</w:t>
      </w:r>
    </w:p>
    <w:p w:rsidR="00E62698" w:rsidRPr="00E62698" w:rsidRDefault="00E62698" w:rsidP="00E62698">
      <w:pPr>
        <w:rPr>
          <w:sz w:val="24"/>
          <w:szCs w:val="24"/>
        </w:rPr>
      </w:pPr>
      <w:r w:rsidRPr="00E62698">
        <w:rPr>
          <w:sz w:val="24"/>
          <w:szCs w:val="24"/>
        </w:rPr>
        <w:tab/>
        <w:t xml:space="preserve">   ('C02','S0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3','S0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4','S07'),</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5','S06'),</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6','S0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6','S0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7','S0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Accede_2</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Accede_2</w:t>
      </w:r>
    </w:p>
    <w:p w:rsidR="00E62698" w:rsidRPr="00E62698" w:rsidRDefault="00E62698" w:rsidP="00E62698">
      <w:pPr>
        <w:rPr>
          <w:sz w:val="24"/>
          <w:szCs w:val="24"/>
        </w:rPr>
      </w:pPr>
      <w:r w:rsidRPr="00E62698">
        <w:rPr>
          <w:sz w:val="24"/>
          <w:szCs w:val="24"/>
        </w:rPr>
        <w:t>VALUES ('C02','CORSO1'),</w:t>
      </w:r>
    </w:p>
    <w:p w:rsidR="00E62698" w:rsidRPr="00E62698" w:rsidRDefault="00E62698" w:rsidP="00E62698">
      <w:pPr>
        <w:rPr>
          <w:sz w:val="24"/>
          <w:szCs w:val="24"/>
        </w:rPr>
      </w:pPr>
      <w:r w:rsidRPr="00E62698">
        <w:rPr>
          <w:sz w:val="24"/>
          <w:szCs w:val="24"/>
        </w:rPr>
        <w:tab/>
        <w:t xml:space="preserve">   ('C06','CORSO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6','CORSO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05','CORSO7');</w:t>
      </w:r>
    </w:p>
    <w:p w:rsidR="00E62698" w:rsidRDefault="00E62698"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Partecip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Partecipa </w:t>
      </w:r>
    </w:p>
    <w:p w:rsidR="00E62698" w:rsidRPr="00E62698" w:rsidRDefault="00E62698" w:rsidP="00E62698">
      <w:pPr>
        <w:rPr>
          <w:sz w:val="24"/>
          <w:szCs w:val="24"/>
        </w:rPr>
      </w:pPr>
      <w:r w:rsidRPr="00E62698">
        <w:rPr>
          <w:sz w:val="24"/>
          <w:szCs w:val="24"/>
        </w:rPr>
        <w:t>VALUES ('ED3','CORSO1'),</w:t>
      </w:r>
    </w:p>
    <w:p w:rsidR="00E62698" w:rsidRPr="00E62698" w:rsidRDefault="00E62698" w:rsidP="00E62698">
      <w:pPr>
        <w:rPr>
          <w:sz w:val="24"/>
          <w:szCs w:val="24"/>
        </w:rPr>
      </w:pPr>
      <w:r w:rsidRPr="00E62698">
        <w:rPr>
          <w:sz w:val="24"/>
          <w:szCs w:val="24"/>
        </w:rPr>
        <w:tab/>
        <w:t xml:space="preserve">   ('CL14','CORSO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L14','CORSO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LE8','CORSO7');</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Contenut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Contenuta</w:t>
      </w:r>
    </w:p>
    <w:p w:rsidR="00E62698" w:rsidRPr="00E62698" w:rsidRDefault="00E62698" w:rsidP="00E62698">
      <w:pPr>
        <w:rPr>
          <w:sz w:val="24"/>
          <w:szCs w:val="24"/>
        </w:rPr>
      </w:pPr>
      <w:r w:rsidRPr="00E62698">
        <w:rPr>
          <w:sz w:val="24"/>
          <w:szCs w:val="24"/>
        </w:rPr>
        <w:t>VALUES ('SA1','D4'),</w:t>
      </w:r>
    </w:p>
    <w:p w:rsidR="00E62698" w:rsidRPr="00E62698" w:rsidRDefault="00E62698" w:rsidP="00E62698">
      <w:pPr>
        <w:rPr>
          <w:sz w:val="24"/>
          <w:szCs w:val="24"/>
        </w:rPr>
      </w:pPr>
      <w:r w:rsidRPr="00E62698">
        <w:rPr>
          <w:sz w:val="24"/>
          <w:szCs w:val="24"/>
        </w:rPr>
        <w:tab/>
        <w:t xml:space="preserve">   ('SA2','D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SA3','D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SA4','D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SA5','D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SA6','D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SA7','D3');</w:t>
      </w:r>
    </w:p>
    <w:p w:rsidR="00E62698" w:rsidRDefault="0037393C" w:rsidP="00E62698">
      <w:pPr>
        <w:rPr>
          <w:sz w:val="24"/>
          <w:szCs w:val="24"/>
        </w:rPr>
      </w:pPr>
      <w:r>
        <w:rPr>
          <w:sz w:val="24"/>
          <w:szCs w:val="24"/>
        </w:rPr>
        <w:tab/>
      </w:r>
    </w:p>
    <w:p w:rsidR="0037393C" w:rsidRDefault="0037393C" w:rsidP="00E62698">
      <w:pPr>
        <w:rPr>
          <w:sz w:val="24"/>
          <w:szCs w:val="24"/>
        </w:rPr>
      </w:pPr>
    </w:p>
    <w:p w:rsidR="0037393C" w:rsidRDefault="0037393C" w:rsidP="00E62698">
      <w:pPr>
        <w:rPr>
          <w:sz w:val="24"/>
          <w:szCs w:val="24"/>
        </w:rPr>
      </w:pPr>
    </w:p>
    <w:p w:rsidR="0037393C" w:rsidRPr="00E62698" w:rsidRDefault="0037393C" w:rsidP="00E62698">
      <w:pPr>
        <w:rPr>
          <w:sz w:val="24"/>
          <w:szCs w:val="24"/>
        </w:rPr>
      </w:pPr>
    </w:p>
    <w:p w:rsidR="00E62698" w:rsidRPr="00E62698" w:rsidRDefault="00E62698" w:rsidP="00E62698">
      <w:pPr>
        <w:rPr>
          <w:sz w:val="24"/>
          <w:szCs w:val="24"/>
        </w:rPr>
      </w:pPr>
      <w:r w:rsidRPr="00E62698">
        <w:rPr>
          <w:sz w:val="24"/>
          <w:szCs w:val="24"/>
        </w:rPr>
        <w:lastRenderedPageBreak/>
        <w:t>-- ------------------------------------</w:t>
      </w:r>
    </w:p>
    <w:p w:rsidR="00E62698" w:rsidRPr="00E62698" w:rsidRDefault="00E62698" w:rsidP="00E62698">
      <w:pPr>
        <w:rPr>
          <w:sz w:val="24"/>
          <w:szCs w:val="24"/>
        </w:rPr>
      </w:pPr>
      <w:r w:rsidRPr="00E62698">
        <w:rPr>
          <w:sz w:val="24"/>
          <w:szCs w:val="24"/>
        </w:rPr>
        <w:t>-- Popolamento Acquist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Acquista </w:t>
      </w:r>
    </w:p>
    <w:p w:rsidR="00E62698" w:rsidRPr="00E62698" w:rsidRDefault="00E62698" w:rsidP="00E62698">
      <w:pPr>
        <w:rPr>
          <w:sz w:val="24"/>
          <w:szCs w:val="24"/>
        </w:rPr>
      </w:pPr>
      <w:r w:rsidRPr="00E62698">
        <w:rPr>
          <w:sz w:val="24"/>
          <w:szCs w:val="24"/>
        </w:rPr>
        <w:t>VALUES ('ED3','INTE1','2018-02-15','2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L14','INTE2','2018-02-03','2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L14','INTE3','2018-03-18','2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EB12','INTE5','2018-03-25','3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DL13','INTE7','2018-01-25','15'),</w:t>
      </w:r>
    </w:p>
    <w:p w:rsidR="00E62698" w:rsidRPr="00E62698" w:rsidRDefault="00E62698" w:rsidP="00E62698">
      <w:pPr>
        <w:rPr>
          <w:sz w:val="24"/>
          <w:szCs w:val="24"/>
        </w:rPr>
      </w:pPr>
      <w:r w:rsidRPr="00E62698">
        <w:rPr>
          <w:sz w:val="24"/>
          <w:szCs w:val="24"/>
        </w:rPr>
        <w:tab/>
        <w:t xml:space="preserve">   ('EB12','INTE8','2018-03-18','4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EB12','INTE9','2018-03-14','55'),</w:t>
      </w:r>
    </w:p>
    <w:p w:rsidR="00E62698" w:rsidRPr="00E62698" w:rsidRDefault="00E62698" w:rsidP="00E62698">
      <w:pPr>
        <w:rPr>
          <w:sz w:val="24"/>
          <w:szCs w:val="24"/>
        </w:rPr>
      </w:pPr>
      <w:r w:rsidRPr="00E62698">
        <w:rPr>
          <w:sz w:val="24"/>
          <w:szCs w:val="24"/>
        </w:rPr>
        <w:tab/>
        <w:t xml:space="preserve">   ('VV2','INTE10','2018-03-2','20'),</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VV2','INTE11','2018-03-5','18'),</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D10','INTE4','2018-03-12','40');</w:t>
      </w:r>
    </w:p>
    <w:p w:rsidR="00E62698" w:rsidRPr="00E62698" w:rsidRDefault="00E62698" w:rsidP="00E62698">
      <w:pPr>
        <w:rPr>
          <w:sz w:val="24"/>
          <w:szCs w:val="24"/>
        </w:rPr>
      </w:pPr>
      <w:r w:rsidRPr="00E62698">
        <w:rPr>
          <w:sz w:val="24"/>
          <w:szCs w:val="24"/>
        </w:rPr>
        <w:tab/>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SiAssocia</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Si_Associa</w:t>
      </w:r>
    </w:p>
    <w:p w:rsidR="00E62698" w:rsidRPr="00E62698" w:rsidRDefault="00E62698" w:rsidP="00E62698">
      <w:pPr>
        <w:rPr>
          <w:sz w:val="24"/>
          <w:szCs w:val="24"/>
        </w:rPr>
      </w:pPr>
      <w:r w:rsidRPr="00E62698">
        <w:rPr>
          <w:sz w:val="24"/>
          <w:szCs w:val="24"/>
        </w:rPr>
        <w:t>VALUES ('INTE1','D5'),</w:t>
      </w:r>
    </w:p>
    <w:p w:rsidR="00E62698" w:rsidRPr="00E62698" w:rsidRDefault="00E62698" w:rsidP="00E62698">
      <w:pPr>
        <w:rPr>
          <w:sz w:val="24"/>
          <w:szCs w:val="24"/>
        </w:rPr>
      </w:pPr>
      <w:r w:rsidRPr="00E62698">
        <w:rPr>
          <w:sz w:val="24"/>
          <w:szCs w:val="24"/>
        </w:rPr>
        <w:tab/>
        <w:t xml:space="preserve">   ('INTE2','D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INTE3','D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INTE4','D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INTE5','D5'),</w:t>
      </w:r>
    </w:p>
    <w:p w:rsidR="00E62698" w:rsidRPr="00E62698" w:rsidRDefault="00E62698" w:rsidP="00E62698">
      <w:pPr>
        <w:rPr>
          <w:sz w:val="24"/>
          <w:szCs w:val="24"/>
        </w:rPr>
      </w:pPr>
      <w:r w:rsidRPr="00E62698">
        <w:rPr>
          <w:sz w:val="24"/>
          <w:szCs w:val="24"/>
        </w:rPr>
        <w:lastRenderedPageBreak/>
        <w:t xml:space="preserve">    </w:t>
      </w:r>
      <w:r w:rsidR="0037393C">
        <w:rPr>
          <w:sz w:val="24"/>
          <w:szCs w:val="24"/>
        </w:rPr>
        <w:tab/>
      </w:r>
      <w:r w:rsidRPr="00E62698">
        <w:rPr>
          <w:sz w:val="24"/>
          <w:szCs w:val="24"/>
        </w:rPr>
        <w:t xml:space="preserve">   ('INTE6','D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INTE7','D1');</w:t>
      </w:r>
    </w:p>
    <w:p w:rsidR="00E62698" w:rsidRPr="00E62698" w:rsidRDefault="00E62698" w:rsidP="00E62698">
      <w:pPr>
        <w:rPr>
          <w:sz w:val="24"/>
          <w:szCs w:val="24"/>
        </w:rPr>
      </w:pPr>
      <w:r w:rsidRPr="00E62698">
        <w:rPr>
          <w:sz w:val="24"/>
          <w:szCs w:val="24"/>
        </w:rPr>
        <w:t xml:space="preserv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Aderisce</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Aderisce</w:t>
      </w:r>
    </w:p>
    <w:p w:rsidR="00E62698" w:rsidRPr="00E62698" w:rsidRDefault="00E62698" w:rsidP="00E62698">
      <w:pPr>
        <w:rPr>
          <w:sz w:val="24"/>
          <w:szCs w:val="24"/>
        </w:rPr>
      </w:pPr>
      <w:r w:rsidRPr="00E62698">
        <w:rPr>
          <w:sz w:val="24"/>
          <w:szCs w:val="24"/>
        </w:rPr>
        <w:t>VALUES ('Username1','CER5'),</w:t>
      </w:r>
    </w:p>
    <w:p w:rsidR="00E62698" w:rsidRPr="00E62698" w:rsidRDefault="00E62698" w:rsidP="00E62698">
      <w:pPr>
        <w:rPr>
          <w:sz w:val="24"/>
          <w:szCs w:val="24"/>
        </w:rPr>
      </w:pPr>
      <w:r w:rsidRPr="00E62698">
        <w:rPr>
          <w:sz w:val="24"/>
          <w:szCs w:val="24"/>
        </w:rPr>
        <w:tab/>
        <w:t xml:space="preserve">   ('Username3','CER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4','CER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2','CER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6','CER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3','CER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1','CER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9','CER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8','CER5');</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Partecipa_1</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Partecipa_1</w:t>
      </w:r>
    </w:p>
    <w:p w:rsidR="00E62698" w:rsidRPr="00E62698" w:rsidRDefault="00E62698" w:rsidP="00E62698">
      <w:pPr>
        <w:rPr>
          <w:sz w:val="24"/>
          <w:szCs w:val="24"/>
        </w:rPr>
      </w:pPr>
      <w:r w:rsidRPr="00E62698">
        <w:rPr>
          <w:sz w:val="24"/>
          <w:szCs w:val="24"/>
        </w:rPr>
        <w:t xml:space="preserve">VALUES ('Username2','SF5','Proponente'),   </w:t>
      </w:r>
    </w:p>
    <w:p w:rsidR="00E62698" w:rsidRPr="00E62698" w:rsidRDefault="00E62698" w:rsidP="00E62698">
      <w:pPr>
        <w:rPr>
          <w:sz w:val="24"/>
          <w:szCs w:val="24"/>
        </w:rPr>
      </w:pPr>
      <w:r w:rsidRPr="00E62698">
        <w:rPr>
          <w:sz w:val="24"/>
          <w:szCs w:val="24"/>
        </w:rPr>
        <w:tab/>
        <w:t xml:space="preserve">   ('Username14','SF2','Propone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4','SF3','Proponente'),</w:t>
      </w:r>
    </w:p>
    <w:p w:rsidR="00E62698" w:rsidRPr="00E62698" w:rsidRDefault="00E62698" w:rsidP="00E62698">
      <w:pPr>
        <w:rPr>
          <w:sz w:val="24"/>
          <w:szCs w:val="24"/>
        </w:rPr>
      </w:pPr>
      <w:r w:rsidRPr="00E62698">
        <w:rPr>
          <w:sz w:val="24"/>
          <w:szCs w:val="24"/>
        </w:rPr>
        <w:lastRenderedPageBreak/>
        <w:t xml:space="preserve">    </w:t>
      </w:r>
      <w:r w:rsidR="0037393C">
        <w:rPr>
          <w:sz w:val="24"/>
          <w:szCs w:val="24"/>
        </w:rPr>
        <w:tab/>
      </w:r>
      <w:r w:rsidRPr="00E62698">
        <w:rPr>
          <w:sz w:val="24"/>
          <w:szCs w:val="24"/>
        </w:rPr>
        <w:t xml:space="preserve">   ('Username5','SF2','Propone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7','SF1','Propone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8','SF5','Partecipa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3','SF4','Partecipa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1','SF4','Partecipa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3','SF3','Partecipante'),</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Username12','SF1','Partecipante');</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xml:space="preserve">-- Popolamento Nutre </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xml:space="preserve">INSERT INTO Nutre </w:t>
      </w:r>
    </w:p>
    <w:p w:rsidR="00E62698" w:rsidRPr="00E62698" w:rsidRDefault="00E62698" w:rsidP="00E62698">
      <w:pPr>
        <w:rPr>
          <w:sz w:val="24"/>
          <w:szCs w:val="24"/>
        </w:rPr>
      </w:pPr>
      <w:r w:rsidRPr="00E62698">
        <w:rPr>
          <w:sz w:val="24"/>
          <w:szCs w:val="24"/>
        </w:rPr>
        <w:t>VALUES ('CER1','INTR5'),</w:t>
      </w:r>
    </w:p>
    <w:p w:rsidR="00E62698" w:rsidRPr="00E62698" w:rsidRDefault="00E62698" w:rsidP="00E62698">
      <w:pPr>
        <w:rPr>
          <w:sz w:val="24"/>
          <w:szCs w:val="24"/>
        </w:rPr>
      </w:pPr>
      <w:r w:rsidRPr="00E62698">
        <w:rPr>
          <w:sz w:val="24"/>
          <w:szCs w:val="24"/>
        </w:rPr>
        <w:tab/>
        <w:t xml:space="preserve">   ('CER2','INTR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ER3','INTR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ER4','INTR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CER5','INTR1');</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r w:rsidRPr="00E62698">
        <w:rPr>
          <w:sz w:val="24"/>
          <w:szCs w:val="24"/>
        </w:rPr>
        <w:t>-- Popolamento Fa_Uso</w:t>
      </w:r>
    </w:p>
    <w:p w:rsidR="00E62698" w:rsidRPr="00E62698" w:rsidRDefault="00E62698" w:rsidP="00E62698">
      <w:pPr>
        <w:rPr>
          <w:sz w:val="24"/>
          <w:szCs w:val="24"/>
        </w:rPr>
      </w:pPr>
      <w:r w:rsidRPr="00E62698">
        <w:rPr>
          <w:sz w:val="24"/>
          <w:szCs w:val="24"/>
        </w:rPr>
        <w:t>-- ------------------------------------</w:t>
      </w:r>
    </w:p>
    <w:p w:rsidR="00E62698" w:rsidRPr="00E62698" w:rsidRDefault="00E62698" w:rsidP="00E62698">
      <w:pPr>
        <w:rPr>
          <w:sz w:val="24"/>
          <w:szCs w:val="24"/>
        </w:rPr>
      </w:pPr>
    </w:p>
    <w:p w:rsidR="00E62698" w:rsidRPr="00E62698" w:rsidRDefault="00E62698" w:rsidP="00E62698">
      <w:pPr>
        <w:rPr>
          <w:sz w:val="24"/>
          <w:szCs w:val="24"/>
        </w:rPr>
      </w:pPr>
      <w:r w:rsidRPr="00E62698">
        <w:rPr>
          <w:sz w:val="24"/>
          <w:szCs w:val="24"/>
        </w:rPr>
        <w:t>INSERT INTO Fa_Uso</w:t>
      </w:r>
    </w:p>
    <w:p w:rsidR="00E62698" w:rsidRPr="00E62698" w:rsidRDefault="00E62698" w:rsidP="00E62698">
      <w:pPr>
        <w:rPr>
          <w:sz w:val="24"/>
          <w:szCs w:val="24"/>
        </w:rPr>
      </w:pPr>
      <w:r w:rsidRPr="00E62698">
        <w:rPr>
          <w:sz w:val="24"/>
          <w:szCs w:val="24"/>
        </w:rPr>
        <w:t>VALUES ('POST2','SF5'),</w:t>
      </w:r>
    </w:p>
    <w:p w:rsidR="00E62698" w:rsidRPr="00E62698" w:rsidRDefault="00E62698" w:rsidP="00E62698">
      <w:pPr>
        <w:rPr>
          <w:sz w:val="24"/>
          <w:szCs w:val="24"/>
        </w:rPr>
      </w:pPr>
      <w:r w:rsidRPr="00E62698">
        <w:rPr>
          <w:sz w:val="24"/>
          <w:szCs w:val="24"/>
        </w:rPr>
        <w:tab/>
        <w:t xml:space="preserve">   ('POST14','SF2'),</w:t>
      </w:r>
    </w:p>
    <w:p w:rsidR="00E62698" w:rsidRPr="00E62698" w:rsidRDefault="00E62698" w:rsidP="00E62698">
      <w:pPr>
        <w:rPr>
          <w:sz w:val="24"/>
          <w:szCs w:val="24"/>
        </w:rPr>
      </w:pPr>
      <w:r w:rsidRPr="00E62698">
        <w:rPr>
          <w:sz w:val="24"/>
          <w:szCs w:val="24"/>
        </w:rPr>
        <w:lastRenderedPageBreak/>
        <w:t xml:space="preserve">    </w:t>
      </w:r>
      <w:r w:rsidR="0037393C">
        <w:rPr>
          <w:sz w:val="24"/>
          <w:szCs w:val="24"/>
        </w:rPr>
        <w:tab/>
      </w:r>
      <w:r w:rsidRPr="00E62698">
        <w:rPr>
          <w:sz w:val="24"/>
          <w:szCs w:val="24"/>
        </w:rPr>
        <w:t xml:space="preserve">   ('POST4','SF3'),</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5','SF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7','SF1'),</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8','SF5'),</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3','SF4'),</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11','SF2'),</w:t>
      </w:r>
    </w:p>
    <w:p w:rsidR="00E62698"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13','SF3'),</w:t>
      </w:r>
    </w:p>
    <w:p w:rsidR="000F4B1F" w:rsidRPr="00E62698" w:rsidRDefault="00E62698" w:rsidP="00E62698">
      <w:pPr>
        <w:rPr>
          <w:sz w:val="24"/>
          <w:szCs w:val="24"/>
        </w:rPr>
      </w:pPr>
      <w:r w:rsidRPr="00E62698">
        <w:rPr>
          <w:sz w:val="24"/>
          <w:szCs w:val="24"/>
        </w:rPr>
        <w:t xml:space="preserve">    </w:t>
      </w:r>
      <w:r w:rsidR="0037393C">
        <w:rPr>
          <w:sz w:val="24"/>
          <w:szCs w:val="24"/>
        </w:rPr>
        <w:tab/>
      </w:r>
      <w:r w:rsidRPr="00E62698">
        <w:rPr>
          <w:sz w:val="24"/>
          <w:szCs w:val="24"/>
        </w:rPr>
        <w:t xml:space="preserve">   ('POST12','SF1');</w:t>
      </w:r>
    </w:p>
    <w:p w:rsidR="000F4B1F" w:rsidRDefault="000F4B1F" w:rsidP="0034103B">
      <w:pPr>
        <w:pStyle w:val="Paragrafoelenco"/>
        <w:rPr>
          <w:sz w:val="28"/>
          <w:szCs w:val="28"/>
        </w:rPr>
      </w:pPr>
    </w:p>
    <w:p w:rsidR="000F4B1F" w:rsidRDefault="000F4B1F"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E62698" w:rsidRDefault="00E62698" w:rsidP="0034103B">
      <w:pPr>
        <w:pStyle w:val="Paragrafoelenco"/>
        <w:rPr>
          <w:sz w:val="28"/>
          <w:szCs w:val="28"/>
        </w:rPr>
      </w:pPr>
    </w:p>
    <w:p w:rsidR="00513F3E" w:rsidRDefault="00513F3E" w:rsidP="0034103B">
      <w:pPr>
        <w:pStyle w:val="Paragrafoelenco"/>
        <w:rPr>
          <w:sz w:val="28"/>
          <w:szCs w:val="28"/>
        </w:rPr>
      </w:pPr>
    </w:p>
    <w:p w:rsidR="00513F3E" w:rsidRDefault="00513F3E" w:rsidP="0034103B">
      <w:pPr>
        <w:pStyle w:val="Paragrafoelenco"/>
        <w:rPr>
          <w:sz w:val="28"/>
          <w:szCs w:val="28"/>
        </w:rPr>
      </w:pPr>
    </w:p>
    <w:p w:rsidR="00513F3E" w:rsidRDefault="00513F3E" w:rsidP="0034103B">
      <w:pPr>
        <w:pStyle w:val="Paragrafoelenco"/>
        <w:rPr>
          <w:sz w:val="28"/>
          <w:szCs w:val="28"/>
        </w:rPr>
      </w:pPr>
    </w:p>
    <w:p w:rsidR="007F4172" w:rsidRDefault="007F4172" w:rsidP="007F4172">
      <w:pPr>
        <w:tabs>
          <w:tab w:val="left" w:pos="3294"/>
        </w:tabs>
        <w:rPr>
          <w:b/>
          <w:sz w:val="44"/>
          <w:szCs w:val="44"/>
        </w:rPr>
      </w:pPr>
      <w:r>
        <w:rPr>
          <w:b/>
          <w:sz w:val="44"/>
          <w:szCs w:val="44"/>
        </w:rPr>
        <w:lastRenderedPageBreak/>
        <w:t>Trigger ed Event:</w:t>
      </w:r>
    </w:p>
    <w:p w:rsidR="007F4172" w:rsidRDefault="007F4172" w:rsidP="007F4172">
      <w:pPr>
        <w:tabs>
          <w:tab w:val="left" w:pos="3294"/>
        </w:tabs>
      </w:pPr>
      <w:r>
        <w:t>-- Trigger che gestisce l'indice di massa corporea;</w:t>
      </w:r>
    </w:p>
    <w:p w:rsidR="007F4172" w:rsidRDefault="007F4172" w:rsidP="007F4172">
      <w:pPr>
        <w:tabs>
          <w:tab w:val="left" w:pos="3294"/>
        </w:tabs>
      </w:pPr>
    </w:p>
    <w:p w:rsidR="007F4172" w:rsidRDefault="007F4172" w:rsidP="007F4172">
      <w:pPr>
        <w:tabs>
          <w:tab w:val="left" w:pos="3294"/>
        </w:tabs>
      </w:pPr>
      <w:r>
        <w:t>DROP TRIGGER IF EXISTS gestisci_massa;</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CREATE TRIGGER gestisci_massa</w:t>
      </w:r>
    </w:p>
    <w:p w:rsidR="007F4172" w:rsidRDefault="007F4172" w:rsidP="007F4172">
      <w:pPr>
        <w:tabs>
          <w:tab w:val="left" w:pos="3294"/>
        </w:tabs>
      </w:pPr>
      <w:r>
        <w:t>BEFORE INSERT ON SchedaAllenamento</w:t>
      </w:r>
    </w:p>
    <w:p w:rsidR="007F4172" w:rsidRDefault="007F4172" w:rsidP="007F4172">
      <w:pPr>
        <w:tabs>
          <w:tab w:val="left" w:pos="3294"/>
        </w:tabs>
      </w:pPr>
      <w:r>
        <w:t xml:space="preserve">FOR EACH ROW </w:t>
      </w:r>
    </w:p>
    <w:p w:rsidR="007F4172" w:rsidRDefault="007F4172" w:rsidP="007F4172">
      <w:pPr>
        <w:tabs>
          <w:tab w:val="left" w:pos="3294"/>
        </w:tabs>
      </w:pPr>
      <w:r>
        <w:t>BEGIN</w:t>
      </w:r>
    </w:p>
    <w:p w:rsidR="007F4172" w:rsidRDefault="007F4172" w:rsidP="007F4172">
      <w:pPr>
        <w:tabs>
          <w:tab w:val="left" w:pos="3294"/>
        </w:tabs>
      </w:pPr>
      <w:r>
        <w:t xml:space="preserve"> SET @altezza = (NEW.Altezza / 100);</w:t>
      </w:r>
    </w:p>
    <w:p w:rsidR="007F4172" w:rsidRDefault="007F4172" w:rsidP="007F4172">
      <w:pPr>
        <w:tabs>
          <w:tab w:val="left" w:pos="3294"/>
        </w:tabs>
      </w:pPr>
      <w:r>
        <w:t xml:space="preserve"> SET @indice = (NEW.Peso / (@altezza * @altezza));</w:t>
      </w:r>
    </w:p>
    <w:p w:rsidR="007F4172" w:rsidRDefault="007F4172" w:rsidP="007F4172">
      <w:pPr>
        <w:tabs>
          <w:tab w:val="left" w:pos="3294"/>
        </w:tabs>
      </w:pPr>
      <w:r>
        <w:t xml:space="preserve"> </w:t>
      </w:r>
    </w:p>
    <w:p w:rsidR="007F4172" w:rsidRDefault="007F4172" w:rsidP="007F4172">
      <w:pPr>
        <w:tabs>
          <w:tab w:val="left" w:pos="3294"/>
        </w:tabs>
      </w:pPr>
      <w:r>
        <w:t xml:space="preserve"> IF (@indice &lt; 18.50) THEN</w:t>
      </w:r>
    </w:p>
    <w:p w:rsidR="007F4172" w:rsidRDefault="007F4172" w:rsidP="007F4172">
      <w:pPr>
        <w:tabs>
          <w:tab w:val="left" w:pos="3294"/>
        </w:tabs>
      </w:pPr>
      <w:r>
        <w:t xml:space="preserve">      SET NEW.EntitaStato = 'Sottopeso';</w:t>
      </w:r>
    </w:p>
    <w:p w:rsidR="007F4172" w:rsidRDefault="007F4172" w:rsidP="007F4172">
      <w:pPr>
        <w:tabs>
          <w:tab w:val="left" w:pos="3294"/>
        </w:tabs>
      </w:pPr>
      <w:r>
        <w:t xml:space="preserve"> ELSE IF (@indice &gt;= 18.50 AND @indice &lt;= 24.99) THEN</w:t>
      </w:r>
    </w:p>
    <w:p w:rsidR="007F4172" w:rsidRDefault="007F4172" w:rsidP="007F4172">
      <w:pPr>
        <w:tabs>
          <w:tab w:val="left" w:pos="3294"/>
        </w:tabs>
      </w:pPr>
      <w:r>
        <w:t xml:space="preserve">     SET NEW.EntitaStato = 'Normopeso';</w:t>
      </w:r>
    </w:p>
    <w:p w:rsidR="007F4172" w:rsidRDefault="007F4172" w:rsidP="007F4172">
      <w:pPr>
        <w:tabs>
          <w:tab w:val="left" w:pos="3294"/>
        </w:tabs>
      </w:pPr>
      <w:r>
        <w:t xml:space="preserve"> ELSE  </w:t>
      </w:r>
    </w:p>
    <w:p w:rsidR="007F4172" w:rsidRDefault="007F4172" w:rsidP="007F4172">
      <w:pPr>
        <w:tabs>
          <w:tab w:val="left" w:pos="3294"/>
        </w:tabs>
      </w:pPr>
      <w:r>
        <w:t xml:space="preserve">     SET NEW.EntitaStato = 'Sovrappeso';</w:t>
      </w:r>
    </w:p>
    <w:p w:rsidR="007F4172" w:rsidRDefault="007F4172" w:rsidP="007F4172">
      <w:pPr>
        <w:tabs>
          <w:tab w:val="left" w:pos="3294"/>
        </w:tabs>
      </w:pPr>
      <w:r>
        <w:t xml:space="preserve"> END IF;</w:t>
      </w:r>
    </w:p>
    <w:p w:rsidR="007F4172" w:rsidRDefault="007F4172" w:rsidP="007F4172">
      <w:pPr>
        <w:tabs>
          <w:tab w:val="left" w:pos="3294"/>
        </w:tabs>
      </w:pPr>
      <w:r>
        <w:t xml:space="preserve"> END IF;</w:t>
      </w:r>
    </w:p>
    <w:p w:rsidR="007F4172" w:rsidRDefault="007F4172" w:rsidP="007F4172">
      <w:pPr>
        <w:tabs>
          <w:tab w:val="left" w:pos="3294"/>
        </w:tabs>
      </w:pPr>
      <w:r>
        <w:t xml:space="preserve">END $$ </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p>
    <w:p w:rsidR="007F4172" w:rsidRDefault="007F4172" w:rsidP="007F4172">
      <w:pPr>
        <w:tabs>
          <w:tab w:val="left" w:pos="3294"/>
        </w:tabs>
      </w:pPr>
      <w:r>
        <w:lastRenderedPageBreak/>
        <w:t>-- Trigger che gestisce l'indice di sforzo psichico;</w:t>
      </w:r>
    </w:p>
    <w:p w:rsidR="007F4172" w:rsidRDefault="007F4172" w:rsidP="007F4172">
      <w:pPr>
        <w:tabs>
          <w:tab w:val="left" w:pos="3294"/>
        </w:tabs>
      </w:pPr>
    </w:p>
    <w:p w:rsidR="007F4172" w:rsidRDefault="007F4172" w:rsidP="007F4172">
      <w:pPr>
        <w:tabs>
          <w:tab w:val="left" w:pos="3294"/>
        </w:tabs>
      </w:pPr>
      <w:r>
        <w:t>DROP TRIGGER IF EXISTS gestisci_sforzo;</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CREATE TRIGGER gestisci_sforzo</w:t>
      </w:r>
    </w:p>
    <w:p w:rsidR="007F4172" w:rsidRDefault="007F4172" w:rsidP="007F4172">
      <w:pPr>
        <w:tabs>
          <w:tab w:val="left" w:pos="3294"/>
        </w:tabs>
      </w:pPr>
      <w:r>
        <w:t>BEFORE INSERT ON Valutazione</w:t>
      </w:r>
    </w:p>
    <w:p w:rsidR="007F4172" w:rsidRDefault="007F4172" w:rsidP="007F4172">
      <w:pPr>
        <w:tabs>
          <w:tab w:val="left" w:pos="3294"/>
        </w:tabs>
      </w:pPr>
      <w:r>
        <w:t xml:space="preserve">FOR EACH ROW </w:t>
      </w:r>
    </w:p>
    <w:p w:rsidR="007F4172" w:rsidRDefault="007F4172" w:rsidP="007F4172">
      <w:pPr>
        <w:tabs>
          <w:tab w:val="left" w:pos="3294"/>
        </w:tabs>
      </w:pPr>
      <w:r>
        <w:t>BEGIN</w:t>
      </w:r>
    </w:p>
    <w:p w:rsidR="007F4172" w:rsidRDefault="007F4172" w:rsidP="007F4172">
      <w:pPr>
        <w:tabs>
          <w:tab w:val="left" w:pos="3294"/>
        </w:tabs>
      </w:pPr>
      <w:r>
        <w:t xml:space="preserve"> IF (NEW.BattitoCardiaco &lt;= 120) THEN</w:t>
      </w:r>
    </w:p>
    <w:p w:rsidR="007F4172" w:rsidRDefault="007F4172" w:rsidP="007F4172">
      <w:pPr>
        <w:tabs>
          <w:tab w:val="left" w:pos="3294"/>
        </w:tabs>
      </w:pPr>
      <w:r>
        <w:t xml:space="preserve">      SET NEW.SforzoPsichico = 'Basso';</w:t>
      </w:r>
    </w:p>
    <w:p w:rsidR="007F4172" w:rsidRDefault="007F4172" w:rsidP="007F4172">
      <w:pPr>
        <w:tabs>
          <w:tab w:val="left" w:pos="3294"/>
        </w:tabs>
      </w:pPr>
      <w:r>
        <w:t xml:space="preserve"> ELSE IF (NEW.BattitoCardiaco &gt;= 121 AND NEW.BattitoCardiaco &lt;= 199) THEN</w:t>
      </w:r>
    </w:p>
    <w:p w:rsidR="007F4172" w:rsidRDefault="007F4172" w:rsidP="007F4172">
      <w:pPr>
        <w:tabs>
          <w:tab w:val="left" w:pos="3294"/>
        </w:tabs>
      </w:pPr>
      <w:r>
        <w:t xml:space="preserve">     SET NEW.SforzoPsichico = 'Medio';</w:t>
      </w:r>
    </w:p>
    <w:p w:rsidR="007F4172" w:rsidRDefault="007F4172" w:rsidP="007F4172">
      <w:pPr>
        <w:tabs>
          <w:tab w:val="left" w:pos="3294"/>
        </w:tabs>
      </w:pPr>
      <w:r>
        <w:t xml:space="preserve"> ELSE  </w:t>
      </w:r>
    </w:p>
    <w:p w:rsidR="007F4172" w:rsidRDefault="007F4172" w:rsidP="007F4172">
      <w:pPr>
        <w:tabs>
          <w:tab w:val="left" w:pos="3294"/>
        </w:tabs>
      </w:pPr>
      <w:r>
        <w:t xml:space="preserve">     SET NEW.SforzoPsichico = 'Alto';</w:t>
      </w:r>
    </w:p>
    <w:p w:rsidR="007F4172" w:rsidRDefault="007F4172" w:rsidP="007F4172">
      <w:pPr>
        <w:tabs>
          <w:tab w:val="left" w:pos="3294"/>
        </w:tabs>
      </w:pPr>
      <w:r>
        <w:t xml:space="preserve"> END IF;</w:t>
      </w:r>
    </w:p>
    <w:p w:rsidR="007F4172" w:rsidRDefault="007F4172" w:rsidP="007F4172">
      <w:pPr>
        <w:tabs>
          <w:tab w:val="left" w:pos="3294"/>
        </w:tabs>
      </w:pPr>
      <w:r>
        <w:t xml:space="preserve"> END IF;</w:t>
      </w:r>
    </w:p>
    <w:p w:rsidR="007F4172" w:rsidRDefault="007F4172" w:rsidP="007F4172">
      <w:pPr>
        <w:tabs>
          <w:tab w:val="left" w:pos="3294"/>
        </w:tabs>
      </w:pPr>
      <w:r>
        <w:t xml:space="preserve">END $$ </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 Trigger che aggiorna la ridondanza Durata presente nella tabella Accesso;</w:t>
      </w:r>
    </w:p>
    <w:p w:rsidR="007F4172" w:rsidRDefault="007F4172" w:rsidP="007F4172">
      <w:pPr>
        <w:tabs>
          <w:tab w:val="left" w:pos="3294"/>
        </w:tabs>
      </w:pPr>
    </w:p>
    <w:p w:rsidR="007F4172" w:rsidRDefault="007F4172" w:rsidP="007F4172">
      <w:pPr>
        <w:tabs>
          <w:tab w:val="left" w:pos="3294"/>
        </w:tabs>
      </w:pPr>
      <w:r>
        <w:t>DROP TRIGGER IF EXISTS aggiorna_durata;</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r>
        <w:t>CREATE TRIGGER aggiorna_durata</w:t>
      </w:r>
    </w:p>
    <w:p w:rsidR="007F4172" w:rsidRDefault="007F4172" w:rsidP="007F4172">
      <w:pPr>
        <w:tabs>
          <w:tab w:val="left" w:pos="3294"/>
        </w:tabs>
      </w:pPr>
      <w:r>
        <w:lastRenderedPageBreak/>
        <w:t>BEFORE INSERT ON Accesso</w:t>
      </w:r>
    </w:p>
    <w:p w:rsidR="007F4172" w:rsidRDefault="007F4172" w:rsidP="007F4172">
      <w:pPr>
        <w:tabs>
          <w:tab w:val="left" w:pos="3294"/>
        </w:tabs>
      </w:pPr>
      <w:r>
        <w:t>FOR EACH ROW</w:t>
      </w:r>
    </w:p>
    <w:p w:rsidR="007F4172" w:rsidRDefault="007F4172" w:rsidP="007F4172">
      <w:pPr>
        <w:tabs>
          <w:tab w:val="left" w:pos="3294"/>
        </w:tabs>
      </w:pPr>
    </w:p>
    <w:p w:rsidR="007F4172" w:rsidRDefault="007F4172" w:rsidP="007F4172">
      <w:pPr>
        <w:tabs>
          <w:tab w:val="left" w:pos="3294"/>
        </w:tabs>
      </w:pPr>
      <w:r>
        <w:t xml:space="preserve">BEGIN </w:t>
      </w:r>
    </w:p>
    <w:p w:rsidR="007F4172" w:rsidRDefault="007F4172" w:rsidP="007F4172">
      <w:pPr>
        <w:tabs>
          <w:tab w:val="left" w:pos="3294"/>
        </w:tabs>
      </w:pPr>
    </w:p>
    <w:p w:rsidR="007F4172" w:rsidRDefault="007F4172" w:rsidP="007F4172">
      <w:pPr>
        <w:tabs>
          <w:tab w:val="left" w:pos="3294"/>
        </w:tabs>
      </w:pPr>
      <w:r>
        <w:t xml:space="preserve">    SET NEW.Durata = EXTRACT(HOUR FROM TIMEDIFF(NEW.OrarioUscita, NEW.OrarioIngresso)) * 60 </w:t>
      </w:r>
    </w:p>
    <w:p w:rsidR="007F4172" w:rsidRDefault="007F4172" w:rsidP="007F4172">
      <w:pPr>
        <w:tabs>
          <w:tab w:val="left" w:pos="3294"/>
        </w:tabs>
      </w:pPr>
      <w:r>
        <w:t xml:space="preserve">                                    + EXTRACT(MINUTE FROM TIMEDIFF(NEW.OrarioUscita, NEW.OrarioIngresso));</w:t>
      </w:r>
    </w:p>
    <w:p w:rsidR="007F4172" w:rsidRDefault="007F4172" w:rsidP="007F4172">
      <w:pPr>
        <w:tabs>
          <w:tab w:val="left" w:pos="3294"/>
        </w:tabs>
      </w:pPr>
    </w:p>
    <w:p w:rsidR="007F4172" w:rsidRDefault="007F4172" w:rsidP="007F4172">
      <w:pPr>
        <w:tabs>
          <w:tab w:val="left" w:pos="3294"/>
        </w:tabs>
      </w:pPr>
      <w:r>
        <w:t xml:space="preserve">     IF (NEW.Durata &lt;= 60) THEN</w:t>
      </w:r>
    </w:p>
    <w:p w:rsidR="007F4172" w:rsidRDefault="007F4172" w:rsidP="007F4172">
      <w:pPr>
        <w:tabs>
          <w:tab w:val="left" w:pos="3294"/>
        </w:tabs>
      </w:pPr>
      <w:r>
        <w:t xml:space="preserve">          SET NEW.Tariffa = 5;</w:t>
      </w:r>
    </w:p>
    <w:p w:rsidR="007F4172" w:rsidRDefault="007F4172" w:rsidP="007F4172">
      <w:pPr>
        <w:tabs>
          <w:tab w:val="left" w:pos="3294"/>
        </w:tabs>
      </w:pPr>
      <w:r>
        <w:t xml:space="preserve">     ELSE IF (NEW. Durata &gt; 60  AND NEW.Durata &lt;= 120) THEN</w:t>
      </w:r>
    </w:p>
    <w:p w:rsidR="007F4172" w:rsidRDefault="007F4172" w:rsidP="007F4172">
      <w:pPr>
        <w:tabs>
          <w:tab w:val="left" w:pos="3294"/>
        </w:tabs>
      </w:pPr>
      <w:r>
        <w:t xml:space="preserve">          SET NEW.Tariffa = 10;</w:t>
      </w:r>
    </w:p>
    <w:p w:rsidR="007F4172" w:rsidRDefault="007F4172" w:rsidP="007F4172">
      <w:pPr>
        <w:tabs>
          <w:tab w:val="left" w:pos="3294"/>
        </w:tabs>
      </w:pPr>
      <w:r>
        <w:t xml:space="preserve">     ELSE </w:t>
      </w:r>
    </w:p>
    <w:p w:rsidR="007F4172" w:rsidRDefault="007F4172" w:rsidP="007F4172">
      <w:pPr>
        <w:tabs>
          <w:tab w:val="left" w:pos="3294"/>
        </w:tabs>
      </w:pPr>
      <w:r>
        <w:t xml:space="preserve">          SET NEW.Tariffa = 12;</w:t>
      </w:r>
    </w:p>
    <w:p w:rsidR="007F4172" w:rsidRDefault="007F4172" w:rsidP="007F4172">
      <w:pPr>
        <w:tabs>
          <w:tab w:val="left" w:pos="3294"/>
        </w:tabs>
      </w:pPr>
      <w:r>
        <w:t xml:space="preserve">     END IF;</w:t>
      </w:r>
    </w:p>
    <w:p w:rsidR="007F4172" w:rsidRDefault="007F4172" w:rsidP="007F4172">
      <w:pPr>
        <w:tabs>
          <w:tab w:val="left" w:pos="3294"/>
        </w:tabs>
      </w:pPr>
      <w:r>
        <w:t xml:space="preserve">     END IF;</w:t>
      </w:r>
    </w:p>
    <w:p w:rsidR="007F4172" w:rsidRDefault="007F4172" w:rsidP="007F4172">
      <w:pPr>
        <w:tabs>
          <w:tab w:val="left" w:pos="3294"/>
        </w:tabs>
      </w:pPr>
      <w:r>
        <w:t xml:space="preserve">END $$ </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 Trigger che aggiorna la ridondanza ImportoAttuale presente nella tabella Pagamento;</w:t>
      </w:r>
    </w:p>
    <w:p w:rsidR="007F4172" w:rsidRDefault="007F4172" w:rsidP="007F4172">
      <w:pPr>
        <w:tabs>
          <w:tab w:val="left" w:pos="3294"/>
        </w:tabs>
      </w:pPr>
    </w:p>
    <w:p w:rsidR="007F4172" w:rsidRDefault="007F4172" w:rsidP="007F4172">
      <w:pPr>
        <w:tabs>
          <w:tab w:val="left" w:pos="3294"/>
        </w:tabs>
      </w:pPr>
      <w:r>
        <w:t>DROP TRIGGER IF EXISTS aggiorna_importo;</w:t>
      </w:r>
    </w:p>
    <w:p w:rsidR="007F4172" w:rsidRDefault="007F4172" w:rsidP="007F4172">
      <w:pPr>
        <w:tabs>
          <w:tab w:val="left" w:pos="3294"/>
        </w:tabs>
      </w:pPr>
    </w:p>
    <w:p w:rsidR="007F4172" w:rsidRDefault="007F4172" w:rsidP="007F4172">
      <w:pPr>
        <w:tabs>
          <w:tab w:val="left" w:pos="3294"/>
        </w:tabs>
      </w:pPr>
      <w:r>
        <w:t>DELIMITER $$</w:t>
      </w:r>
    </w:p>
    <w:p w:rsidR="007F4172" w:rsidRDefault="007F4172" w:rsidP="007F4172">
      <w:pPr>
        <w:tabs>
          <w:tab w:val="left" w:pos="3294"/>
        </w:tabs>
      </w:pPr>
      <w:r>
        <w:t xml:space="preserve">CREATE TRIGGER aggiorna_importo </w:t>
      </w:r>
    </w:p>
    <w:p w:rsidR="007F4172" w:rsidRDefault="007F4172" w:rsidP="007F4172">
      <w:pPr>
        <w:tabs>
          <w:tab w:val="left" w:pos="3294"/>
        </w:tabs>
      </w:pPr>
      <w:r>
        <w:t>BEFORE INSERT ON Rata</w:t>
      </w:r>
    </w:p>
    <w:p w:rsidR="007F4172" w:rsidRDefault="007F4172" w:rsidP="007F4172">
      <w:pPr>
        <w:tabs>
          <w:tab w:val="left" w:pos="3294"/>
        </w:tabs>
      </w:pPr>
      <w:r>
        <w:t>FOR EACH ROW</w:t>
      </w:r>
    </w:p>
    <w:p w:rsidR="007F4172" w:rsidRDefault="007F4172" w:rsidP="007F4172">
      <w:pPr>
        <w:tabs>
          <w:tab w:val="left" w:pos="3294"/>
        </w:tabs>
      </w:pPr>
    </w:p>
    <w:p w:rsidR="007F4172" w:rsidRDefault="007F4172" w:rsidP="007F4172">
      <w:pPr>
        <w:tabs>
          <w:tab w:val="left" w:pos="3294"/>
        </w:tabs>
      </w:pPr>
      <w:r>
        <w:t>BEGIN</w:t>
      </w:r>
    </w:p>
    <w:p w:rsidR="007F4172" w:rsidRDefault="007F4172" w:rsidP="007F4172">
      <w:pPr>
        <w:tabs>
          <w:tab w:val="left" w:pos="3294"/>
        </w:tabs>
      </w:pPr>
      <w:r>
        <w:t xml:space="preserve"> SET @attuale = (SELECT ImportoAttuale </w:t>
      </w:r>
    </w:p>
    <w:p w:rsidR="007F4172" w:rsidRDefault="007F4172" w:rsidP="007F4172">
      <w:pPr>
        <w:tabs>
          <w:tab w:val="left" w:pos="3294"/>
        </w:tabs>
      </w:pPr>
      <w:r>
        <w:t xml:space="preserve">                               FROM Pagamento</w:t>
      </w:r>
    </w:p>
    <w:p w:rsidR="007F4172" w:rsidRDefault="007F4172" w:rsidP="007F4172">
      <w:pPr>
        <w:tabs>
          <w:tab w:val="left" w:pos="3294"/>
        </w:tabs>
      </w:pPr>
      <w:r>
        <w:t xml:space="preserve">                               WHERE IdPagamento = NEW.Pagamento);</w:t>
      </w:r>
    </w:p>
    <w:p w:rsidR="007F4172" w:rsidRDefault="007F4172" w:rsidP="007F4172">
      <w:pPr>
        <w:tabs>
          <w:tab w:val="left" w:pos="3294"/>
        </w:tabs>
      </w:pPr>
      <w:r>
        <w:t xml:space="preserve"> SET @totale = (SELECT ImportoTotale</w:t>
      </w:r>
    </w:p>
    <w:p w:rsidR="007F4172" w:rsidRDefault="007F4172" w:rsidP="007F4172">
      <w:pPr>
        <w:tabs>
          <w:tab w:val="left" w:pos="3294"/>
        </w:tabs>
      </w:pPr>
      <w:r>
        <w:t xml:space="preserve">                             FROM Pagamento</w:t>
      </w:r>
    </w:p>
    <w:p w:rsidR="007F4172" w:rsidRDefault="007F4172" w:rsidP="007F4172">
      <w:pPr>
        <w:tabs>
          <w:tab w:val="left" w:pos="3294"/>
        </w:tabs>
      </w:pPr>
      <w:r>
        <w:t xml:space="preserve">                             WHERE IdPagamento = NEW.Pagamento);</w:t>
      </w:r>
    </w:p>
    <w:p w:rsidR="007F4172" w:rsidRDefault="007F4172" w:rsidP="007F4172">
      <w:pPr>
        <w:tabs>
          <w:tab w:val="left" w:pos="3294"/>
        </w:tabs>
      </w:pPr>
      <w:r>
        <w:t xml:space="preserve"> IF (@attuale + NEW.Importo &lt;= @totale) THEN </w:t>
      </w:r>
    </w:p>
    <w:p w:rsidR="007F4172" w:rsidRDefault="007F4172" w:rsidP="007F4172">
      <w:pPr>
        <w:tabs>
          <w:tab w:val="left" w:pos="3294"/>
        </w:tabs>
      </w:pPr>
      <w:r>
        <w:t xml:space="preserve">      UPDATE Pagamento</w:t>
      </w:r>
    </w:p>
    <w:p w:rsidR="007F4172" w:rsidRDefault="007F4172" w:rsidP="007F4172">
      <w:pPr>
        <w:tabs>
          <w:tab w:val="left" w:pos="3294"/>
        </w:tabs>
      </w:pPr>
      <w:r>
        <w:t xml:space="preserve">      SET ImportoAttuale = @attuale + NEW.Importo</w:t>
      </w:r>
    </w:p>
    <w:p w:rsidR="007F4172" w:rsidRDefault="007F4172" w:rsidP="007F4172">
      <w:pPr>
        <w:tabs>
          <w:tab w:val="left" w:pos="3294"/>
        </w:tabs>
      </w:pPr>
      <w:r>
        <w:t xml:space="preserve">      WHERE IdPagamento = NEW.Pagamento;</w:t>
      </w:r>
    </w:p>
    <w:p w:rsidR="007F4172" w:rsidRDefault="007F4172" w:rsidP="007F4172">
      <w:pPr>
        <w:tabs>
          <w:tab w:val="left" w:pos="3294"/>
        </w:tabs>
      </w:pPr>
      <w:r>
        <w:t xml:space="preserve"> ELSE</w:t>
      </w:r>
    </w:p>
    <w:p w:rsidR="007F4172" w:rsidRDefault="007F4172" w:rsidP="007F4172">
      <w:pPr>
        <w:tabs>
          <w:tab w:val="left" w:pos="3294"/>
        </w:tabs>
      </w:pPr>
      <w:r>
        <w:t xml:space="preserve">      SIGNAL SQLSTATE '45000'</w:t>
      </w:r>
    </w:p>
    <w:p w:rsidR="007F4172" w:rsidRDefault="007F4172" w:rsidP="007F4172">
      <w:pPr>
        <w:tabs>
          <w:tab w:val="left" w:pos="3294"/>
        </w:tabs>
      </w:pPr>
      <w:r>
        <w:t xml:space="preserve">      SET MESSAGE_TEXT = 'Limite superato!';</w:t>
      </w:r>
    </w:p>
    <w:p w:rsidR="007F4172" w:rsidRDefault="007F4172" w:rsidP="007F4172">
      <w:pPr>
        <w:tabs>
          <w:tab w:val="left" w:pos="3294"/>
        </w:tabs>
      </w:pPr>
      <w:r>
        <w:t xml:space="preserve"> END IF; </w:t>
      </w:r>
    </w:p>
    <w:p w:rsidR="007F4172" w:rsidRDefault="007F4172" w:rsidP="007F4172">
      <w:pPr>
        <w:tabs>
          <w:tab w:val="left" w:pos="3294"/>
        </w:tabs>
      </w:pPr>
      <w:r>
        <w:t xml:space="preserve">END $$  </w:t>
      </w:r>
      <w:r>
        <w:tab/>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 Trigger che aggiorna la ridondanza NumPartecipanti presente in Cerchia;</w:t>
      </w:r>
    </w:p>
    <w:p w:rsidR="007F4172" w:rsidRDefault="007F4172" w:rsidP="007F4172">
      <w:pPr>
        <w:tabs>
          <w:tab w:val="left" w:pos="3294"/>
        </w:tabs>
      </w:pPr>
    </w:p>
    <w:p w:rsidR="007F4172" w:rsidRDefault="007F4172" w:rsidP="007F4172">
      <w:pPr>
        <w:tabs>
          <w:tab w:val="left" w:pos="3294"/>
        </w:tabs>
      </w:pPr>
      <w:r>
        <w:t>DROP TRIGGER IF EXISTS aggiorna_partecipanti;</w:t>
      </w:r>
    </w:p>
    <w:p w:rsidR="007F4172" w:rsidRDefault="007F4172" w:rsidP="007F4172">
      <w:pPr>
        <w:tabs>
          <w:tab w:val="left" w:pos="3294"/>
        </w:tabs>
      </w:pPr>
    </w:p>
    <w:p w:rsidR="007F4172" w:rsidRDefault="007F4172" w:rsidP="007F4172">
      <w:pPr>
        <w:tabs>
          <w:tab w:val="left" w:pos="3294"/>
        </w:tabs>
      </w:pPr>
      <w:r>
        <w:t>DELIMITER $$</w:t>
      </w:r>
    </w:p>
    <w:p w:rsidR="007F4172" w:rsidRDefault="007F4172" w:rsidP="007F4172">
      <w:pPr>
        <w:tabs>
          <w:tab w:val="left" w:pos="3294"/>
        </w:tabs>
      </w:pPr>
    </w:p>
    <w:p w:rsidR="007F4172" w:rsidRDefault="007F4172" w:rsidP="007F4172">
      <w:pPr>
        <w:tabs>
          <w:tab w:val="left" w:pos="3294"/>
        </w:tabs>
      </w:pPr>
      <w:r>
        <w:t>CREATE TRIGGER aggiorna_partecipanti</w:t>
      </w:r>
    </w:p>
    <w:p w:rsidR="007F4172" w:rsidRDefault="007F4172" w:rsidP="007F4172">
      <w:pPr>
        <w:tabs>
          <w:tab w:val="left" w:pos="3294"/>
        </w:tabs>
      </w:pPr>
      <w:r>
        <w:t>BEFORE INSERT ON Aderisce</w:t>
      </w:r>
    </w:p>
    <w:p w:rsidR="007F4172" w:rsidRDefault="007F4172" w:rsidP="007F4172">
      <w:pPr>
        <w:tabs>
          <w:tab w:val="left" w:pos="3294"/>
        </w:tabs>
      </w:pPr>
      <w:r>
        <w:lastRenderedPageBreak/>
        <w:t xml:space="preserve">FOR EACH ROW </w:t>
      </w:r>
    </w:p>
    <w:p w:rsidR="007F4172" w:rsidRDefault="007F4172" w:rsidP="007F4172">
      <w:pPr>
        <w:tabs>
          <w:tab w:val="left" w:pos="3294"/>
        </w:tabs>
      </w:pPr>
      <w:r>
        <w:t xml:space="preserve">BEGIN </w:t>
      </w:r>
    </w:p>
    <w:p w:rsidR="007F4172" w:rsidRDefault="007F4172" w:rsidP="007F4172">
      <w:pPr>
        <w:tabs>
          <w:tab w:val="left" w:pos="3294"/>
        </w:tabs>
      </w:pPr>
      <w:r>
        <w:t xml:space="preserve"> SET @attuali = (SELECT COUNT(*)</w:t>
      </w:r>
    </w:p>
    <w:p w:rsidR="007F4172" w:rsidRDefault="007F4172" w:rsidP="007F4172">
      <w:pPr>
        <w:tabs>
          <w:tab w:val="left" w:pos="3294"/>
        </w:tabs>
      </w:pPr>
      <w:r>
        <w:t xml:space="preserve">                             FROM Aderisce</w:t>
      </w:r>
    </w:p>
    <w:p w:rsidR="007F4172" w:rsidRDefault="007F4172" w:rsidP="007F4172">
      <w:pPr>
        <w:tabs>
          <w:tab w:val="left" w:pos="3294"/>
        </w:tabs>
      </w:pPr>
      <w:r>
        <w:t xml:space="preserve"> </w:t>
      </w:r>
      <w:r w:rsidR="00A97793">
        <w:t xml:space="preserve">                            </w:t>
      </w:r>
      <w:r>
        <w:t>WHERE Cerchia = NEW.Cerchia) + 2;</w:t>
      </w:r>
    </w:p>
    <w:p w:rsidR="007F4172" w:rsidRDefault="007F4172" w:rsidP="007F4172">
      <w:pPr>
        <w:tabs>
          <w:tab w:val="left" w:pos="3294"/>
        </w:tabs>
      </w:pPr>
      <w:r>
        <w:t xml:space="preserve"> IF (@attuali &gt; (SELECT MaxPartecipanti </w:t>
      </w:r>
    </w:p>
    <w:p w:rsidR="007F4172" w:rsidRDefault="00A97793" w:rsidP="007F4172">
      <w:pPr>
        <w:tabs>
          <w:tab w:val="left" w:pos="3294"/>
        </w:tabs>
      </w:pPr>
      <w:r>
        <w:t xml:space="preserve">                   </w:t>
      </w:r>
      <w:r w:rsidR="007F4172">
        <w:t xml:space="preserve"> </w:t>
      </w:r>
      <w:r>
        <w:t xml:space="preserve">        </w:t>
      </w:r>
      <w:r w:rsidR="007F4172">
        <w:t>FROM Cerchia</w:t>
      </w:r>
    </w:p>
    <w:p w:rsidR="007F4172" w:rsidRDefault="007F4172" w:rsidP="007F4172">
      <w:pPr>
        <w:tabs>
          <w:tab w:val="left" w:pos="3294"/>
        </w:tabs>
      </w:pPr>
      <w:r>
        <w:t xml:space="preserve">                </w:t>
      </w:r>
      <w:r w:rsidR="00A97793">
        <w:t xml:space="preserve"> </w:t>
      </w:r>
      <w:r>
        <w:t xml:space="preserve"> </w:t>
      </w:r>
      <w:r w:rsidR="00A97793">
        <w:t xml:space="preserve">          </w:t>
      </w:r>
      <w:r>
        <w:t>WHERE IdCerchia = NEW.Cerchia)) THEN</w:t>
      </w:r>
    </w:p>
    <w:p w:rsidR="007F4172" w:rsidRDefault="00A97793" w:rsidP="007F4172">
      <w:pPr>
        <w:tabs>
          <w:tab w:val="left" w:pos="3294"/>
        </w:tabs>
      </w:pPr>
      <w:r>
        <w:t xml:space="preserve">      </w:t>
      </w:r>
      <w:r w:rsidR="007F4172">
        <w:t>SIGNAL SQLSTATE '45000'</w:t>
      </w:r>
    </w:p>
    <w:p w:rsidR="007F4172" w:rsidRDefault="00A97793" w:rsidP="007F4172">
      <w:pPr>
        <w:tabs>
          <w:tab w:val="left" w:pos="3294"/>
        </w:tabs>
      </w:pPr>
      <w:r>
        <w:t xml:space="preserve">      </w:t>
      </w:r>
      <w:r w:rsidR="007F4172">
        <w:t xml:space="preserve">SET MESSAGE_TEXT = 'Limite superato!'; </w:t>
      </w:r>
    </w:p>
    <w:p w:rsidR="007F4172" w:rsidRDefault="007F4172" w:rsidP="007F4172">
      <w:pPr>
        <w:tabs>
          <w:tab w:val="left" w:pos="3294"/>
        </w:tabs>
      </w:pPr>
      <w:r>
        <w:t xml:space="preserve"> ELSE</w:t>
      </w:r>
    </w:p>
    <w:p w:rsidR="007F4172" w:rsidRDefault="00A97793" w:rsidP="007F4172">
      <w:pPr>
        <w:tabs>
          <w:tab w:val="left" w:pos="3294"/>
        </w:tabs>
      </w:pPr>
      <w:r>
        <w:t xml:space="preserve">      </w:t>
      </w:r>
      <w:r w:rsidR="007F4172">
        <w:t xml:space="preserve">UPDATE Cerchia </w:t>
      </w:r>
    </w:p>
    <w:p w:rsidR="007F4172" w:rsidRDefault="007F4172" w:rsidP="007F4172">
      <w:pPr>
        <w:tabs>
          <w:tab w:val="left" w:pos="3294"/>
        </w:tabs>
      </w:pPr>
      <w:r>
        <w:t xml:space="preserve">    </w:t>
      </w:r>
      <w:r w:rsidR="00A97793">
        <w:t xml:space="preserve">  </w:t>
      </w:r>
      <w:r>
        <w:t>SET NumPartecipanti = @attuali</w:t>
      </w:r>
    </w:p>
    <w:p w:rsidR="007F4172" w:rsidRDefault="007F4172" w:rsidP="007F4172">
      <w:pPr>
        <w:tabs>
          <w:tab w:val="left" w:pos="3294"/>
        </w:tabs>
      </w:pPr>
      <w:r>
        <w:t xml:space="preserve">    </w:t>
      </w:r>
      <w:r w:rsidR="00A97793">
        <w:t xml:space="preserve">  </w:t>
      </w:r>
      <w:r>
        <w:t>WHERE IdCerchia = NEW.Cerchia;</w:t>
      </w:r>
    </w:p>
    <w:p w:rsidR="007F4172" w:rsidRDefault="007F4172" w:rsidP="007F4172">
      <w:pPr>
        <w:tabs>
          <w:tab w:val="left" w:pos="3294"/>
        </w:tabs>
      </w:pPr>
      <w:r>
        <w:t xml:space="preserve"> END IF;</w:t>
      </w:r>
    </w:p>
    <w:p w:rsidR="007F4172" w:rsidRDefault="007F4172" w:rsidP="007F4172">
      <w:pPr>
        <w:tabs>
          <w:tab w:val="left" w:pos="3294"/>
        </w:tabs>
      </w:pPr>
      <w:r>
        <w:t>END $$</w:t>
      </w:r>
    </w:p>
    <w:p w:rsidR="007F4172" w:rsidRDefault="007F4172" w:rsidP="007F4172">
      <w:pPr>
        <w:tabs>
          <w:tab w:val="left" w:pos="3294"/>
        </w:tabs>
      </w:pPr>
    </w:p>
    <w:p w:rsidR="007F4172" w:rsidRDefault="007F4172" w:rsidP="007F4172">
      <w:pPr>
        <w:tabs>
          <w:tab w:val="left" w:pos="3294"/>
        </w:tabs>
      </w:pPr>
      <w:r>
        <w:t>DELIMITER ;</w:t>
      </w:r>
    </w:p>
    <w:p w:rsidR="007F4172" w:rsidRDefault="007F4172" w:rsidP="007F4172">
      <w:pPr>
        <w:tabs>
          <w:tab w:val="left" w:pos="3294"/>
        </w:tabs>
      </w:pPr>
    </w:p>
    <w:p w:rsidR="007F4172" w:rsidRDefault="007F4172" w:rsidP="007F4172">
      <w:pPr>
        <w:tabs>
          <w:tab w:val="left" w:pos="3294"/>
        </w:tabs>
      </w:pPr>
      <w:r>
        <w:t>-- Event e Trigger che controllano lo stato di usura delle apparecchiature e ne curano la manutenzione;</w:t>
      </w:r>
    </w:p>
    <w:p w:rsidR="007F4172" w:rsidRDefault="007F4172" w:rsidP="007F4172">
      <w:pPr>
        <w:tabs>
          <w:tab w:val="left" w:pos="3294"/>
        </w:tabs>
      </w:pPr>
    </w:p>
    <w:p w:rsidR="007F4172" w:rsidRDefault="007F4172" w:rsidP="007F4172">
      <w:pPr>
        <w:tabs>
          <w:tab w:val="left" w:pos="3294"/>
        </w:tabs>
      </w:pPr>
      <w:r>
        <w:t>DROP EVENT IF EXISTS usura_apparecchiatura;</w:t>
      </w:r>
    </w:p>
    <w:p w:rsidR="007F4172" w:rsidRDefault="007F4172" w:rsidP="007F4172">
      <w:pPr>
        <w:tabs>
          <w:tab w:val="left" w:pos="3294"/>
        </w:tabs>
      </w:pPr>
      <w:r>
        <w:t>DROP TRIGGER IF EXISTS controllo_manutenzione;</w:t>
      </w:r>
    </w:p>
    <w:p w:rsidR="007F4172" w:rsidRDefault="007F4172" w:rsidP="007F4172">
      <w:pPr>
        <w:tabs>
          <w:tab w:val="left" w:pos="3294"/>
        </w:tabs>
      </w:pPr>
      <w:r>
        <w:t>DROP EVENT IF EXISTS fine_manutenzione;</w:t>
      </w:r>
    </w:p>
    <w:p w:rsidR="007F4172" w:rsidRDefault="007F4172" w:rsidP="007F4172">
      <w:pPr>
        <w:tabs>
          <w:tab w:val="left" w:pos="3294"/>
        </w:tabs>
      </w:pPr>
    </w:p>
    <w:p w:rsidR="007F4172" w:rsidRDefault="007F4172" w:rsidP="007F4172">
      <w:pPr>
        <w:tabs>
          <w:tab w:val="left" w:pos="3294"/>
        </w:tabs>
      </w:pPr>
      <w:r>
        <w:t>DELIMITER $$</w:t>
      </w:r>
    </w:p>
    <w:p w:rsidR="007F4172" w:rsidRDefault="007F4172" w:rsidP="007F4172">
      <w:pPr>
        <w:tabs>
          <w:tab w:val="left" w:pos="3294"/>
        </w:tabs>
      </w:pPr>
    </w:p>
    <w:p w:rsidR="007F4172" w:rsidRDefault="007F4172" w:rsidP="007F4172">
      <w:pPr>
        <w:tabs>
          <w:tab w:val="left" w:pos="3294"/>
        </w:tabs>
      </w:pPr>
      <w:r>
        <w:t>CREATE EVENT usura_apparecchiatura</w:t>
      </w:r>
    </w:p>
    <w:p w:rsidR="007F4172" w:rsidRDefault="007F4172" w:rsidP="007F4172">
      <w:pPr>
        <w:tabs>
          <w:tab w:val="left" w:pos="3294"/>
        </w:tabs>
      </w:pPr>
      <w:r>
        <w:lastRenderedPageBreak/>
        <w:t xml:space="preserve">ON SCHEDULE EVERY 4 WEEK </w:t>
      </w:r>
    </w:p>
    <w:p w:rsidR="007F4172" w:rsidRDefault="007F4172" w:rsidP="007F4172">
      <w:pPr>
        <w:tabs>
          <w:tab w:val="left" w:pos="3294"/>
        </w:tabs>
      </w:pPr>
      <w:r>
        <w:t>DO</w:t>
      </w:r>
    </w:p>
    <w:p w:rsidR="007F4172" w:rsidRDefault="007F4172" w:rsidP="007F4172">
      <w:pPr>
        <w:tabs>
          <w:tab w:val="left" w:pos="3294"/>
        </w:tabs>
      </w:pPr>
      <w:r>
        <w:t>BEGIN</w:t>
      </w:r>
    </w:p>
    <w:p w:rsidR="007F4172" w:rsidRDefault="007F4172" w:rsidP="007F4172">
      <w:pPr>
        <w:tabs>
          <w:tab w:val="left" w:pos="3294"/>
        </w:tabs>
      </w:pPr>
      <w:r>
        <w:t xml:space="preserve"> </w:t>
      </w:r>
    </w:p>
    <w:p w:rsidR="007F4172" w:rsidRDefault="007F4172" w:rsidP="007F4172">
      <w:pPr>
        <w:tabs>
          <w:tab w:val="left" w:pos="3294"/>
        </w:tabs>
      </w:pPr>
      <w:r>
        <w:t xml:space="preserve"> UPDATE Apparecchiatura </w:t>
      </w:r>
    </w:p>
    <w:p w:rsidR="007F4172" w:rsidRDefault="007F4172" w:rsidP="007F4172">
      <w:pPr>
        <w:tabs>
          <w:tab w:val="left" w:pos="3294"/>
        </w:tabs>
      </w:pPr>
      <w:r>
        <w:t xml:space="preserve"> SET Manutenzione = Manutenzione + 5;</w:t>
      </w:r>
    </w:p>
    <w:p w:rsidR="007F4172" w:rsidRDefault="007F4172" w:rsidP="007F4172">
      <w:pPr>
        <w:tabs>
          <w:tab w:val="left" w:pos="3294"/>
        </w:tabs>
      </w:pPr>
      <w:r>
        <w:t xml:space="preserve"> </w:t>
      </w:r>
    </w:p>
    <w:p w:rsidR="007F4172" w:rsidRDefault="007F4172" w:rsidP="007F4172">
      <w:pPr>
        <w:tabs>
          <w:tab w:val="left" w:pos="3294"/>
        </w:tabs>
      </w:pPr>
      <w:r>
        <w:t xml:space="preserve">END $$ </w:t>
      </w:r>
    </w:p>
    <w:p w:rsidR="007F4172" w:rsidRDefault="007F4172" w:rsidP="007F4172">
      <w:pPr>
        <w:tabs>
          <w:tab w:val="left" w:pos="3294"/>
        </w:tabs>
      </w:pPr>
    </w:p>
    <w:p w:rsidR="007F4172" w:rsidRDefault="007F4172" w:rsidP="007F4172">
      <w:pPr>
        <w:tabs>
          <w:tab w:val="left" w:pos="3294"/>
        </w:tabs>
      </w:pPr>
      <w:r>
        <w:t>CREATE TRIGGER controllo_manutenzione</w:t>
      </w:r>
    </w:p>
    <w:p w:rsidR="007F4172" w:rsidRDefault="007F4172" w:rsidP="007F4172">
      <w:pPr>
        <w:tabs>
          <w:tab w:val="left" w:pos="3294"/>
        </w:tabs>
      </w:pPr>
      <w:r>
        <w:t>BEFORE UPDATE ON Apparecchiatura</w:t>
      </w:r>
    </w:p>
    <w:p w:rsidR="007F4172" w:rsidRDefault="007F4172" w:rsidP="007F4172">
      <w:pPr>
        <w:tabs>
          <w:tab w:val="left" w:pos="3294"/>
        </w:tabs>
      </w:pPr>
      <w:r>
        <w:t>FOR EACH ROW</w:t>
      </w:r>
    </w:p>
    <w:p w:rsidR="007F4172" w:rsidRDefault="007F4172" w:rsidP="007F4172">
      <w:pPr>
        <w:tabs>
          <w:tab w:val="left" w:pos="3294"/>
        </w:tabs>
      </w:pPr>
      <w:r>
        <w:t>BEGIN</w:t>
      </w:r>
    </w:p>
    <w:p w:rsidR="007F4172" w:rsidRDefault="007F4172" w:rsidP="007F4172">
      <w:pPr>
        <w:tabs>
          <w:tab w:val="left" w:pos="3294"/>
        </w:tabs>
      </w:pPr>
      <w:r>
        <w:t xml:space="preserve"> SET @contatore = (SELECT COUNT(*)</w:t>
      </w:r>
    </w:p>
    <w:p w:rsidR="007F4172" w:rsidRDefault="00A97793" w:rsidP="007F4172">
      <w:pPr>
        <w:tabs>
          <w:tab w:val="left" w:pos="3294"/>
        </w:tabs>
      </w:pPr>
      <w:r>
        <w:t xml:space="preserve">                          </w:t>
      </w:r>
      <w:r w:rsidR="007F4172">
        <w:t xml:space="preserve">   </w:t>
      </w:r>
      <w:r>
        <w:t xml:space="preserve">       </w:t>
      </w:r>
      <w:r w:rsidR="007F4172">
        <w:t>FROM Apparecchiatura</w:t>
      </w:r>
    </w:p>
    <w:p w:rsidR="007F4172" w:rsidRDefault="007F4172" w:rsidP="007F4172">
      <w:pPr>
        <w:tabs>
          <w:tab w:val="left" w:pos="3294"/>
        </w:tabs>
      </w:pPr>
      <w:r>
        <w:t xml:space="preserve">                   </w:t>
      </w:r>
      <w:r w:rsidR="00A97793">
        <w:t xml:space="preserve">                 </w:t>
      </w:r>
      <w:r>
        <w:t>WHERE NEW.Manutenzione = 100);</w:t>
      </w:r>
    </w:p>
    <w:p w:rsidR="007F4172" w:rsidRDefault="007F4172" w:rsidP="007F4172">
      <w:pPr>
        <w:tabs>
          <w:tab w:val="left" w:pos="3294"/>
        </w:tabs>
      </w:pPr>
      <w:r>
        <w:t xml:space="preserve"> </w:t>
      </w:r>
    </w:p>
    <w:p w:rsidR="007F4172" w:rsidRDefault="007F4172" w:rsidP="007F4172">
      <w:pPr>
        <w:tabs>
          <w:tab w:val="left" w:pos="3294"/>
        </w:tabs>
      </w:pPr>
      <w:r>
        <w:t xml:space="preserve"> IF (@contatore &lt;&gt; 0) THEN</w:t>
      </w:r>
    </w:p>
    <w:p w:rsidR="007F4172" w:rsidRDefault="00A97793" w:rsidP="007F4172">
      <w:pPr>
        <w:tabs>
          <w:tab w:val="left" w:pos="3294"/>
        </w:tabs>
      </w:pPr>
      <w:r>
        <w:t xml:space="preserve">      </w:t>
      </w:r>
      <w:r w:rsidR="007F4172">
        <w:t>SET NEW.Manutenzione = 'SI';</w:t>
      </w:r>
    </w:p>
    <w:p w:rsidR="007F4172" w:rsidRDefault="007F4172" w:rsidP="007F4172">
      <w:pPr>
        <w:tabs>
          <w:tab w:val="left" w:pos="3294"/>
        </w:tabs>
      </w:pPr>
      <w:r>
        <w:t xml:space="preserve"> END IF;</w:t>
      </w:r>
    </w:p>
    <w:p w:rsidR="007F4172" w:rsidRDefault="007F4172" w:rsidP="007F4172">
      <w:pPr>
        <w:tabs>
          <w:tab w:val="left" w:pos="3294"/>
        </w:tabs>
      </w:pPr>
    </w:p>
    <w:p w:rsidR="007F4172" w:rsidRDefault="007F4172" w:rsidP="007F4172">
      <w:pPr>
        <w:tabs>
          <w:tab w:val="left" w:pos="3294"/>
        </w:tabs>
      </w:pPr>
      <w:r>
        <w:t>END $$</w:t>
      </w:r>
    </w:p>
    <w:p w:rsidR="007F4172" w:rsidRDefault="007F4172" w:rsidP="007F4172">
      <w:pPr>
        <w:tabs>
          <w:tab w:val="left" w:pos="3294"/>
        </w:tabs>
      </w:pPr>
    </w:p>
    <w:p w:rsidR="007F4172" w:rsidRDefault="007F4172" w:rsidP="007F4172">
      <w:pPr>
        <w:tabs>
          <w:tab w:val="left" w:pos="3294"/>
        </w:tabs>
      </w:pPr>
      <w:r>
        <w:t>CREATE EVENT fine_manutenzione</w:t>
      </w:r>
    </w:p>
    <w:p w:rsidR="007F4172" w:rsidRDefault="007F4172" w:rsidP="007F4172">
      <w:pPr>
        <w:tabs>
          <w:tab w:val="left" w:pos="3294"/>
        </w:tabs>
      </w:pPr>
      <w:r>
        <w:t xml:space="preserve">ON SCHEDULE EVERY 1 WEEK </w:t>
      </w:r>
    </w:p>
    <w:p w:rsidR="007F4172" w:rsidRDefault="007F4172" w:rsidP="007F4172">
      <w:pPr>
        <w:tabs>
          <w:tab w:val="left" w:pos="3294"/>
        </w:tabs>
      </w:pPr>
      <w:r>
        <w:t xml:space="preserve">DO </w:t>
      </w:r>
    </w:p>
    <w:p w:rsidR="007F4172" w:rsidRDefault="007F4172" w:rsidP="007F4172">
      <w:pPr>
        <w:tabs>
          <w:tab w:val="left" w:pos="3294"/>
        </w:tabs>
      </w:pPr>
      <w:r>
        <w:t xml:space="preserve">BEGIN </w:t>
      </w:r>
    </w:p>
    <w:p w:rsidR="007F4172" w:rsidRDefault="007F4172" w:rsidP="007F4172">
      <w:pPr>
        <w:tabs>
          <w:tab w:val="left" w:pos="3294"/>
        </w:tabs>
      </w:pPr>
      <w:r>
        <w:t xml:space="preserve"> UPDATE Apparecchiatura </w:t>
      </w:r>
    </w:p>
    <w:p w:rsidR="007F4172" w:rsidRDefault="007F4172" w:rsidP="007F4172">
      <w:pPr>
        <w:tabs>
          <w:tab w:val="left" w:pos="3294"/>
        </w:tabs>
      </w:pPr>
      <w:r>
        <w:lastRenderedPageBreak/>
        <w:t xml:space="preserve"> SET Manutenzione = 'NO' AND PercentualeUsura = 0</w:t>
      </w:r>
    </w:p>
    <w:p w:rsidR="007F4172" w:rsidRDefault="007F4172" w:rsidP="007F4172">
      <w:pPr>
        <w:tabs>
          <w:tab w:val="left" w:pos="3294"/>
        </w:tabs>
      </w:pPr>
      <w:r>
        <w:t xml:space="preserve"> WHERE Manutenzione = 'SI';</w:t>
      </w:r>
    </w:p>
    <w:p w:rsidR="007F4172" w:rsidRDefault="007F4172" w:rsidP="007F4172">
      <w:pPr>
        <w:tabs>
          <w:tab w:val="left" w:pos="3294"/>
        </w:tabs>
      </w:pPr>
      <w:r>
        <w:t>END $$</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 Trigger che gestisce il vincolo di integrità generico relativo agli orari dei corsi ed all'apertura del centro fitness;</w:t>
      </w:r>
    </w:p>
    <w:p w:rsidR="007F4172" w:rsidRDefault="007F4172" w:rsidP="007F4172">
      <w:pPr>
        <w:tabs>
          <w:tab w:val="left" w:pos="3294"/>
        </w:tabs>
      </w:pPr>
    </w:p>
    <w:p w:rsidR="007F4172" w:rsidRDefault="007F4172" w:rsidP="007F4172">
      <w:pPr>
        <w:tabs>
          <w:tab w:val="left" w:pos="3294"/>
        </w:tabs>
      </w:pPr>
      <w:r>
        <w:t>DROP TRIGGER IF EXISTS corso_centro;</w:t>
      </w:r>
    </w:p>
    <w:p w:rsidR="007F4172" w:rsidRDefault="007F4172" w:rsidP="007F4172">
      <w:pPr>
        <w:tabs>
          <w:tab w:val="left" w:pos="3294"/>
        </w:tabs>
      </w:pPr>
      <w:r>
        <w:t>DELIMITER $$</w:t>
      </w:r>
    </w:p>
    <w:p w:rsidR="007F4172" w:rsidRDefault="007F4172" w:rsidP="007F4172">
      <w:pPr>
        <w:tabs>
          <w:tab w:val="left" w:pos="3294"/>
        </w:tabs>
      </w:pPr>
      <w:r>
        <w:t>CREATE TRIGGER corso_centro</w:t>
      </w:r>
    </w:p>
    <w:p w:rsidR="007F4172" w:rsidRDefault="007F4172" w:rsidP="007F4172">
      <w:pPr>
        <w:tabs>
          <w:tab w:val="left" w:pos="3294"/>
        </w:tabs>
      </w:pPr>
      <w:r>
        <w:t>BEFORE INSERT ON Calendario</w:t>
      </w:r>
    </w:p>
    <w:p w:rsidR="007F4172" w:rsidRDefault="007F4172" w:rsidP="007F4172">
      <w:pPr>
        <w:tabs>
          <w:tab w:val="left" w:pos="3294"/>
        </w:tabs>
      </w:pPr>
      <w:r>
        <w:t xml:space="preserve">FOR EACH ROW </w:t>
      </w:r>
    </w:p>
    <w:p w:rsidR="007F4172" w:rsidRDefault="007F4172" w:rsidP="007F4172">
      <w:pPr>
        <w:tabs>
          <w:tab w:val="left" w:pos="3294"/>
        </w:tabs>
      </w:pPr>
      <w:r>
        <w:t xml:space="preserve">BEGIN </w:t>
      </w:r>
    </w:p>
    <w:p w:rsidR="007F4172" w:rsidRDefault="007F4172" w:rsidP="007F4172">
      <w:pPr>
        <w:tabs>
          <w:tab w:val="left" w:pos="3294"/>
        </w:tabs>
      </w:pPr>
      <w:r>
        <w:t xml:space="preserve"> SET @orari_sbagliati = (SELECT COUNT(*)</w:t>
      </w:r>
      <w:r>
        <w:tab/>
      </w:r>
    </w:p>
    <w:p w:rsidR="007F4172" w:rsidRDefault="00A97793" w:rsidP="007F4172">
      <w:pPr>
        <w:tabs>
          <w:tab w:val="left" w:pos="3294"/>
        </w:tabs>
      </w:pPr>
      <w:r>
        <w:t xml:space="preserve">                                      </w:t>
      </w:r>
      <w:r w:rsidR="007F4172">
        <w:t xml:space="preserve">    </w:t>
      </w:r>
      <w:r>
        <w:t xml:space="preserve">  </w:t>
      </w:r>
      <w:r w:rsidR="007F4172">
        <w:t>FROM Calendario CA INNER JOIN Corso C ON NEW.Corso = C.IdCorso</w:t>
      </w:r>
    </w:p>
    <w:p w:rsidR="007F4172" w:rsidRDefault="00082ADC" w:rsidP="007F4172">
      <w:pPr>
        <w:tabs>
          <w:tab w:val="left" w:pos="3294"/>
        </w:tabs>
      </w:pPr>
      <w:r>
        <w:t xml:space="preserve">                                                         </w:t>
      </w:r>
      <w:r w:rsidR="007F4172">
        <w:t>INNER JOIN Sala S ON C.Sala = S.IdSala</w:t>
      </w:r>
    </w:p>
    <w:p w:rsidR="007F4172" w:rsidRDefault="007F4172" w:rsidP="007F4172">
      <w:pPr>
        <w:tabs>
          <w:tab w:val="left" w:pos="3294"/>
        </w:tabs>
      </w:pPr>
      <w:r>
        <w:t xml:space="preserve">                             </w:t>
      </w:r>
      <w:r w:rsidR="00082ADC">
        <w:t xml:space="preserve">                            </w:t>
      </w:r>
      <w:r>
        <w:t>INNER JOIN CentroFitness CE ON S.CentroFitness = CE.IdCentro</w:t>
      </w:r>
    </w:p>
    <w:p w:rsidR="007F4172" w:rsidRDefault="007F4172" w:rsidP="007F4172">
      <w:pPr>
        <w:tabs>
          <w:tab w:val="left" w:pos="3294"/>
        </w:tabs>
      </w:pPr>
      <w:r>
        <w:t xml:space="preserve">                             </w:t>
      </w:r>
      <w:r w:rsidR="00082ADC">
        <w:t xml:space="preserve">                            </w:t>
      </w:r>
      <w:r>
        <w:t>INNER JOIN Oraria O ON O.CentroFitness = CE.IdCentro</w:t>
      </w:r>
    </w:p>
    <w:p w:rsidR="00082ADC" w:rsidRDefault="00082ADC" w:rsidP="007F4172">
      <w:pPr>
        <w:tabs>
          <w:tab w:val="left" w:pos="3294"/>
        </w:tabs>
      </w:pPr>
      <w:r>
        <w:t xml:space="preserve">                                            </w:t>
      </w:r>
      <w:r w:rsidR="007F4172">
        <w:t xml:space="preserve">WHERE NEW.OrarioInizio &lt; O.OrarioApertura </w:t>
      </w:r>
    </w:p>
    <w:p w:rsidR="00082ADC" w:rsidRDefault="00082ADC" w:rsidP="007F4172">
      <w:pPr>
        <w:tabs>
          <w:tab w:val="left" w:pos="3294"/>
        </w:tabs>
      </w:pPr>
      <w:r>
        <w:t xml:space="preserve">                                                          </w:t>
      </w:r>
      <w:r w:rsidR="007F4172">
        <w:t>OR NEW.OrarioFine &gt; O.OrarioChiusura</w:t>
      </w:r>
    </w:p>
    <w:p w:rsidR="00082ADC" w:rsidRDefault="00082ADC" w:rsidP="007F4172">
      <w:pPr>
        <w:tabs>
          <w:tab w:val="left" w:pos="3294"/>
        </w:tabs>
      </w:pPr>
      <w:r>
        <w:t xml:space="preserve">                                                          </w:t>
      </w:r>
      <w:r w:rsidR="007F4172">
        <w:t xml:space="preserve">OR NEW.OrarioInizio &gt; O.OrarioChiusura </w:t>
      </w:r>
    </w:p>
    <w:p w:rsidR="007F4172" w:rsidRDefault="00082ADC" w:rsidP="007F4172">
      <w:pPr>
        <w:tabs>
          <w:tab w:val="left" w:pos="3294"/>
        </w:tabs>
      </w:pPr>
      <w:r>
        <w:t xml:space="preserve">                                                          </w:t>
      </w:r>
      <w:r w:rsidR="007F4172">
        <w:t>OR NEW.OrarioFine &lt; O.OrarioApertura);</w:t>
      </w:r>
    </w:p>
    <w:p w:rsidR="00082ADC" w:rsidRDefault="007F4172" w:rsidP="007F4172">
      <w:pPr>
        <w:tabs>
          <w:tab w:val="left" w:pos="3294"/>
        </w:tabs>
      </w:pPr>
      <w:r>
        <w:t xml:space="preserve">  SET @orari_sbagliati = (SELECT COUNT(*)</w:t>
      </w:r>
      <w:r>
        <w:tab/>
      </w:r>
    </w:p>
    <w:p w:rsidR="007F4172" w:rsidRDefault="00082ADC" w:rsidP="007F4172">
      <w:pPr>
        <w:tabs>
          <w:tab w:val="left" w:pos="3294"/>
        </w:tabs>
      </w:pPr>
      <w:r>
        <w:t xml:space="preserve">                                             </w:t>
      </w:r>
      <w:r w:rsidR="007F4172">
        <w:t>FROM Calendario CA INNER JOIN Corso C ON NEW.Corso = C.IdCorso</w:t>
      </w:r>
    </w:p>
    <w:p w:rsidR="007F4172" w:rsidRDefault="00082ADC" w:rsidP="007F4172">
      <w:pPr>
        <w:tabs>
          <w:tab w:val="left" w:pos="3294"/>
        </w:tabs>
      </w:pPr>
      <w:r>
        <w:t xml:space="preserve">                                                          </w:t>
      </w:r>
      <w:r w:rsidR="007F4172">
        <w:t>INNER JOIN Piscina P ON C.Piscina = P.IdPiscina</w:t>
      </w:r>
    </w:p>
    <w:p w:rsidR="007F4172" w:rsidRDefault="00082ADC" w:rsidP="007F4172">
      <w:pPr>
        <w:tabs>
          <w:tab w:val="left" w:pos="3294"/>
        </w:tabs>
      </w:pPr>
      <w:r>
        <w:t xml:space="preserve">                                                          </w:t>
      </w:r>
      <w:r w:rsidR="007F4172">
        <w:t>INNER JOIN CentroFitness CE ON P.CentroFitness = CE.IdCentro</w:t>
      </w:r>
    </w:p>
    <w:p w:rsidR="00082ADC" w:rsidRDefault="00082ADC" w:rsidP="007F4172">
      <w:pPr>
        <w:tabs>
          <w:tab w:val="left" w:pos="3294"/>
        </w:tabs>
      </w:pPr>
      <w:r>
        <w:lastRenderedPageBreak/>
        <w:t xml:space="preserve">                                                          </w:t>
      </w:r>
      <w:r w:rsidR="007F4172">
        <w:t>INNER JOIN Oraria O ON O.CentroFitness = CE.IdCentro</w:t>
      </w:r>
    </w:p>
    <w:p w:rsidR="00082ADC" w:rsidRDefault="00082ADC" w:rsidP="007F4172">
      <w:pPr>
        <w:tabs>
          <w:tab w:val="left" w:pos="3294"/>
        </w:tabs>
      </w:pPr>
      <w:r>
        <w:t xml:space="preserve">                                             </w:t>
      </w:r>
      <w:r w:rsidR="007F4172">
        <w:t xml:space="preserve">WHERE NEW.OrarioInizio &lt; O.OrarioApertura </w:t>
      </w:r>
    </w:p>
    <w:p w:rsidR="007F4172" w:rsidRDefault="00082ADC" w:rsidP="007F4172">
      <w:pPr>
        <w:tabs>
          <w:tab w:val="left" w:pos="3294"/>
        </w:tabs>
      </w:pPr>
      <w:r>
        <w:t xml:space="preserve">                                                            </w:t>
      </w:r>
      <w:r w:rsidR="007F4172">
        <w:t>OR NEW.OrarioFine &gt; O.OrarioChiusura</w:t>
      </w:r>
    </w:p>
    <w:p w:rsidR="00082ADC" w:rsidRDefault="00082ADC" w:rsidP="007F4172">
      <w:pPr>
        <w:tabs>
          <w:tab w:val="left" w:pos="3294"/>
        </w:tabs>
      </w:pPr>
      <w:r>
        <w:t xml:space="preserve">                                                            </w:t>
      </w:r>
      <w:r w:rsidR="007F4172">
        <w:t xml:space="preserve">OR NEW.OrarioInizio &gt; O.OrarioChiusura </w:t>
      </w:r>
    </w:p>
    <w:p w:rsidR="007F4172" w:rsidRDefault="00082ADC" w:rsidP="007F4172">
      <w:pPr>
        <w:tabs>
          <w:tab w:val="left" w:pos="3294"/>
        </w:tabs>
      </w:pPr>
      <w:r>
        <w:t xml:space="preserve">                                                            </w:t>
      </w:r>
      <w:r w:rsidR="007F4172">
        <w:t>OR NEW.OrarioFine &lt; O.OrarioApertura);</w:t>
      </w:r>
    </w:p>
    <w:p w:rsidR="007F4172" w:rsidRDefault="007F4172" w:rsidP="007F4172">
      <w:pPr>
        <w:tabs>
          <w:tab w:val="left" w:pos="3294"/>
        </w:tabs>
      </w:pPr>
      <w:r>
        <w:t>IF ((@orari_sbagliati &lt;&gt; 0) OR (NEW.OrarioFine &lt; NEW.OrarioInizio)) THEN</w:t>
      </w:r>
    </w:p>
    <w:p w:rsidR="007F4172" w:rsidRDefault="00082ADC" w:rsidP="007F4172">
      <w:pPr>
        <w:tabs>
          <w:tab w:val="left" w:pos="3294"/>
        </w:tabs>
      </w:pPr>
      <w:r>
        <w:t xml:space="preserve">      </w:t>
      </w:r>
      <w:r w:rsidR="007F4172">
        <w:t>SIGNAL SQLSTATE '45000'</w:t>
      </w:r>
    </w:p>
    <w:p w:rsidR="007F4172" w:rsidRDefault="00082ADC" w:rsidP="007F4172">
      <w:pPr>
        <w:tabs>
          <w:tab w:val="left" w:pos="3294"/>
        </w:tabs>
      </w:pPr>
      <w:r>
        <w:t xml:space="preserve">      </w:t>
      </w:r>
      <w:r w:rsidR="007F4172">
        <w:t>SET MESSAGE_TEXT = 'Orario non conforme alle norme!';</w:t>
      </w:r>
    </w:p>
    <w:p w:rsidR="007F4172" w:rsidRDefault="007F4172" w:rsidP="007F4172">
      <w:pPr>
        <w:tabs>
          <w:tab w:val="left" w:pos="3294"/>
        </w:tabs>
      </w:pPr>
      <w:r>
        <w:t>END IF;</w:t>
      </w:r>
    </w:p>
    <w:p w:rsidR="007F4172" w:rsidRDefault="007F4172" w:rsidP="007F4172">
      <w:pPr>
        <w:tabs>
          <w:tab w:val="left" w:pos="3294"/>
        </w:tabs>
      </w:pPr>
      <w:r>
        <w:t>END $$</w:t>
      </w:r>
    </w:p>
    <w:p w:rsidR="007F4172" w:rsidRDefault="007F4172" w:rsidP="007F4172">
      <w:pPr>
        <w:tabs>
          <w:tab w:val="left" w:pos="3294"/>
        </w:tabs>
      </w:pPr>
    </w:p>
    <w:p w:rsidR="007F4172" w:rsidRDefault="007F4172" w:rsidP="007F4172">
      <w:pPr>
        <w:tabs>
          <w:tab w:val="left" w:pos="3294"/>
        </w:tabs>
      </w:pPr>
      <w:r>
        <w:t xml:space="preserve">DELIMITER ; </w:t>
      </w:r>
    </w:p>
    <w:p w:rsidR="007F4172" w:rsidRDefault="007F4172" w:rsidP="007F4172">
      <w:pPr>
        <w:tabs>
          <w:tab w:val="left" w:pos="3294"/>
        </w:tabs>
      </w:pPr>
    </w:p>
    <w:p w:rsidR="007F4172" w:rsidRDefault="007F4172" w:rsidP="007F4172">
      <w:pPr>
        <w:tabs>
          <w:tab w:val="left" w:pos="3294"/>
        </w:tabs>
      </w:pPr>
      <w:r>
        <w:t>-- Trigger che gestisce il vincolo di integrità generico sugli orari dei dipendenti;</w:t>
      </w:r>
    </w:p>
    <w:p w:rsidR="007F4172" w:rsidRDefault="007F4172" w:rsidP="007F4172">
      <w:pPr>
        <w:tabs>
          <w:tab w:val="left" w:pos="3294"/>
        </w:tabs>
      </w:pPr>
    </w:p>
    <w:p w:rsidR="007F4172" w:rsidRDefault="007F4172" w:rsidP="007F4172">
      <w:pPr>
        <w:tabs>
          <w:tab w:val="left" w:pos="3294"/>
        </w:tabs>
      </w:pPr>
      <w:r>
        <w:t>DROP TRIGGER IF EXISTS orari_personale;</w:t>
      </w:r>
    </w:p>
    <w:p w:rsidR="007F4172" w:rsidRDefault="007F4172" w:rsidP="007F4172">
      <w:pPr>
        <w:tabs>
          <w:tab w:val="left" w:pos="3294"/>
        </w:tabs>
      </w:pPr>
      <w:r>
        <w:t>DELIMITER $$</w:t>
      </w:r>
    </w:p>
    <w:p w:rsidR="007F4172" w:rsidRDefault="007F4172" w:rsidP="007F4172">
      <w:pPr>
        <w:tabs>
          <w:tab w:val="left" w:pos="3294"/>
        </w:tabs>
      </w:pPr>
      <w:r>
        <w:t>CREATE TRIGGER orari_personale</w:t>
      </w:r>
    </w:p>
    <w:p w:rsidR="007F4172" w:rsidRDefault="007F4172" w:rsidP="007F4172">
      <w:pPr>
        <w:tabs>
          <w:tab w:val="left" w:pos="3294"/>
        </w:tabs>
      </w:pPr>
      <w:r>
        <w:t>BEFORE INSERT ON Personale</w:t>
      </w:r>
    </w:p>
    <w:p w:rsidR="007F4172" w:rsidRDefault="007F4172" w:rsidP="007F4172">
      <w:pPr>
        <w:tabs>
          <w:tab w:val="left" w:pos="3294"/>
        </w:tabs>
      </w:pPr>
      <w:r>
        <w:t>FOR EACH ROW</w:t>
      </w:r>
    </w:p>
    <w:p w:rsidR="007F4172" w:rsidRDefault="007F4172" w:rsidP="007F4172">
      <w:pPr>
        <w:tabs>
          <w:tab w:val="left" w:pos="3294"/>
        </w:tabs>
      </w:pPr>
      <w:r>
        <w:t xml:space="preserve">BEGIN </w:t>
      </w:r>
    </w:p>
    <w:p w:rsidR="007F4172" w:rsidRDefault="007F4172" w:rsidP="007F4172">
      <w:pPr>
        <w:tabs>
          <w:tab w:val="left" w:pos="3294"/>
        </w:tabs>
      </w:pPr>
      <w:r>
        <w:t xml:space="preserve"> IF (EXTRACT(HOUR FROM TIMEDIFF(NEW.OrarioUscita, NEW.OrarioIngresso)) &gt; 8) THEN</w:t>
      </w:r>
    </w:p>
    <w:p w:rsidR="007F4172" w:rsidRDefault="00082ADC" w:rsidP="007F4172">
      <w:pPr>
        <w:tabs>
          <w:tab w:val="left" w:pos="3294"/>
        </w:tabs>
      </w:pPr>
      <w:r>
        <w:t xml:space="preserve">      </w:t>
      </w:r>
      <w:r w:rsidR="007F4172">
        <w:t>SIGNAL SQLSTATE '45000'</w:t>
      </w:r>
    </w:p>
    <w:p w:rsidR="007F4172" w:rsidRDefault="00082ADC" w:rsidP="007F4172">
      <w:pPr>
        <w:tabs>
          <w:tab w:val="left" w:pos="3294"/>
        </w:tabs>
      </w:pPr>
      <w:r>
        <w:t xml:space="preserve">      </w:t>
      </w:r>
      <w:r w:rsidR="007F4172">
        <w:t>SET MESSAGE_TEXT = 'Superato il limite di 8 ore al giorno!';</w:t>
      </w:r>
    </w:p>
    <w:p w:rsidR="007F4172" w:rsidRDefault="007F4172" w:rsidP="007F4172">
      <w:pPr>
        <w:tabs>
          <w:tab w:val="left" w:pos="3294"/>
        </w:tabs>
      </w:pPr>
      <w:r>
        <w:t xml:space="preserve"> END IF;</w:t>
      </w:r>
    </w:p>
    <w:p w:rsidR="007F4172" w:rsidRDefault="007F4172" w:rsidP="007F4172">
      <w:pPr>
        <w:tabs>
          <w:tab w:val="left" w:pos="3294"/>
        </w:tabs>
      </w:pPr>
      <w:r>
        <w:t xml:space="preserve">END $$ </w:t>
      </w:r>
    </w:p>
    <w:p w:rsidR="007F4172" w:rsidRDefault="007F4172" w:rsidP="007F4172">
      <w:pPr>
        <w:tabs>
          <w:tab w:val="left" w:pos="3294"/>
        </w:tabs>
      </w:pPr>
    </w:p>
    <w:p w:rsidR="007F4172" w:rsidRDefault="007F4172" w:rsidP="007F4172">
      <w:pPr>
        <w:tabs>
          <w:tab w:val="left" w:pos="3294"/>
        </w:tabs>
      </w:pPr>
      <w:r>
        <w:t>DELIMITER ;</w:t>
      </w:r>
    </w:p>
    <w:p w:rsidR="007F4172" w:rsidRDefault="007F4172" w:rsidP="007F4172">
      <w:pPr>
        <w:tabs>
          <w:tab w:val="left" w:pos="3294"/>
        </w:tabs>
      </w:pPr>
    </w:p>
    <w:p w:rsidR="007F4172" w:rsidRDefault="007F4172" w:rsidP="007F4172">
      <w:pPr>
        <w:tabs>
          <w:tab w:val="left" w:pos="3294"/>
        </w:tabs>
      </w:pPr>
      <w:r>
        <w:t>DROP TRIGGER IF EXISTS orari_corsi;</w:t>
      </w:r>
    </w:p>
    <w:p w:rsidR="007F4172" w:rsidRDefault="007F4172" w:rsidP="007F4172">
      <w:pPr>
        <w:tabs>
          <w:tab w:val="left" w:pos="3294"/>
        </w:tabs>
      </w:pPr>
      <w:r>
        <w:t xml:space="preserve">DELIMITER $$ </w:t>
      </w:r>
    </w:p>
    <w:p w:rsidR="007F4172" w:rsidRDefault="007F4172" w:rsidP="007F4172">
      <w:pPr>
        <w:tabs>
          <w:tab w:val="left" w:pos="3294"/>
        </w:tabs>
      </w:pPr>
      <w:r>
        <w:t>CREATE TRIGGER orari_corsi</w:t>
      </w:r>
    </w:p>
    <w:p w:rsidR="007F4172" w:rsidRDefault="007F4172" w:rsidP="007F4172">
      <w:pPr>
        <w:tabs>
          <w:tab w:val="left" w:pos="3294"/>
        </w:tabs>
      </w:pPr>
      <w:r>
        <w:t>BEFORE INSERT ON Calendario</w:t>
      </w:r>
    </w:p>
    <w:p w:rsidR="007F4172" w:rsidRDefault="007F4172" w:rsidP="007F4172">
      <w:pPr>
        <w:tabs>
          <w:tab w:val="left" w:pos="3294"/>
        </w:tabs>
      </w:pPr>
      <w:r>
        <w:t>FOR EACH ROW</w:t>
      </w:r>
    </w:p>
    <w:p w:rsidR="007F4172" w:rsidRDefault="007F4172" w:rsidP="007F4172">
      <w:pPr>
        <w:tabs>
          <w:tab w:val="left" w:pos="3294"/>
        </w:tabs>
      </w:pPr>
      <w:r>
        <w:t xml:space="preserve">BEGIN </w:t>
      </w:r>
    </w:p>
    <w:p w:rsidR="007F4172" w:rsidRDefault="007F4172" w:rsidP="007F4172">
      <w:pPr>
        <w:tabs>
          <w:tab w:val="left" w:pos="3294"/>
        </w:tabs>
      </w:pPr>
      <w:r>
        <w:t xml:space="preserve"> SET @verifico = (SELECT COUNT(*)</w:t>
      </w:r>
    </w:p>
    <w:p w:rsidR="007F4172" w:rsidRDefault="00082ADC" w:rsidP="007F4172">
      <w:pPr>
        <w:tabs>
          <w:tab w:val="left" w:pos="3294"/>
        </w:tabs>
      </w:pPr>
      <w:r>
        <w:t xml:space="preserve"> </w:t>
      </w:r>
      <w:r w:rsidR="007F4172">
        <w:t xml:space="preserve">  </w:t>
      </w:r>
      <w:r>
        <w:t xml:space="preserve">                            </w:t>
      </w:r>
      <w:r w:rsidR="007F4172">
        <w:t>FROM Calendario CA INNER JOIN Corso C ON NEW.Corso = C.IdCorso</w:t>
      </w:r>
    </w:p>
    <w:p w:rsidR="007F4172" w:rsidRDefault="00082ADC" w:rsidP="007F4172">
      <w:pPr>
        <w:tabs>
          <w:tab w:val="left" w:pos="3294"/>
        </w:tabs>
      </w:pPr>
      <w:r>
        <w:t xml:space="preserve">                               </w:t>
      </w:r>
      <w:r w:rsidR="007F4172">
        <w:t>WHERE C.Dipendente IN (Select C1.Dipendente</w:t>
      </w:r>
    </w:p>
    <w:p w:rsidR="00082ADC" w:rsidRDefault="007F4172" w:rsidP="00082ADC">
      <w:pPr>
        <w:tabs>
          <w:tab w:val="left" w:pos="3294"/>
        </w:tabs>
        <w:ind w:left="1416"/>
      </w:pPr>
      <w:r>
        <w:tab/>
      </w:r>
      <w:r>
        <w:tab/>
      </w:r>
      <w:r w:rsidR="00082ADC">
        <w:t xml:space="preserve">      </w:t>
      </w:r>
      <w:r>
        <w:t xml:space="preserve">FROM Calendario CA1 </w:t>
      </w:r>
    </w:p>
    <w:p w:rsidR="007F4172" w:rsidRDefault="00082ADC" w:rsidP="00082ADC">
      <w:pPr>
        <w:tabs>
          <w:tab w:val="left" w:pos="3294"/>
        </w:tabs>
        <w:ind w:left="1416"/>
      </w:pPr>
      <w:r>
        <w:tab/>
      </w:r>
      <w:r>
        <w:tab/>
        <w:t xml:space="preserve">                   </w:t>
      </w:r>
      <w:r w:rsidR="007F4172">
        <w:t>INNER JOIN Corso C1 ON CA1.Corso = C1.IdCorso</w:t>
      </w:r>
    </w:p>
    <w:p w:rsidR="007F4172" w:rsidRDefault="00082ADC" w:rsidP="007F4172">
      <w:pPr>
        <w:tabs>
          <w:tab w:val="left" w:pos="3294"/>
        </w:tabs>
      </w:pPr>
      <w:r>
        <w:tab/>
      </w:r>
      <w:r>
        <w:tab/>
        <w:t xml:space="preserve">      </w:t>
      </w:r>
      <w:r w:rsidR="007F4172">
        <w:t>WHERE CA.Giorno = CA1.Giorno</w:t>
      </w:r>
    </w:p>
    <w:p w:rsidR="00082ADC" w:rsidRDefault="007F4172" w:rsidP="007F4172">
      <w:pPr>
        <w:tabs>
          <w:tab w:val="left" w:pos="3294"/>
        </w:tabs>
      </w:pPr>
      <w:r>
        <w:t xml:space="preserve">                                               </w:t>
      </w:r>
      <w:r w:rsidR="00082ADC">
        <w:tab/>
      </w:r>
      <w:r w:rsidR="00082ADC">
        <w:tab/>
      </w:r>
      <w:r w:rsidR="00082ADC">
        <w:tab/>
        <w:t xml:space="preserve">      </w:t>
      </w:r>
      <w:r>
        <w:t xml:space="preserve">AND ((NEW.OrarioInizio BETWEEN CA1.OrarioInizio </w:t>
      </w:r>
    </w:p>
    <w:p w:rsidR="007F4172" w:rsidRDefault="00082ADC" w:rsidP="007F4172">
      <w:pPr>
        <w:tabs>
          <w:tab w:val="left" w:pos="3294"/>
        </w:tabs>
      </w:pPr>
      <w:r>
        <w:tab/>
      </w:r>
      <w:r>
        <w:tab/>
      </w:r>
      <w:r>
        <w:tab/>
      </w:r>
      <w:r>
        <w:tab/>
      </w:r>
      <w:r>
        <w:tab/>
      </w:r>
      <w:r>
        <w:tab/>
        <w:t xml:space="preserve">        </w:t>
      </w:r>
      <w:r w:rsidR="007F4172">
        <w:t>AND CA1.OrarioFine)</w:t>
      </w:r>
    </w:p>
    <w:p w:rsidR="00082ADC" w:rsidRDefault="00082ADC" w:rsidP="007F4172">
      <w:pPr>
        <w:tabs>
          <w:tab w:val="left" w:pos="3294"/>
        </w:tabs>
      </w:pPr>
      <w:r>
        <w:t xml:space="preserve">                                               </w:t>
      </w:r>
      <w:r>
        <w:tab/>
      </w:r>
      <w:r>
        <w:tab/>
      </w:r>
      <w:r>
        <w:tab/>
        <w:t xml:space="preserve">      </w:t>
      </w:r>
      <w:r w:rsidR="007F4172">
        <w:t xml:space="preserve">OR (NEW.OrarioFine BETWEEN CA1.OrarioInizio </w:t>
      </w:r>
    </w:p>
    <w:p w:rsidR="007F4172" w:rsidRDefault="00082ADC" w:rsidP="007F4172">
      <w:pPr>
        <w:tabs>
          <w:tab w:val="left" w:pos="3294"/>
        </w:tabs>
      </w:pPr>
      <w:r>
        <w:tab/>
      </w:r>
      <w:r>
        <w:tab/>
      </w:r>
      <w:r>
        <w:tab/>
      </w:r>
      <w:r>
        <w:tab/>
      </w:r>
      <w:r>
        <w:tab/>
      </w:r>
      <w:r>
        <w:tab/>
        <w:t xml:space="preserve">        </w:t>
      </w:r>
      <w:r w:rsidR="007F4172">
        <w:t>AND CA1.OrarioFine)</w:t>
      </w:r>
    </w:p>
    <w:p w:rsidR="00082ADC" w:rsidRDefault="00082ADC" w:rsidP="007F4172">
      <w:pPr>
        <w:tabs>
          <w:tab w:val="left" w:pos="3294"/>
        </w:tabs>
      </w:pPr>
      <w:r>
        <w:t xml:space="preserve">                                               </w:t>
      </w:r>
      <w:r>
        <w:tab/>
      </w:r>
      <w:r>
        <w:tab/>
      </w:r>
      <w:r>
        <w:tab/>
        <w:t xml:space="preserve">      </w:t>
      </w:r>
      <w:r w:rsidR="007F4172">
        <w:t xml:space="preserve">OR (NEW.OrarioInizio BETWEEN CA1.OrarioInizio </w:t>
      </w:r>
    </w:p>
    <w:p w:rsidR="007F4172" w:rsidRDefault="00082ADC" w:rsidP="007F4172">
      <w:pPr>
        <w:tabs>
          <w:tab w:val="left" w:pos="3294"/>
        </w:tabs>
      </w:pPr>
      <w:r>
        <w:tab/>
      </w:r>
      <w:r>
        <w:tab/>
      </w:r>
      <w:r>
        <w:tab/>
      </w:r>
      <w:r>
        <w:tab/>
      </w:r>
      <w:r>
        <w:tab/>
      </w:r>
      <w:r>
        <w:tab/>
        <w:t xml:space="preserve">        </w:t>
      </w:r>
      <w:r w:rsidR="007F4172">
        <w:t>AND CA1.OrarioFine</w:t>
      </w:r>
    </w:p>
    <w:p w:rsidR="00BC2790" w:rsidRDefault="00BC2790" w:rsidP="007F4172">
      <w:pPr>
        <w:tabs>
          <w:tab w:val="left" w:pos="3294"/>
        </w:tabs>
      </w:pPr>
      <w:r>
        <w:t xml:space="preserve">                                               </w:t>
      </w:r>
      <w:r>
        <w:tab/>
      </w:r>
      <w:r>
        <w:tab/>
      </w:r>
      <w:r>
        <w:tab/>
        <w:t xml:space="preserve">      </w:t>
      </w:r>
      <w:r w:rsidR="007F4172">
        <w:t xml:space="preserve">AND NEW.OrarioFine BETWEEN CA1.OrarioInizio </w:t>
      </w:r>
    </w:p>
    <w:p w:rsidR="007F4172" w:rsidRDefault="00BC2790" w:rsidP="007F4172">
      <w:pPr>
        <w:tabs>
          <w:tab w:val="left" w:pos="3294"/>
        </w:tabs>
      </w:pPr>
      <w:r>
        <w:tab/>
      </w:r>
      <w:r>
        <w:tab/>
      </w:r>
      <w:r>
        <w:tab/>
      </w:r>
      <w:r>
        <w:tab/>
      </w:r>
      <w:r>
        <w:tab/>
      </w:r>
      <w:r>
        <w:tab/>
        <w:t xml:space="preserve">        </w:t>
      </w:r>
      <w:r w:rsidR="007F4172">
        <w:t>AND CA1.OrarioFine))));</w:t>
      </w:r>
    </w:p>
    <w:p w:rsidR="00C228F5" w:rsidRDefault="007F4172" w:rsidP="007F4172">
      <w:pPr>
        <w:tabs>
          <w:tab w:val="left" w:pos="3294"/>
        </w:tabs>
      </w:pPr>
      <w:r>
        <w:t xml:space="preserve"> IF (@verifico &lt;&gt; 0) THEN </w:t>
      </w:r>
    </w:p>
    <w:p w:rsidR="007F4172" w:rsidRDefault="00C228F5" w:rsidP="007F4172">
      <w:pPr>
        <w:tabs>
          <w:tab w:val="left" w:pos="3294"/>
        </w:tabs>
      </w:pPr>
      <w:r>
        <w:t xml:space="preserve">      </w:t>
      </w:r>
      <w:r w:rsidR="007F4172">
        <w:t>SIGNAL SQLSTATE '45000'</w:t>
      </w:r>
    </w:p>
    <w:p w:rsidR="007F4172" w:rsidRDefault="00C228F5" w:rsidP="007F4172">
      <w:pPr>
        <w:tabs>
          <w:tab w:val="left" w:pos="3294"/>
        </w:tabs>
      </w:pPr>
      <w:r>
        <w:t xml:space="preserve">      </w:t>
      </w:r>
      <w:r w:rsidR="007F4172">
        <w:t>SET MESSAGE_TEXT = 'Un dipendente non puo'''' tenere due corsi contemporaneamente!';</w:t>
      </w:r>
    </w:p>
    <w:p w:rsidR="007F4172" w:rsidRDefault="007F4172" w:rsidP="007F4172">
      <w:pPr>
        <w:tabs>
          <w:tab w:val="left" w:pos="3294"/>
        </w:tabs>
      </w:pPr>
      <w:r>
        <w:t xml:space="preserve"> END IF;</w:t>
      </w:r>
    </w:p>
    <w:p w:rsidR="007F4172" w:rsidRDefault="007F4172" w:rsidP="007F4172">
      <w:pPr>
        <w:tabs>
          <w:tab w:val="left" w:pos="3294"/>
        </w:tabs>
      </w:pPr>
      <w:r>
        <w:t xml:space="preserve">END $$ </w:t>
      </w:r>
    </w:p>
    <w:p w:rsidR="007F4172" w:rsidRDefault="007F4172" w:rsidP="007F4172">
      <w:pPr>
        <w:tabs>
          <w:tab w:val="left" w:pos="3294"/>
        </w:tabs>
      </w:pPr>
    </w:p>
    <w:p w:rsidR="007F4172" w:rsidRPr="007F4172" w:rsidRDefault="007F4172" w:rsidP="007F4172">
      <w:pPr>
        <w:tabs>
          <w:tab w:val="left" w:pos="3294"/>
        </w:tabs>
      </w:pPr>
      <w:r>
        <w:t>DELIMITER ;</w:t>
      </w:r>
    </w:p>
    <w:p w:rsidR="00BD0D27" w:rsidRPr="00BD0D27" w:rsidRDefault="00BD0D27" w:rsidP="00BD0D27">
      <w:pPr>
        <w:tabs>
          <w:tab w:val="left" w:pos="3294"/>
        </w:tabs>
        <w:rPr>
          <w:b/>
          <w:sz w:val="44"/>
          <w:szCs w:val="44"/>
        </w:rPr>
      </w:pPr>
      <w:r>
        <w:rPr>
          <w:b/>
          <w:sz w:val="44"/>
          <w:szCs w:val="44"/>
        </w:rPr>
        <w:lastRenderedPageBreak/>
        <w:t>Operazione 1:</w:t>
      </w:r>
    </w:p>
    <w:p w:rsidR="00BD0D27" w:rsidRDefault="00BD0D27" w:rsidP="00BD0D27">
      <w:pPr>
        <w:tabs>
          <w:tab w:val="left" w:pos="3294"/>
        </w:tabs>
      </w:pPr>
      <w:r>
        <w:t>DROP PROCEDURE IF EXISTS operazione_1;</w:t>
      </w:r>
    </w:p>
    <w:p w:rsidR="00BD0D27" w:rsidRDefault="00BD0D27" w:rsidP="00BD0D27">
      <w:pPr>
        <w:tabs>
          <w:tab w:val="left" w:pos="3294"/>
        </w:tabs>
      </w:pPr>
      <w:r>
        <w:t>DELIMITER $$</w:t>
      </w:r>
    </w:p>
    <w:p w:rsidR="00BD0D27" w:rsidRDefault="00BD0D27" w:rsidP="00BD0D27">
      <w:pPr>
        <w:tabs>
          <w:tab w:val="left" w:pos="3294"/>
        </w:tabs>
      </w:pPr>
      <w:r>
        <w:t>CREATE PROCEDURE operazione_1 (IN id_centro INT,</w:t>
      </w:r>
    </w:p>
    <w:p w:rsidR="00BD0D27" w:rsidRDefault="00BD0D27" w:rsidP="00BD0D27">
      <w:pPr>
        <w:tabs>
          <w:tab w:val="left" w:pos="3294"/>
        </w:tabs>
      </w:pPr>
      <w:r>
        <w:t xml:space="preserve">                                                                 IN data DATE,</w:t>
      </w:r>
    </w:p>
    <w:p w:rsidR="00BD0D27" w:rsidRDefault="00BD0D27" w:rsidP="00BD0D27">
      <w:pPr>
        <w:tabs>
          <w:tab w:val="left" w:pos="3294"/>
        </w:tabs>
      </w:pPr>
      <w:r>
        <w:t xml:space="preserve">                                                                 OUT durata_media INT)</w:t>
      </w:r>
    </w:p>
    <w:p w:rsidR="00BD0D27" w:rsidRDefault="00BD0D27" w:rsidP="00BD0D27">
      <w:pPr>
        <w:tabs>
          <w:tab w:val="left" w:pos="3294"/>
        </w:tabs>
      </w:pPr>
      <w:r>
        <w:t xml:space="preserve">BEGIN </w:t>
      </w:r>
    </w:p>
    <w:p w:rsidR="00BD0D27" w:rsidRDefault="00BD0D27" w:rsidP="00BD0D27">
      <w:pPr>
        <w:tabs>
          <w:tab w:val="left" w:pos="3294"/>
        </w:tabs>
      </w:pPr>
      <w:r>
        <w:t xml:space="preserve"> SELECT AVG(Durata) INTO durata_media</w:t>
      </w:r>
    </w:p>
    <w:p w:rsidR="00BD0D27" w:rsidRDefault="00BD0D27" w:rsidP="00BD0D27">
      <w:pPr>
        <w:tabs>
          <w:tab w:val="left" w:pos="3294"/>
        </w:tabs>
      </w:pPr>
      <w:r>
        <w:t xml:space="preserve"> FROM Accesso</w:t>
      </w:r>
    </w:p>
    <w:p w:rsidR="00BD0D27" w:rsidRDefault="00BD0D27" w:rsidP="00BD0D27">
      <w:pPr>
        <w:tabs>
          <w:tab w:val="left" w:pos="3294"/>
        </w:tabs>
      </w:pPr>
      <w:r>
        <w:t xml:space="preserve"> WHERE CentroFitness = id_centro </w:t>
      </w:r>
    </w:p>
    <w:p w:rsidR="00BD0D27" w:rsidRDefault="00BD0D27" w:rsidP="00BD0D27">
      <w:pPr>
        <w:tabs>
          <w:tab w:val="left" w:pos="3294"/>
        </w:tabs>
      </w:pPr>
      <w:r>
        <w:t xml:space="preserve">                AND Data = data;</w:t>
      </w:r>
    </w:p>
    <w:p w:rsidR="00BD0D27" w:rsidRDefault="00BD0D27" w:rsidP="00BD0D27">
      <w:pPr>
        <w:tabs>
          <w:tab w:val="left" w:pos="3294"/>
        </w:tabs>
      </w:pPr>
      <w:r>
        <w:t xml:space="preserve">END $$ </w:t>
      </w:r>
    </w:p>
    <w:p w:rsidR="00BD0D27" w:rsidRPr="00BD0D27" w:rsidRDefault="00BD0D27" w:rsidP="00BD0D27">
      <w:pPr>
        <w:tabs>
          <w:tab w:val="left" w:pos="3294"/>
        </w:tabs>
      </w:pPr>
      <w:r>
        <w:t>DELIMITER ;</w:t>
      </w:r>
    </w:p>
    <w:p w:rsidR="00513F3E" w:rsidRDefault="00513F3E" w:rsidP="00BD0D27">
      <w:pPr>
        <w:rPr>
          <w:sz w:val="28"/>
          <w:szCs w:val="28"/>
        </w:rPr>
      </w:pPr>
    </w:p>
    <w:p w:rsidR="00BD0D27" w:rsidRPr="00BD0D27" w:rsidRDefault="00BD0D27" w:rsidP="00BD0D27">
      <w:pPr>
        <w:tabs>
          <w:tab w:val="left" w:pos="3294"/>
        </w:tabs>
        <w:rPr>
          <w:b/>
          <w:sz w:val="44"/>
          <w:szCs w:val="44"/>
        </w:rPr>
      </w:pPr>
      <w:r>
        <w:rPr>
          <w:b/>
          <w:sz w:val="44"/>
          <w:szCs w:val="44"/>
        </w:rPr>
        <w:t>Operazione 2:</w:t>
      </w:r>
    </w:p>
    <w:p w:rsidR="00BD0D27" w:rsidRDefault="00BD0D27" w:rsidP="00BD0D27">
      <w:r>
        <w:t>DROP PROCEDURE IF EXISTS operazione_2;</w:t>
      </w:r>
    </w:p>
    <w:p w:rsidR="00BD0D27" w:rsidRDefault="00BD0D27" w:rsidP="00BD0D27">
      <w:r>
        <w:t>DELIMITER $$</w:t>
      </w:r>
    </w:p>
    <w:p w:rsidR="00BD0D27" w:rsidRDefault="00BD0D27" w:rsidP="00BD0D27">
      <w:r>
        <w:t>CREATE PROCEDURE operazione_2 (IN codfiscale VARCHAR(16),</w:t>
      </w:r>
    </w:p>
    <w:p w:rsidR="00BD0D27" w:rsidRDefault="00BD0D27" w:rsidP="00BD0D27">
      <w:r>
        <w:tab/>
      </w:r>
      <w:r>
        <w:tab/>
      </w:r>
      <w:r>
        <w:tab/>
      </w:r>
      <w:r>
        <w:tab/>
        <w:t xml:space="preserve">        OUT importo_mancante INT)</w:t>
      </w:r>
    </w:p>
    <w:p w:rsidR="00BD0D27" w:rsidRDefault="00BD0D27" w:rsidP="00BD0D27">
      <w:r>
        <w:t xml:space="preserve">BEGIN </w:t>
      </w:r>
    </w:p>
    <w:p w:rsidR="00BD0D27" w:rsidRDefault="00BD0D27" w:rsidP="00BD0D27">
      <w:r>
        <w:t xml:space="preserve"> SELECT (ImportoTotale - ImportoAttuale) INTO importo_mancante</w:t>
      </w:r>
    </w:p>
    <w:p w:rsidR="00BD0D27" w:rsidRDefault="00BD0D27" w:rsidP="00BD0D27">
      <w:r>
        <w:t xml:space="preserve"> FROM Pagamento P INNER JOIN Contratto C ON P.Contratto = C.IdContratto</w:t>
      </w:r>
    </w:p>
    <w:p w:rsidR="00BD0D27" w:rsidRDefault="00BD0D27" w:rsidP="00BD0D27">
      <w:r>
        <w:t xml:space="preserve"> WHERE codfiscale = C.Cliente;</w:t>
      </w:r>
    </w:p>
    <w:p w:rsidR="00BD0D27" w:rsidRDefault="00BD0D27" w:rsidP="00BD0D27">
      <w:r>
        <w:t>END $$</w:t>
      </w:r>
    </w:p>
    <w:p w:rsidR="00BD0D27" w:rsidRDefault="00BD0D27" w:rsidP="00BD0D27">
      <w:r>
        <w:t>DELIMITER ;</w:t>
      </w:r>
    </w:p>
    <w:p w:rsidR="00BD0D27" w:rsidRDefault="00BD0D27" w:rsidP="00BD0D27">
      <w:pPr>
        <w:tabs>
          <w:tab w:val="left" w:pos="3294"/>
        </w:tabs>
      </w:pPr>
    </w:p>
    <w:p w:rsidR="00BD0D27" w:rsidRPr="00BD0D27" w:rsidRDefault="00BD0D27" w:rsidP="00BD0D27">
      <w:pPr>
        <w:tabs>
          <w:tab w:val="left" w:pos="3294"/>
        </w:tabs>
        <w:rPr>
          <w:b/>
          <w:sz w:val="44"/>
          <w:szCs w:val="44"/>
        </w:rPr>
      </w:pPr>
      <w:r>
        <w:rPr>
          <w:b/>
          <w:sz w:val="44"/>
          <w:szCs w:val="44"/>
        </w:rPr>
        <w:lastRenderedPageBreak/>
        <w:t>Operazione 3:</w:t>
      </w:r>
    </w:p>
    <w:p w:rsidR="00BD0D27" w:rsidRDefault="00BD0D27" w:rsidP="00BD0D27">
      <w:r>
        <w:t>DROP PROCEDURE IF EXISTS operazione_3;</w:t>
      </w:r>
    </w:p>
    <w:p w:rsidR="00BD0D27" w:rsidRDefault="00BD0D27" w:rsidP="00BD0D27">
      <w:r>
        <w:t>DELIMITER $$</w:t>
      </w:r>
    </w:p>
    <w:p w:rsidR="00BD0D27" w:rsidRDefault="00BD0D27" w:rsidP="00BD0D27">
      <w:r>
        <w:t>CREATE PROCEDURE operazione_3 (IN cerchia VARCHAR(16),</w:t>
      </w:r>
    </w:p>
    <w:p w:rsidR="00BD0D27" w:rsidRDefault="00BD0D27" w:rsidP="00BD0D27">
      <w:r>
        <w:tab/>
      </w:r>
      <w:r>
        <w:tab/>
      </w:r>
      <w:r>
        <w:tab/>
      </w:r>
      <w:r>
        <w:tab/>
        <w:t xml:space="preserve">        OUT utenti_mancanti INT)</w:t>
      </w:r>
    </w:p>
    <w:p w:rsidR="00BD0D27" w:rsidRDefault="00BD0D27" w:rsidP="00BD0D27">
      <w:r>
        <w:t xml:space="preserve">BEGIN </w:t>
      </w:r>
    </w:p>
    <w:p w:rsidR="00BD0D27" w:rsidRDefault="00BD0D27" w:rsidP="00BD0D27">
      <w:r>
        <w:t xml:space="preserve"> SELECT (MaxPartecipanti - NumPartecipanti) INTO utenti_mancanti</w:t>
      </w:r>
    </w:p>
    <w:p w:rsidR="00BD0D27" w:rsidRDefault="00BD0D27" w:rsidP="00BD0D27">
      <w:r>
        <w:t xml:space="preserve"> FROM Cerchia</w:t>
      </w:r>
    </w:p>
    <w:p w:rsidR="00BD0D27" w:rsidRDefault="00BD0D27" w:rsidP="00BD0D27">
      <w:r>
        <w:t xml:space="preserve"> WHERE IdCerchia = cerchia;</w:t>
      </w:r>
    </w:p>
    <w:p w:rsidR="00BD0D27" w:rsidRDefault="00BD0D27" w:rsidP="00BD0D27">
      <w:r>
        <w:t>END $$</w:t>
      </w:r>
    </w:p>
    <w:p w:rsidR="00BD0D27" w:rsidRDefault="00BD0D27" w:rsidP="00BD0D27">
      <w:r>
        <w:t>DELIMITER ;</w:t>
      </w:r>
    </w:p>
    <w:p w:rsidR="00BD0D27" w:rsidRDefault="00BD0D27" w:rsidP="00BD0D27"/>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Default="00BD0D27" w:rsidP="00BD0D27">
      <w:pPr>
        <w:tabs>
          <w:tab w:val="left" w:pos="3294"/>
        </w:tabs>
        <w:rPr>
          <w:b/>
          <w:sz w:val="44"/>
          <w:szCs w:val="44"/>
        </w:rPr>
      </w:pPr>
    </w:p>
    <w:p w:rsidR="00BD0D27" w:rsidRPr="00BD0D27" w:rsidRDefault="00BD0D27" w:rsidP="00BD0D27">
      <w:pPr>
        <w:tabs>
          <w:tab w:val="left" w:pos="3294"/>
        </w:tabs>
        <w:rPr>
          <w:b/>
          <w:sz w:val="44"/>
          <w:szCs w:val="44"/>
        </w:rPr>
      </w:pPr>
      <w:r>
        <w:rPr>
          <w:b/>
          <w:sz w:val="44"/>
          <w:szCs w:val="44"/>
        </w:rPr>
        <w:lastRenderedPageBreak/>
        <w:t>Operazione 4:</w:t>
      </w:r>
    </w:p>
    <w:p w:rsidR="00BD0D27" w:rsidRDefault="00BD0D27" w:rsidP="00BD0D27">
      <w:r>
        <w:t>DROP PROCEDURE IF EXISTS operazione_4;</w:t>
      </w:r>
    </w:p>
    <w:p w:rsidR="00BD0D27" w:rsidRDefault="00BD0D27" w:rsidP="00BD0D27">
      <w:r>
        <w:t>DELIMITER $$</w:t>
      </w:r>
    </w:p>
    <w:p w:rsidR="00BD0D27" w:rsidRDefault="00BD0D27" w:rsidP="00BD0D27">
      <w:r>
        <w:t>CREATE PROCEDURE operazione_4 (IN sostanza VARCHAR(16),</w:t>
      </w:r>
    </w:p>
    <w:p w:rsidR="00BD0D27" w:rsidRDefault="00BD0D27" w:rsidP="00BD0D27">
      <w:r>
        <w:tab/>
      </w:r>
      <w:r>
        <w:tab/>
      </w:r>
      <w:r>
        <w:tab/>
      </w:r>
      <w:r>
        <w:tab/>
        <w:t xml:space="preserve">        OUT nome_integratore VARCHAR(20))</w:t>
      </w:r>
    </w:p>
    <w:p w:rsidR="00BD0D27" w:rsidRDefault="00BD0D27" w:rsidP="00BD0D27">
      <w:r>
        <w:t xml:space="preserve">BEGIN </w:t>
      </w:r>
    </w:p>
    <w:p w:rsidR="00BD0D27" w:rsidRDefault="00BD0D27" w:rsidP="00BD0D27">
      <w:r>
        <w:t xml:space="preserve"> SELECT I.NomeCommerciale INTO nome_integratore</w:t>
      </w:r>
    </w:p>
    <w:p w:rsidR="00BD0D27" w:rsidRDefault="00BD0D27" w:rsidP="00BD0D27">
      <w:r>
        <w:t xml:space="preserve"> FROM Integratore I INNER JOIN Acquista A ON I.IdIntegratore = A.Integratore</w:t>
      </w:r>
    </w:p>
    <w:p w:rsidR="00BD0D27" w:rsidRDefault="00BD0D27" w:rsidP="00BD0D27">
      <w:r>
        <w:t xml:space="preserve"> WHERE I.NomeSostanza = sostanza</w:t>
      </w:r>
    </w:p>
    <w:p w:rsidR="00BD0D27" w:rsidRDefault="00BD0D27" w:rsidP="00BD0D27">
      <w:r>
        <w:t xml:space="preserve"> GROUP BY A.Integratore</w:t>
      </w:r>
    </w:p>
    <w:p w:rsidR="00BD0D27" w:rsidRDefault="00BD0D27" w:rsidP="00BD0D27">
      <w:r>
        <w:t xml:space="preserve"> HAVING SUM(A.Quantita) &gt;= ALL (SELECT SUM(A1.Quantita)</w:t>
      </w:r>
    </w:p>
    <w:p w:rsidR="00BD0D27" w:rsidRDefault="00BD0D27" w:rsidP="00BD0D27">
      <w:r>
        <w:tab/>
      </w:r>
      <w:r>
        <w:tab/>
      </w:r>
      <w:r>
        <w:tab/>
      </w:r>
      <w:r>
        <w:tab/>
        <w:t xml:space="preserve">      FROM Integratore I1 INNER JOIN Acquista A1 </w:t>
      </w:r>
    </w:p>
    <w:p w:rsidR="00BD0D27" w:rsidRDefault="00BD0D27" w:rsidP="00BD0D27">
      <w:pPr>
        <w:ind w:left="2832" w:firstLine="708"/>
      </w:pPr>
      <w:r>
        <w:t xml:space="preserve">    ON I1.IdIntegratore = A1.Integratore</w:t>
      </w:r>
    </w:p>
    <w:p w:rsidR="00BD0D27" w:rsidRDefault="00BD0D27" w:rsidP="00BD0D27">
      <w:r>
        <w:tab/>
      </w:r>
      <w:r>
        <w:tab/>
      </w:r>
      <w:r>
        <w:tab/>
      </w:r>
      <w:r>
        <w:tab/>
        <w:t xml:space="preserve">      WHERE I1.NomeSostanza = sostanza</w:t>
      </w:r>
    </w:p>
    <w:p w:rsidR="00BD0D27" w:rsidRDefault="00BD0D27" w:rsidP="00BD0D27">
      <w:r>
        <w:tab/>
      </w:r>
      <w:r>
        <w:tab/>
      </w:r>
      <w:r>
        <w:tab/>
      </w:r>
      <w:r>
        <w:tab/>
        <w:t xml:space="preserve">      GROUP BY A1.Integratore);</w:t>
      </w:r>
    </w:p>
    <w:p w:rsidR="00BD0D27" w:rsidRDefault="00BD0D27" w:rsidP="00BD0D27">
      <w:r>
        <w:t>END $$</w:t>
      </w:r>
    </w:p>
    <w:p w:rsidR="00BD0D27" w:rsidRDefault="00BD0D27" w:rsidP="00BD0D27">
      <w:r>
        <w:t>DELIMITER ;</w:t>
      </w:r>
    </w:p>
    <w:p w:rsidR="00BD0D27" w:rsidRDefault="00BD0D27" w:rsidP="00BD0D27"/>
    <w:p w:rsidR="0091488A" w:rsidRDefault="0091488A" w:rsidP="00BD0D27">
      <w:pPr>
        <w:tabs>
          <w:tab w:val="left" w:pos="3294"/>
        </w:tabs>
        <w:rPr>
          <w:b/>
          <w:sz w:val="44"/>
          <w:szCs w:val="44"/>
        </w:rPr>
      </w:pPr>
    </w:p>
    <w:p w:rsidR="0091488A" w:rsidRDefault="0091488A" w:rsidP="00BD0D27">
      <w:pPr>
        <w:tabs>
          <w:tab w:val="left" w:pos="3294"/>
        </w:tabs>
        <w:rPr>
          <w:b/>
          <w:sz w:val="44"/>
          <w:szCs w:val="44"/>
        </w:rPr>
      </w:pPr>
    </w:p>
    <w:p w:rsidR="0091488A" w:rsidRDefault="0091488A" w:rsidP="00BD0D27">
      <w:pPr>
        <w:tabs>
          <w:tab w:val="left" w:pos="3294"/>
        </w:tabs>
        <w:rPr>
          <w:b/>
          <w:sz w:val="44"/>
          <w:szCs w:val="44"/>
        </w:rPr>
      </w:pPr>
    </w:p>
    <w:p w:rsidR="0091488A" w:rsidRDefault="0091488A" w:rsidP="00BD0D27">
      <w:pPr>
        <w:tabs>
          <w:tab w:val="left" w:pos="3294"/>
        </w:tabs>
        <w:rPr>
          <w:b/>
          <w:sz w:val="44"/>
          <w:szCs w:val="44"/>
        </w:rPr>
      </w:pPr>
    </w:p>
    <w:p w:rsidR="0091488A" w:rsidRDefault="0091488A" w:rsidP="00BD0D27">
      <w:pPr>
        <w:tabs>
          <w:tab w:val="left" w:pos="3294"/>
        </w:tabs>
        <w:rPr>
          <w:b/>
          <w:sz w:val="44"/>
          <w:szCs w:val="44"/>
        </w:rPr>
      </w:pPr>
    </w:p>
    <w:p w:rsidR="0091488A" w:rsidRDefault="0091488A" w:rsidP="00BD0D27">
      <w:pPr>
        <w:tabs>
          <w:tab w:val="left" w:pos="3294"/>
        </w:tabs>
        <w:rPr>
          <w:b/>
          <w:sz w:val="44"/>
          <w:szCs w:val="44"/>
        </w:rPr>
      </w:pPr>
    </w:p>
    <w:p w:rsidR="00BD0D27" w:rsidRPr="00BD0D27" w:rsidRDefault="00BD0D27" w:rsidP="00BD0D27">
      <w:pPr>
        <w:tabs>
          <w:tab w:val="left" w:pos="3294"/>
        </w:tabs>
        <w:rPr>
          <w:b/>
          <w:sz w:val="44"/>
          <w:szCs w:val="44"/>
        </w:rPr>
      </w:pPr>
      <w:r>
        <w:rPr>
          <w:b/>
          <w:sz w:val="44"/>
          <w:szCs w:val="44"/>
        </w:rPr>
        <w:lastRenderedPageBreak/>
        <w:t>Operazione 5:</w:t>
      </w:r>
    </w:p>
    <w:p w:rsidR="00BD0D27" w:rsidRDefault="00BD0D27" w:rsidP="00BD0D27">
      <w:r>
        <w:t>DROP PROCEDURE IF EXISTS operazione_5;</w:t>
      </w:r>
    </w:p>
    <w:p w:rsidR="00BD0D27" w:rsidRDefault="00BD0D27" w:rsidP="00BD0D27">
      <w:r>
        <w:t>DELIMITER $$</w:t>
      </w:r>
    </w:p>
    <w:p w:rsidR="00BD0D27" w:rsidRDefault="00BD0D27" w:rsidP="00BD0D27">
      <w:r>
        <w:t>CREATE PROCEDURE operazione_5(IN codfiscale VARCHAR(16),</w:t>
      </w:r>
    </w:p>
    <w:p w:rsidR="00BD0D27" w:rsidRDefault="00BD0D27" w:rsidP="00BD0D27">
      <w:r>
        <w:tab/>
      </w:r>
      <w:r>
        <w:tab/>
      </w:r>
      <w:r>
        <w:tab/>
      </w:r>
      <w:r>
        <w:tab/>
        <w:t xml:space="preserve">       IN codaccesso VARCHAR(6),</w:t>
      </w:r>
    </w:p>
    <w:p w:rsidR="00BD0D27" w:rsidRDefault="00BD0D27" w:rsidP="00BD0D27">
      <w:r>
        <w:tab/>
      </w:r>
      <w:r>
        <w:tab/>
      </w:r>
      <w:r>
        <w:tab/>
      </w:r>
      <w:r>
        <w:tab/>
        <w:t xml:space="preserve">       IN data DATE,</w:t>
      </w:r>
    </w:p>
    <w:p w:rsidR="00BD0D27" w:rsidRDefault="00BD0D27" w:rsidP="00BD0D27">
      <w:r>
        <w:tab/>
      </w:r>
      <w:r>
        <w:tab/>
      </w:r>
      <w:r>
        <w:tab/>
      </w:r>
      <w:r>
        <w:tab/>
        <w:t xml:space="preserve">       IN ingresso TIME,</w:t>
      </w:r>
    </w:p>
    <w:p w:rsidR="00BD0D27" w:rsidRDefault="00BD0D27" w:rsidP="00BD0D27">
      <w:r>
        <w:tab/>
      </w:r>
      <w:r>
        <w:tab/>
      </w:r>
      <w:r>
        <w:tab/>
      </w:r>
      <w:r>
        <w:tab/>
        <w:t xml:space="preserve">       IN uscita TIME,</w:t>
      </w:r>
    </w:p>
    <w:p w:rsidR="00BD0D27" w:rsidRDefault="00BD0D27" w:rsidP="00BD0D27">
      <w:r>
        <w:tab/>
      </w:r>
      <w:r>
        <w:tab/>
      </w:r>
      <w:r>
        <w:tab/>
      </w:r>
      <w:r>
        <w:tab/>
        <w:t xml:space="preserve">       IN smartwatch VARCHAR(5),</w:t>
      </w:r>
    </w:p>
    <w:p w:rsidR="00BD0D27" w:rsidRDefault="0091488A" w:rsidP="00BD0D27">
      <w:r>
        <w:tab/>
      </w:r>
      <w:r>
        <w:tab/>
      </w:r>
      <w:r>
        <w:tab/>
      </w:r>
      <w:r>
        <w:tab/>
        <w:t xml:space="preserve">       </w:t>
      </w:r>
      <w:r w:rsidR="00BD0D27">
        <w:t>IN centro INT,</w:t>
      </w:r>
    </w:p>
    <w:p w:rsidR="00BD0D27" w:rsidRDefault="0091488A" w:rsidP="00BD0D27">
      <w:r>
        <w:tab/>
      </w:r>
      <w:r>
        <w:tab/>
      </w:r>
      <w:r>
        <w:tab/>
      </w:r>
      <w:r>
        <w:tab/>
        <w:t xml:space="preserve">       </w:t>
      </w:r>
      <w:r w:rsidR="00BD0D27">
        <w:t>IN armadietto VARCHAR(6))</w:t>
      </w:r>
    </w:p>
    <w:p w:rsidR="00BD0D27" w:rsidRDefault="00BD0D27" w:rsidP="00BD0D27">
      <w:r>
        <w:t xml:space="preserve">BEGIN </w:t>
      </w:r>
    </w:p>
    <w:p w:rsidR="00BD0D27" w:rsidRDefault="00BD0D27" w:rsidP="00BD0D27">
      <w:r>
        <w:t xml:space="preserve"> DECLARE EXIT HANDLER FOR 1062</w:t>
      </w:r>
    </w:p>
    <w:p w:rsidR="00BD0D27" w:rsidRDefault="00BD0D27" w:rsidP="00BD0D27">
      <w:r>
        <w:t xml:space="preserve"> SELECT 'Duplicate entry for key PRIMARY';</w:t>
      </w:r>
    </w:p>
    <w:p w:rsidR="00BD0D27" w:rsidRDefault="00BD0D27" w:rsidP="00BD0D27">
      <w:r>
        <w:t xml:space="preserve"> </w:t>
      </w:r>
    </w:p>
    <w:p w:rsidR="00BD0D27" w:rsidRDefault="00BD0D27" w:rsidP="00BD0D27">
      <w:r>
        <w:t xml:space="preserve"> INSERT INTO Accesso</w:t>
      </w:r>
    </w:p>
    <w:p w:rsidR="00BD0D27" w:rsidRDefault="00BD0D27" w:rsidP="00BD0D27">
      <w:r>
        <w:t xml:space="preserve"> VALUES (codaccesso,data,ingresso,uscita,NULL,smartwatch,NULL,centro,armadietto,codfiscale);</w:t>
      </w:r>
    </w:p>
    <w:p w:rsidR="00BD0D27" w:rsidRDefault="00BD0D27" w:rsidP="00BD0D27">
      <w:r>
        <w:t>END $$</w:t>
      </w:r>
    </w:p>
    <w:p w:rsidR="00BD0D27" w:rsidRDefault="00BD0D27" w:rsidP="00BD0D27">
      <w:r>
        <w:t>DELIMITER ;</w:t>
      </w:r>
    </w:p>
    <w:p w:rsidR="00BD0D27" w:rsidRDefault="00BD0D27" w:rsidP="00BD0D27"/>
    <w:p w:rsidR="00BD0D27" w:rsidRDefault="00BD0D27" w:rsidP="00BD0D27"/>
    <w:p w:rsidR="00BD0D27" w:rsidRDefault="00BD0D27" w:rsidP="00BD0D27"/>
    <w:p w:rsidR="00BD0D27" w:rsidRDefault="00BD0D27" w:rsidP="00BD0D27"/>
    <w:p w:rsidR="00BD0D27" w:rsidRDefault="00BD0D27" w:rsidP="00BD0D27"/>
    <w:p w:rsidR="00BD0D27" w:rsidRDefault="00BD0D27" w:rsidP="00BD0D27"/>
    <w:p w:rsidR="00BD0D27" w:rsidRDefault="00BD0D27" w:rsidP="00BD0D27"/>
    <w:p w:rsidR="0091488A" w:rsidRDefault="0091488A" w:rsidP="00BD0D27"/>
    <w:p w:rsidR="0091488A" w:rsidRPr="00BD0D27" w:rsidRDefault="0091488A" w:rsidP="0091488A">
      <w:pPr>
        <w:tabs>
          <w:tab w:val="left" w:pos="3294"/>
        </w:tabs>
        <w:rPr>
          <w:b/>
          <w:sz w:val="44"/>
          <w:szCs w:val="44"/>
        </w:rPr>
      </w:pPr>
      <w:r>
        <w:rPr>
          <w:b/>
          <w:sz w:val="44"/>
          <w:szCs w:val="44"/>
        </w:rPr>
        <w:lastRenderedPageBreak/>
        <w:t>Operazione 6:</w:t>
      </w:r>
    </w:p>
    <w:p w:rsidR="0091488A" w:rsidRDefault="0091488A" w:rsidP="0091488A">
      <w:r>
        <w:t>DROP PROCEDURE IF EXISTS operazione_6;</w:t>
      </w:r>
    </w:p>
    <w:p w:rsidR="0091488A" w:rsidRDefault="0091488A" w:rsidP="0091488A">
      <w:r>
        <w:t>DELIMITER $$</w:t>
      </w:r>
    </w:p>
    <w:p w:rsidR="0091488A" w:rsidRDefault="0091488A" w:rsidP="0091488A">
      <w:r>
        <w:t>CREATE PROCEDURE operazione_6(IN codfiscale VARCHAR(16),</w:t>
      </w:r>
    </w:p>
    <w:p w:rsidR="0091488A" w:rsidRDefault="0091488A" w:rsidP="0091488A">
      <w:r>
        <w:tab/>
      </w:r>
      <w:r>
        <w:tab/>
      </w:r>
      <w:r>
        <w:tab/>
      </w:r>
      <w:r>
        <w:tab/>
        <w:t xml:space="preserve">       IN idrata VARCHAR(6),</w:t>
      </w:r>
    </w:p>
    <w:p w:rsidR="0091488A" w:rsidRDefault="0091488A" w:rsidP="0091488A">
      <w:r>
        <w:tab/>
      </w:r>
      <w:r>
        <w:tab/>
      </w:r>
      <w:r>
        <w:tab/>
      </w:r>
      <w:r>
        <w:tab/>
        <w:t xml:space="preserve">       IN importo INT,</w:t>
      </w:r>
    </w:p>
    <w:p w:rsidR="0091488A" w:rsidRDefault="0091488A" w:rsidP="0091488A">
      <w:r>
        <w:tab/>
      </w:r>
      <w:r>
        <w:tab/>
      </w:r>
      <w:r>
        <w:tab/>
      </w:r>
      <w:r>
        <w:tab/>
        <w:t xml:space="preserve">       IN data DATE,</w:t>
      </w:r>
    </w:p>
    <w:p w:rsidR="0091488A" w:rsidRDefault="0091488A" w:rsidP="0091488A">
      <w:r>
        <w:tab/>
      </w:r>
      <w:r>
        <w:tab/>
      </w:r>
      <w:r>
        <w:tab/>
      </w:r>
      <w:r>
        <w:tab/>
        <w:t xml:space="preserve">       IN istituto VARCHAR(15),</w:t>
      </w:r>
    </w:p>
    <w:p w:rsidR="0091488A" w:rsidRDefault="0091488A" w:rsidP="0091488A">
      <w:r>
        <w:tab/>
      </w:r>
      <w:r>
        <w:tab/>
      </w:r>
      <w:r>
        <w:tab/>
      </w:r>
      <w:r>
        <w:tab/>
        <w:t xml:space="preserve">       IN tasso INT)</w:t>
      </w:r>
    </w:p>
    <w:p w:rsidR="0091488A" w:rsidRDefault="0091488A" w:rsidP="0091488A">
      <w:r>
        <w:t xml:space="preserve">BEGIN </w:t>
      </w:r>
    </w:p>
    <w:p w:rsidR="0091488A" w:rsidRDefault="0091488A" w:rsidP="0091488A">
      <w:r>
        <w:t xml:space="preserve"> DECLARE EXIT HANDLER FOR 1062</w:t>
      </w:r>
    </w:p>
    <w:p w:rsidR="0091488A" w:rsidRDefault="0091488A" w:rsidP="0091488A">
      <w:r>
        <w:t xml:space="preserve"> SELECT 'Duplicate entry for key PRIMARY';</w:t>
      </w:r>
    </w:p>
    <w:p w:rsidR="0091488A" w:rsidRDefault="0091488A" w:rsidP="0091488A">
      <w:r>
        <w:t xml:space="preserve"> SET @pagamento = (SELECT DISTINCT P.IdPagamento</w:t>
      </w:r>
    </w:p>
    <w:p w:rsidR="0091488A" w:rsidRDefault="0091488A" w:rsidP="0091488A">
      <w:r>
        <w:tab/>
      </w:r>
      <w:r>
        <w:tab/>
        <w:t xml:space="preserve">          FROM Rata R INNER JOIN Pagamento P ON R.Pagamento = P.IdPagamento</w:t>
      </w:r>
    </w:p>
    <w:p w:rsidR="0091488A" w:rsidRDefault="0091488A" w:rsidP="0091488A">
      <w:r>
        <w:tab/>
      </w:r>
      <w:r>
        <w:tab/>
      </w:r>
      <w:r>
        <w:tab/>
        <w:t xml:space="preserve">        INNER JOIN Contratto C ON C.IdContratto = P.Contratto</w:t>
      </w:r>
    </w:p>
    <w:p w:rsidR="0091488A" w:rsidRDefault="0091488A" w:rsidP="0091488A">
      <w:r>
        <w:tab/>
      </w:r>
      <w:r>
        <w:tab/>
        <w:t xml:space="preserve">          WHERE C.Cliente = codfiscale);</w:t>
      </w:r>
    </w:p>
    <w:p w:rsidR="0091488A" w:rsidRDefault="0091488A" w:rsidP="0091488A">
      <w:r>
        <w:t xml:space="preserve"> INSERT INTO Rata</w:t>
      </w:r>
    </w:p>
    <w:p w:rsidR="0091488A" w:rsidRDefault="0091488A" w:rsidP="0091488A">
      <w:r>
        <w:t xml:space="preserve"> VALUES (idrata,istituto,importo,data,tasso,@pagamento);</w:t>
      </w:r>
    </w:p>
    <w:p w:rsidR="0091488A" w:rsidRDefault="0091488A" w:rsidP="0091488A">
      <w:r>
        <w:t>END $$</w:t>
      </w:r>
    </w:p>
    <w:p w:rsidR="0091488A" w:rsidRDefault="0091488A" w:rsidP="0091488A">
      <w:r>
        <w:t>DELIMITER ;</w:t>
      </w:r>
    </w:p>
    <w:p w:rsidR="00BD0D27" w:rsidRDefault="00BD0D27" w:rsidP="00BD0D27"/>
    <w:p w:rsidR="00BD0D27" w:rsidRDefault="00BD0D27" w:rsidP="00BD0D27"/>
    <w:p w:rsidR="00BD0D27" w:rsidRDefault="00BD0D27" w:rsidP="00BD0D27"/>
    <w:p w:rsidR="00BD0D27" w:rsidRDefault="00BD0D27" w:rsidP="00BD0D27"/>
    <w:p w:rsidR="00BD0D27" w:rsidRDefault="00BD0D27" w:rsidP="00BD0D27"/>
    <w:p w:rsidR="0091488A" w:rsidRDefault="0091488A" w:rsidP="00BD0D27"/>
    <w:p w:rsidR="0091488A" w:rsidRDefault="0091488A" w:rsidP="00BD0D27"/>
    <w:p w:rsidR="0091488A" w:rsidRPr="00BD0D27" w:rsidRDefault="0091488A" w:rsidP="0091488A">
      <w:pPr>
        <w:tabs>
          <w:tab w:val="left" w:pos="3294"/>
        </w:tabs>
        <w:rPr>
          <w:b/>
          <w:sz w:val="44"/>
          <w:szCs w:val="44"/>
        </w:rPr>
      </w:pPr>
      <w:r>
        <w:rPr>
          <w:b/>
          <w:sz w:val="44"/>
          <w:szCs w:val="44"/>
        </w:rPr>
        <w:lastRenderedPageBreak/>
        <w:t>Operazione 7:</w:t>
      </w:r>
    </w:p>
    <w:p w:rsidR="0091488A" w:rsidRDefault="0091488A" w:rsidP="0091488A">
      <w:r>
        <w:t>DROP PROCEDURE IF EXISTS operazione_7;</w:t>
      </w:r>
    </w:p>
    <w:p w:rsidR="0091488A" w:rsidRDefault="0091488A" w:rsidP="0091488A">
      <w:r>
        <w:t>DELIMITER $$</w:t>
      </w:r>
    </w:p>
    <w:p w:rsidR="0091488A" w:rsidRDefault="0091488A" w:rsidP="0091488A">
      <w:r>
        <w:t>CREATE PROCEDURE operazione_7(IN utente VARCHAR(16),</w:t>
      </w:r>
    </w:p>
    <w:p w:rsidR="0091488A" w:rsidRDefault="0091488A" w:rsidP="0091488A">
      <w:r>
        <w:tab/>
      </w:r>
      <w:r>
        <w:tab/>
      </w:r>
      <w:r>
        <w:tab/>
      </w:r>
      <w:r>
        <w:tab/>
        <w:t xml:space="preserve">       IN cerchia VARCHAR(6))</w:t>
      </w:r>
    </w:p>
    <w:p w:rsidR="0091488A" w:rsidRDefault="0091488A" w:rsidP="0091488A">
      <w:r>
        <w:t xml:space="preserve">BEGIN </w:t>
      </w:r>
    </w:p>
    <w:p w:rsidR="0091488A" w:rsidRDefault="0091488A" w:rsidP="0091488A">
      <w:r>
        <w:t xml:space="preserve"> DECLARE EXIT HANDLER FOR 1062</w:t>
      </w:r>
    </w:p>
    <w:p w:rsidR="0091488A" w:rsidRDefault="0091488A" w:rsidP="0091488A">
      <w:r>
        <w:t xml:space="preserve"> SELECT 'Duplicate entry for key PRIMARY';</w:t>
      </w:r>
    </w:p>
    <w:p w:rsidR="0091488A" w:rsidRDefault="0091488A" w:rsidP="0091488A">
      <w:r>
        <w:t xml:space="preserve"> INSERT INTO Aderisce</w:t>
      </w:r>
    </w:p>
    <w:p w:rsidR="0091488A" w:rsidRDefault="0091488A" w:rsidP="0091488A">
      <w:r>
        <w:t xml:space="preserve"> VALUES (utente,cerchia);</w:t>
      </w:r>
    </w:p>
    <w:p w:rsidR="0091488A" w:rsidRDefault="0091488A" w:rsidP="0091488A">
      <w:r>
        <w:t>END $$</w:t>
      </w:r>
    </w:p>
    <w:p w:rsidR="0091488A" w:rsidRDefault="0091488A" w:rsidP="0091488A">
      <w:r>
        <w:t>DELIMITER ;</w:t>
      </w:r>
    </w:p>
    <w:p w:rsidR="0091488A" w:rsidRDefault="0091488A" w:rsidP="00BD0D27"/>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Default="0091488A" w:rsidP="0091488A">
      <w:pPr>
        <w:tabs>
          <w:tab w:val="left" w:pos="3294"/>
        </w:tabs>
        <w:rPr>
          <w:b/>
          <w:sz w:val="44"/>
          <w:szCs w:val="44"/>
        </w:rPr>
      </w:pPr>
    </w:p>
    <w:p w:rsidR="0091488A" w:rsidRPr="00BD0D27" w:rsidRDefault="0091488A" w:rsidP="0091488A">
      <w:pPr>
        <w:tabs>
          <w:tab w:val="left" w:pos="3294"/>
        </w:tabs>
        <w:rPr>
          <w:b/>
          <w:sz w:val="44"/>
          <w:szCs w:val="44"/>
        </w:rPr>
      </w:pPr>
      <w:r>
        <w:rPr>
          <w:b/>
          <w:sz w:val="44"/>
          <w:szCs w:val="44"/>
        </w:rPr>
        <w:lastRenderedPageBreak/>
        <w:t>Operazione 8:</w:t>
      </w:r>
    </w:p>
    <w:p w:rsidR="0091488A" w:rsidRDefault="0091488A" w:rsidP="0091488A">
      <w:r>
        <w:t>DROP PROCEDURE IF EXISTS operazione_8;</w:t>
      </w:r>
    </w:p>
    <w:p w:rsidR="0091488A" w:rsidRDefault="0091488A" w:rsidP="0091488A">
      <w:r>
        <w:t>DELIMITER $$</w:t>
      </w:r>
    </w:p>
    <w:p w:rsidR="0091488A" w:rsidRDefault="0091488A" w:rsidP="0091488A">
      <w:r>
        <w:t>CREATE PROCEDURE operazione_8(IN utente VARCHAR(16),</w:t>
      </w:r>
    </w:p>
    <w:p w:rsidR="0091488A" w:rsidRDefault="0091488A" w:rsidP="0091488A">
      <w:r>
        <w:tab/>
      </w:r>
      <w:r>
        <w:tab/>
      </w:r>
      <w:r>
        <w:tab/>
      </w:r>
      <w:r>
        <w:tab/>
        <w:t xml:space="preserve">       IN sfida VARCHAR(6),</w:t>
      </w:r>
    </w:p>
    <w:p w:rsidR="0091488A" w:rsidRDefault="0091488A" w:rsidP="0091488A">
      <w:r>
        <w:tab/>
      </w:r>
      <w:r>
        <w:tab/>
      </w:r>
      <w:r>
        <w:tab/>
      </w:r>
      <w:r>
        <w:tab/>
        <w:t xml:space="preserve">       IN idval VARCHAR(6),</w:t>
      </w:r>
    </w:p>
    <w:p w:rsidR="0091488A" w:rsidRDefault="0091488A" w:rsidP="0091488A">
      <w:r>
        <w:tab/>
      </w:r>
      <w:r>
        <w:tab/>
      </w:r>
      <w:r>
        <w:tab/>
      </w:r>
      <w:r>
        <w:tab/>
        <w:t xml:space="preserve">       IN kcal INT,</w:t>
      </w:r>
    </w:p>
    <w:p w:rsidR="0091488A" w:rsidRDefault="0091488A" w:rsidP="0091488A">
      <w:r>
        <w:tab/>
      </w:r>
      <w:r>
        <w:tab/>
      </w:r>
      <w:r>
        <w:tab/>
      </w:r>
      <w:r>
        <w:tab/>
        <w:t xml:space="preserve">       IN battito INT,</w:t>
      </w:r>
    </w:p>
    <w:p w:rsidR="0091488A" w:rsidRDefault="0091488A" w:rsidP="0091488A">
      <w:r>
        <w:tab/>
      </w:r>
      <w:r>
        <w:tab/>
      </w:r>
      <w:r>
        <w:tab/>
      </w:r>
      <w:r>
        <w:tab/>
        <w:t xml:space="preserve">       IN ossigeno INT,</w:t>
      </w:r>
    </w:p>
    <w:p w:rsidR="0091488A" w:rsidRDefault="0091488A" w:rsidP="0091488A">
      <w:r>
        <w:tab/>
      </w:r>
      <w:r>
        <w:tab/>
      </w:r>
      <w:r>
        <w:tab/>
      </w:r>
      <w:r>
        <w:tab/>
        <w:t xml:space="preserve">       IN data DATE)</w:t>
      </w:r>
    </w:p>
    <w:p w:rsidR="0091488A" w:rsidRDefault="0091488A" w:rsidP="0091488A">
      <w:r>
        <w:t xml:space="preserve">BEGIN </w:t>
      </w:r>
    </w:p>
    <w:p w:rsidR="0091488A" w:rsidRDefault="0091488A" w:rsidP="0091488A">
      <w:r>
        <w:t xml:space="preserve"> DECLARE EXIT HANDLER FOR 1062</w:t>
      </w:r>
    </w:p>
    <w:p w:rsidR="0091488A" w:rsidRDefault="0091488A" w:rsidP="0091488A">
      <w:r>
        <w:t xml:space="preserve"> SELECT 'Duplicate entry for key PRIMARY';</w:t>
      </w:r>
    </w:p>
    <w:p w:rsidR="0091488A" w:rsidRDefault="0091488A" w:rsidP="0091488A">
      <w:r>
        <w:t xml:space="preserve"> INSERT INTO Valutazione</w:t>
      </w:r>
    </w:p>
    <w:p w:rsidR="0091488A" w:rsidRDefault="0091488A" w:rsidP="0091488A">
      <w:r>
        <w:t xml:space="preserve"> VALUES (idval,kcal,battito,ossigeno,NULL,data,utente,sfida);</w:t>
      </w:r>
    </w:p>
    <w:p w:rsidR="0091488A" w:rsidRDefault="0091488A" w:rsidP="0091488A">
      <w:r>
        <w:t>END $$</w:t>
      </w:r>
    </w:p>
    <w:p w:rsidR="0091488A" w:rsidRDefault="0091488A" w:rsidP="0091488A">
      <w:r>
        <w:t>DELIMITER ;</w:t>
      </w:r>
    </w:p>
    <w:p w:rsidR="0091488A" w:rsidRDefault="0091488A" w:rsidP="0091488A"/>
    <w:p w:rsidR="0091488A" w:rsidRDefault="0091488A" w:rsidP="0091488A"/>
    <w:p w:rsidR="0091488A" w:rsidRDefault="0091488A" w:rsidP="0091488A"/>
    <w:p w:rsidR="0091488A" w:rsidRDefault="0091488A" w:rsidP="0091488A"/>
    <w:p w:rsidR="0091488A" w:rsidRDefault="0091488A" w:rsidP="0091488A"/>
    <w:p w:rsidR="0091488A" w:rsidRDefault="0091488A" w:rsidP="0091488A"/>
    <w:p w:rsidR="0091488A" w:rsidRDefault="0091488A" w:rsidP="0091488A"/>
    <w:p w:rsidR="0091488A" w:rsidRDefault="0091488A" w:rsidP="0091488A"/>
    <w:p w:rsidR="0091488A" w:rsidRDefault="0091488A" w:rsidP="0091488A"/>
    <w:p w:rsidR="0091488A" w:rsidRDefault="0091488A" w:rsidP="0091488A"/>
    <w:p w:rsidR="0091488A" w:rsidRDefault="0091488A" w:rsidP="0091488A">
      <w:pPr>
        <w:tabs>
          <w:tab w:val="left" w:pos="3294"/>
        </w:tabs>
        <w:jc w:val="center"/>
        <w:rPr>
          <w:b/>
          <w:sz w:val="52"/>
          <w:szCs w:val="52"/>
        </w:rPr>
      </w:pPr>
      <w:r>
        <w:rPr>
          <w:b/>
          <w:sz w:val="52"/>
          <w:szCs w:val="52"/>
        </w:rPr>
        <w:lastRenderedPageBreak/>
        <w:t>Area Analytics</w:t>
      </w:r>
    </w:p>
    <w:p w:rsidR="0091488A" w:rsidRDefault="0091488A" w:rsidP="0091488A">
      <w:pPr>
        <w:tabs>
          <w:tab w:val="left" w:pos="3294"/>
        </w:tabs>
        <w:rPr>
          <w:b/>
          <w:sz w:val="44"/>
          <w:szCs w:val="44"/>
        </w:rPr>
      </w:pPr>
      <w:r>
        <w:rPr>
          <w:b/>
          <w:sz w:val="44"/>
          <w:szCs w:val="44"/>
        </w:rPr>
        <w:t>Reporting:</w:t>
      </w:r>
    </w:p>
    <w:p w:rsidR="0091488A" w:rsidRDefault="0091488A" w:rsidP="0091488A">
      <w:pPr>
        <w:tabs>
          <w:tab w:val="left" w:pos="3294"/>
        </w:tabs>
      </w:pPr>
      <w:r>
        <w:t>-- Creazione tabella Tempi_Attesa;</w:t>
      </w:r>
    </w:p>
    <w:p w:rsidR="0091488A" w:rsidRDefault="0091488A" w:rsidP="0091488A">
      <w:pPr>
        <w:tabs>
          <w:tab w:val="left" w:pos="3294"/>
        </w:tabs>
      </w:pPr>
      <w:r>
        <w:t>DROP TABLE IF EXISTS Tempi_Attesa;</w:t>
      </w:r>
    </w:p>
    <w:p w:rsidR="0091488A" w:rsidRDefault="0091488A" w:rsidP="0091488A">
      <w:pPr>
        <w:tabs>
          <w:tab w:val="left" w:pos="3294"/>
        </w:tabs>
      </w:pPr>
      <w:r>
        <w:t>CREATE TABLE Tempi_Attesa(</w:t>
      </w:r>
    </w:p>
    <w:p w:rsidR="0091488A" w:rsidRDefault="0091488A" w:rsidP="0091488A">
      <w:pPr>
        <w:tabs>
          <w:tab w:val="left" w:pos="3294"/>
        </w:tabs>
      </w:pPr>
      <w:r>
        <w:t xml:space="preserve">     IdAttesa INT AUTO_INCREMENT,</w:t>
      </w:r>
    </w:p>
    <w:p w:rsidR="0091488A" w:rsidRDefault="0091488A" w:rsidP="0091488A">
      <w:pPr>
        <w:tabs>
          <w:tab w:val="left" w:pos="3294"/>
        </w:tabs>
      </w:pPr>
      <w:r>
        <w:t xml:space="preserve">     CentroFitness INT NOT NULL,</w:t>
      </w:r>
    </w:p>
    <w:p w:rsidR="0091488A" w:rsidRDefault="0091488A" w:rsidP="0091488A">
      <w:pPr>
        <w:tabs>
          <w:tab w:val="left" w:pos="3294"/>
        </w:tabs>
      </w:pPr>
      <w:r>
        <w:t xml:space="preserve">     Apparecchiatura VARCHAR(50) NOT NULL,</w:t>
      </w:r>
    </w:p>
    <w:p w:rsidR="0091488A" w:rsidRDefault="0091488A" w:rsidP="0091488A">
      <w:pPr>
        <w:tabs>
          <w:tab w:val="left" w:pos="3294"/>
        </w:tabs>
      </w:pPr>
      <w:r>
        <w:t xml:space="preserve">    Attesa INT,</w:t>
      </w:r>
    </w:p>
    <w:p w:rsidR="0091488A" w:rsidRDefault="0091488A" w:rsidP="0091488A">
      <w:pPr>
        <w:tabs>
          <w:tab w:val="left" w:pos="3294"/>
        </w:tabs>
      </w:pPr>
      <w:r>
        <w:t xml:space="preserve">    PRIMARY KEY(IdAttesa)</w:t>
      </w:r>
    </w:p>
    <w:p w:rsidR="0091488A" w:rsidRDefault="0091488A" w:rsidP="0091488A">
      <w:pPr>
        <w:tabs>
          <w:tab w:val="left" w:pos="3294"/>
        </w:tabs>
      </w:pPr>
      <w:r>
        <w:t>) ENGINE = INNODB DEFAULT CHARSET = Latin1;</w:t>
      </w:r>
    </w:p>
    <w:p w:rsidR="0091488A" w:rsidRDefault="0091488A" w:rsidP="0091488A">
      <w:pPr>
        <w:tabs>
          <w:tab w:val="left" w:pos="3294"/>
        </w:tabs>
      </w:pPr>
    </w:p>
    <w:p w:rsidR="0091488A" w:rsidRDefault="0091488A" w:rsidP="0091488A">
      <w:pPr>
        <w:tabs>
          <w:tab w:val="left" w:pos="3294"/>
        </w:tabs>
      </w:pPr>
      <w:r>
        <w:t>-- Trigger che popola la tabella Tempi_Attesa;</w:t>
      </w:r>
    </w:p>
    <w:p w:rsidR="0091488A" w:rsidRDefault="0091488A" w:rsidP="0091488A">
      <w:pPr>
        <w:tabs>
          <w:tab w:val="left" w:pos="3294"/>
        </w:tabs>
      </w:pPr>
    </w:p>
    <w:p w:rsidR="0091488A" w:rsidRDefault="0091488A" w:rsidP="0091488A">
      <w:pPr>
        <w:tabs>
          <w:tab w:val="left" w:pos="3294"/>
        </w:tabs>
      </w:pPr>
      <w:r>
        <w:t>DROP TRIGGER IF EXISTS popola_tempi_attesa;</w:t>
      </w:r>
    </w:p>
    <w:p w:rsidR="0091488A" w:rsidRDefault="0091488A" w:rsidP="0091488A">
      <w:pPr>
        <w:tabs>
          <w:tab w:val="left" w:pos="3294"/>
        </w:tabs>
      </w:pPr>
    </w:p>
    <w:p w:rsidR="0091488A" w:rsidRDefault="0091488A" w:rsidP="0091488A">
      <w:pPr>
        <w:tabs>
          <w:tab w:val="left" w:pos="3294"/>
        </w:tabs>
      </w:pPr>
      <w:r>
        <w:t>DELIMITER $$</w:t>
      </w:r>
    </w:p>
    <w:p w:rsidR="0091488A" w:rsidRDefault="0091488A" w:rsidP="0091488A">
      <w:pPr>
        <w:tabs>
          <w:tab w:val="left" w:pos="3294"/>
        </w:tabs>
      </w:pPr>
      <w:r>
        <w:t>CREATE TRIGGER popola_tempi_attesa</w:t>
      </w:r>
    </w:p>
    <w:p w:rsidR="0091488A" w:rsidRDefault="0091488A" w:rsidP="0091488A">
      <w:pPr>
        <w:tabs>
          <w:tab w:val="left" w:pos="3294"/>
        </w:tabs>
      </w:pPr>
      <w:r>
        <w:t>AFTER INSERT ON Sessione</w:t>
      </w:r>
    </w:p>
    <w:p w:rsidR="0091488A" w:rsidRDefault="0091488A" w:rsidP="0091488A">
      <w:pPr>
        <w:tabs>
          <w:tab w:val="left" w:pos="3294"/>
        </w:tabs>
      </w:pPr>
      <w:r>
        <w:t>FOR EACH ROW</w:t>
      </w:r>
    </w:p>
    <w:p w:rsidR="0091488A" w:rsidRDefault="0091488A" w:rsidP="0091488A">
      <w:pPr>
        <w:tabs>
          <w:tab w:val="left" w:pos="3294"/>
        </w:tabs>
      </w:pPr>
      <w:r>
        <w:t xml:space="preserve">BEGIN </w:t>
      </w:r>
    </w:p>
    <w:p w:rsidR="0091488A" w:rsidRDefault="0091488A" w:rsidP="0091488A">
      <w:pPr>
        <w:tabs>
          <w:tab w:val="left" w:pos="3294"/>
        </w:tabs>
      </w:pPr>
      <w:r>
        <w:t xml:space="preserve"> SET @attesa = (SELECT (EXTRACT(HOUR FROM TIMEDIFF(NEW.IstanteInizio, E.IstanteInizio)) * 60 </w:t>
      </w:r>
    </w:p>
    <w:p w:rsidR="0091488A" w:rsidRDefault="0091488A" w:rsidP="0091488A">
      <w:pPr>
        <w:tabs>
          <w:tab w:val="left" w:pos="3294"/>
        </w:tabs>
      </w:pPr>
      <w:r>
        <w:t xml:space="preserve">                                            + EXTRACT(MINUTE FROM TIMEDIFF(NEW.IstanteInizio, E.IstanteInizio)))</w:t>
      </w:r>
    </w:p>
    <w:p w:rsidR="0091488A" w:rsidRDefault="0091488A" w:rsidP="0091488A">
      <w:pPr>
        <w:tabs>
          <w:tab w:val="left" w:pos="3294"/>
        </w:tabs>
      </w:pPr>
      <w:r>
        <w:t xml:space="preserve">                             FROM Esercizio E </w:t>
      </w:r>
    </w:p>
    <w:p w:rsidR="0091488A" w:rsidRDefault="0091488A" w:rsidP="0091488A">
      <w:pPr>
        <w:tabs>
          <w:tab w:val="left" w:pos="3294"/>
        </w:tabs>
      </w:pPr>
      <w:r>
        <w:t xml:space="preserve">                             WHERE IdEsercizio = NEW.Esercizio);</w:t>
      </w:r>
    </w:p>
    <w:p w:rsidR="0091488A" w:rsidRDefault="0091488A" w:rsidP="0091488A">
      <w:pPr>
        <w:tabs>
          <w:tab w:val="left" w:pos="3294"/>
        </w:tabs>
      </w:pPr>
      <w:r>
        <w:t xml:space="preserve"> SET @centro = (SELECT A.CentroFitness</w:t>
      </w:r>
    </w:p>
    <w:p w:rsidR="0091488A" w:rsidRDefault="0091488A" w:rsidP="0091488A">
      <w:pPr>
        <w:tabs>
          <w:tab w:val="left" w:pos="3294"/>
        </w:tabs>
      </w:pPr>
      <w:r>
        <w:lastRenderedPageBreak/>
        <w:t xml:space="preserve">                              FROM Apparecchiatura A INNER JOIN RICHIEDE R </w:t>
      </w:r>
    </w:p>
    <w:p w:rsidR="0091488A" w:rsidRDefault="0091488A" w:rsidP="0091488A">
      <w:pPr>
        <w:tabs>
          <w:tab w:val="left" w:pos="3294"/>
        </w:tabs>
      </w:pPr>
      <w:r>
        <w:tab/>
        <w:t xml:space="preserve">          ON A.IdApparecchiatura = R.Apparecchiatura</w:t>
      </w:r>
    </w:p>
    <w:p w:rsidR="0091488A" w:rsidRDefault="0091488A" w:rsidP="0091488A">
      <w:pPr>
        <w:tabs>
          <w:tab w:val="left" w:pos="3294"/>
        </w:tabs>
      </w:pPr>
      <w:r>
        <w:t xml:space="preserve">                                          INNER JOIN Esercizio E ON R.Esercizio = E.IdEsercizio</w:t>
      </w:r>
    </w:p>
    <w:p w:rsidR="0091488A" w:rsidRDefault="0091488A" w:rsidP="0091488A">
      <w:pPr>
        <w:tabs>
          <w:tab w:val="left" w:pos="3294"/>
        </w:tabs>
      </w:pPr>
      <w:r>
        <w:t xml:space="preserve">                              WHERE E.IdEsercizio = NEW.Esercizio);</w:t>
      </w:r>
    </w:p>
    <w:p w:rsidR="0091488A" w:rsidRDefault="0091488A" w:rsidP="0091488A">
      <w:pPr>
        <w:tabs>
          <w:tab w:val="left" w:pos="3294"/>
        </w:tabs>
      </w:pPr>
      <w:r>
        <w:t xml:space="preserve"> SET @apparecchiatura = (SELECT A.Nome</w:t>
      </w:r>
    </w:p>
    <w:p w:rsidR="0091488A" w:rsidRDefault="0091488A" w:rsidP="0091488A">
      <w:pPr>
        <w:tabs>
          <w:tab w:val="left" w:pos="3294"/>
        </w:tabs>
      </w:pPr>
      <w:r>
        <w:t xml:space="preserve">                                               FROM Apparecchiatura A INNER JOIN RICHIEDE R </w:t>
      </w:r>
    </w:p>
    <w:p w:rsidR="0091488A" w:rsidRDefault="0091488A" w:rsidP="0091488A">
      <w:pPr>
        <w:tabs>
          <w:tab w:val="left" w:pos="3294"/>
        </w:tabs>
      </w:pPr>
      <w:r>
        <w:tab/>
      </w:r>
      <w:r>
        <w:tab/>
        <w:t xml:space="preserve">                      ON A.IdApparecchiatura = R.Apparecchiatura</w:t>
      </w:r>
    </w:p>
    <w:p w:rsidR="0091488A" w:rsidRDefault="0091488A" w:rsidP="0091488A">
      <w:pPr>
        <w:tabs>
          <w:tab w:val="left" w:pos="3294"/>
        </w:tabs>
      </w:pPr>
      <w:r>
        <w:t xml:space="preserve">                                                            INNER JOIN Esercizio E ON R.Esercizio = E.IdEsercizio</w:t>
      </w:r>
    </w:p>
    <w:p w:rsidR="0091488A" w:rsidRDefault="0091488A" w:rsidP="0091488A">
      <w:pPr>
        <w:tabs>
          <w:tab w:val="left" w:pos="3294"/>
        </w:tabs>
      </w:pPr>
      <w:r>
        <w:t xml:space="preserve">                                               WHERE E.IdEsercizio = NEW.Esercizio);</w:t>
      </w:r>
    </w:p>
    <w:p w:rsidR="0091488A" w:rsidRDefault="0091488A" w:rsidP="0091488A">
      <w:pPr>
        <w:tabs>
          <w:tab w:val="left" w:pos="3294"/>
        </w:tabs>
      </w:pPr>
      <w:r>
        <w:t xml:space="preserve"> INSERT INTO Tempi_Attesa (CentroFitness, Apparecchiatura, Attesa)</w:t>
      </w:r>
    </w:p>
    <w:p w:rsidR="0091488A" w:rsidRDefault="0091488A" w:rsidP="0091488A">
      <w:pPr>
        <w:tabs>
          <w:tab w:val="left" w:pos="3294"/>
        </w:tabs>
      </w:pPr>
      <w:r>
        <w:t xml:space="preserve"> VALUES (@centro, @apparecchiatura, @attesa);</w:t>
      </w:r>
    </w:p>
    <w:p w:rsidR="0091488A" w:rsidRDefault="0091488A" w:rsidP="0091488A">
      <w:pPr>
        <w:tabs>
          <w:tab w:val="left" w:pos="3294"/>
        </w:tabs>
      </w:pPr>
      <w:r>
        <w:t xml:space="preserve">END $$ </w:t>
      </w:r>
    </w:p>
    <w:p w:rsidR="0091488A" w:rsidRDefault="0091488A" w:rsidP="0091488A">
      <w:pPr>
        <w:tabs>
          <w:tab w:val="left" w:pos="3294"/>
        </w:tabs>
      </w:pPr>
      <w:r>
        <w:t xml:space="preserve">DELIMITER ; </w:t>
      </w:r>
    </w:p>
    <w:p w:rsidR="0091488A" w:rsidRDefault="0091488A" w:rsidP="0091488A">
      <w:pPr>
        <w:tabs>
          <w:tab w:val="left" w:pos="3294"/>
        </w:tabs>
      </w:pPr>
    </w:p>
    <w:p w:rsidR="0091488A" w:rsidRDefault="0091488A" w:rsidP="0091488A">
      <w:pPr>
        <w:tabs>
          <w:tab w:val="left" w:pos="3294"/>
        </w:tabs>
      </w:pPr>
      <w:r>
        <w:t>-- Procedura che mostra le apparecchiature da comprare;</w:t>
      </w:r>
    </w:p>
    <w:p w:rsidR="0091488A" w:rsidRDefault="0091488A" w:rsidP="0091488A">
      <w:pPr>
        <w:tabs>
          <w:tab w:val="left" w:pos="3294"/>
        </w:tabs>
      </w:pPr>
    </w:p>
    <w:p w:rsidR="0091488A" w:rsidRDefault="0091488A" w:rsidP="0091488A">
      <w:pPr>
        <w:tabs>
          <w:tab w:val="left" w:pos="3294"/>
        </w:tabs>
      </w:pPr>
      <w:r>
        <w:t>DROP PROCEDURE IF EXISTS necessita_apparecchiature;</w:t>
      </w:r>
    </w:p>
    <w:p w:rsidR="0091488A" w:rsidRDefault="0091488A" w:rsidP="0091488A">
      <w:pPr>
        <w:tabs>
          <w:tab w:val="left" w:pos="3294"/>
        </w:tabs>
      </w:pPr>
    </w:p>
    <w:p w:rsidR="0091488A" w:rsidRDefault="0091488A" w:rsidP="0091488A">
      <w:pPr>
        <w:tabs>
          <w:tab w:val="left" w:pos="3294"/>
        </w:tabs>
      </w:pPr>
      <w:r>
        <w:t>DELIMITER $$</w:t>
      </w:r>
    </w:p>
    <w:p w:rsidR="0091488A" w:rsidRDefault="0091488A" w:rsidP="0091488A">
      <w:pPr>
        <w:tabs>
          <w:tab w:val="left" w:pos="3294"/>
        </w:tabs>
      </w:pPr>
      <w:r>
        <w:t>CREATE PROCEDURE necessita_apparecchiature(IN centro INT)</w:t>
      </w:r>
    </w:p>
    <w:p w:rsidR="0091488A" w:rsidRDefault="0091488A" w:rsidP="0091488A">
      <w:pPr>
        <w:tabs>
          <w:tab w:val="left" w:pos="3294"/>
        </w:tabs>
      </w:pPr>
      <w:r>
        <w:t xml:space="preserve"> BEGIN </w:t>
      </w:r>
    </w:p>
    <w:p w:rsidR="0091488A" w:rsidRDefault="0091488A" w:rsidP="0091488A">
      <w:pPr>
        <w:tabs>
          <w:tab w:val="left" w:pos="3294"/>
        </w:tabs>
      </w:pPr>
      <w:r>
        <w:t xml:space="preserve">  SELECT Apparecchiatura</w:t>
      </w:r>
    </w:p>
    <w:p w:rsidR="0091488A" w:rsidRDefault="0091488A" w:rsidP="0091488A">
      <w:pPr>
        <w:tabs>
          <w:tab w:val="left" w:pos="3294"/>
        </w:tabs>
      </w:pPr>
      <w:r>
        <w:t xml:space="preserve">  FROM Tempi_Attesa</w:t>
      </w:r>
    </w:p>
    <w:p w:rsidR="0091488A" w:rsidRDefault="0091488A" w:rsidP="0091488A">
      <w:pPr>
        <w:tabs>
          <w:tab w:val="left" w:pos="3294"/>
        </w:tabs>
      </w:pPr>
      <w:r>
        <w:t xml:space="preserve">  WHERE CentroFitness = centro</w:t>
      </w:r>
    </w:p>
    <w:p w:rsidR="0091488A" w:rsidRDefault="0091488A" w:rsidP="0091488A">
      <w:pPr>
        <w:tabs>
          <w:tab w:val="left" w:pos="3294"/>
        </w:tabs>
      </w:pPr>
      <w:r>
        <w:t xml:space="preserve">  GROUP BY Apparecchiatura, CentroFitness</w:t>
      </w:r>
    </w:p>
    <w:p w:rsidR="0091488A" w:rsidRDefault="0091488A" w:rsidP="0091488A">
      <w:pPr>
        <w:tabs>
          <w:tab w:val="left" w:pos="3294"/>
        </w:tabs>
      </w:pPr>
      <w:r>
        <w:t xml:space="preserve">  HAVING AVG(Attesa) &gt; 10;</w:t>
      </w:r>
    </w:p>
    <w:p w:rsidR="0091488A" w:rsidRDefault="0091488A" w:rsidP="0091488A">
      <w:pPr>
        <w:tabs>
          <w:tab w:val="left" w:pos="3294"/>
        </w:tabs>
      </w:pPr>
      <w:r>
        <w:t xml:space="preserve"> END $$</w:t>
      </w:r>
    </w:p>
    <w:p w:rsidR="0091488A" w:rsidRDefault="0091488A" w:rsidP="0091488A">
      <w:pPr>
        <w:tabs>
          <w:tab w:val="left" w:pos="3294"/>
        </w:tabs>
      </w:pPr>
      <w:r>
        <w:t xml:space="preserve">DELIMITER ; </w:t>
      </w:r>
    </w:p>
    <w:p w:rsidR="0091488A" w:rsidRDefault="0091488A" w:rsidP="0091488A">
      <w:pPr>
        <w:tabs>
          <w:tab w:val="left" w:pos="3294"/>
        </w:tabs>
      </w:pPr>
    </w:p>
    <w:p w:rsidR="0091488A" w:rsidRDefault="0091488A" w:rsidP="0091488A">
      <w:pPr>
        <w:tabs>
          <w:tab w:val="left" w:pos="3294"/>
        </w:tabs>
      </w:pPr>
      <w:r>
        <w:t>-- Creazione tabella Tot_Accessi;</w:t>
      </w:r>
    </w:p>
    <w:p w:rsidR="0091488A" w:rsidRDefault="0091488A" w:rsidP="0091488A">
      <w:pPr>
        <w:tabs>
          <w:tab w:val="left" w:pos="3294"/>
        </w:tabs>
      </w:pPr>
    </w:p>
    <w:p w:rsidR="0091488A" w:rsidRDefault="0091488A" w:rsidP="0091488A">
      <w:pPr>
        <w:tabs>
          <w:tab w:val="left" w:pos="3294"/>
        </w:tabs>
      </w:pPr>
      <w:r>
        <w:t>DROP TABLE IF EXISTS Tot_Accessi;</w:t>
      </w:r>
    </w:p>
    <w:p w:rsidR="0091488A" w:rsidRDefault="0091488A" w:rsidP="0091488A">
      <w:pPr>
        <w:tabs>
          <w:tab w:val="left" w:pos="3294"/>
        </w:tabs>
      </w:pPr>
    </w:p>
    <w:p w:rsidR="0091488A" w:rsidRDefault="0091488A" w:rsidP="0091488A">
      <w:pPr>
        <w:tabs>
          <w:tab w:val="left" w:pos="3294"/>
        </w:tabs>
      </w:pPr>
      <w:r>
        <w:t>CREATE TABLE Tot_Accessi(</w:t>
      </w:r>
    </w:p>
    <w:p w:rsidR="0091488A" w:rsidRDefault="003146E9" w:rsidP="0091488A">
      <w:pPr>
        <w:tabs>
          <w:tab w:val="left" w:pos="3294"/>
        </w:tabs>
      </w:pPr>
      <w:r>
        <w:t xml:space="preserve">    </w:t>
      </w:r>
      <w:r w:rsidR="0091488A">
        <w:t>CentroFitness INT,</w:t>
      </w:r>
    </w:p>
    <w:p w:rsidR="0091488A" w:rsidRDefault="0091488A" w:rsidP="0091488A">
      <w:pPr>
        <w:tabs>
          <w:tab w:val="left" w:pos="3294"/>
        </w:tabs>
      </w:pPr>
      <w:r>
        <w:t xml:space="preserve">    Mattina INT DEFAULT 0,</w:t>
      </w:r>
    </w:p>
    <w:p w:rsidR="0091488A" w:rsidRDefault="0091488A" w:rsidP="0091488A">
      <w:pPr>
        <w:tabs>
          <w:tab w:val="left" w:pos="3294"/>
        </w:tabs>
      </w:pPr>
      <w:r>
        <w:t xml:space="preserve">    Pranzo INT DEFAULT 0,</w:t>
      </w:r>
    </w:p>
    <w:p w:rsidR="0091488A" w:rsidRDefault="0091488A" w:rsidP="0091488A">
      <w:pPr>
        <w:tabs>
          <w:tab w:val="left" w:pos="3294"/>
        </w:tabs>
      </w:pPr>
      <w:r>
        <w:t xml:space="preserve">    Pomeriggio INT DEFAULT 0,</w:t>
      </w:r>
    </w:p>
    <w:p w:rsidR="0091488A" w:rsidRDefault="0091488A" w:rsidP="0091488A">
      <w:pPr>
        <w:tabs>
          <w:tab w:val="left" w:pos="3294"/>
        </w:tabs>
      </w:pPr>
      <w:r>
        <w:t xml:space="preserve">    PRIMARY KEY(CentroFitness)</w:t>
      </w:r>
    </w:p>
    <w:p w:rsidR="0091488A" w:rsidRDefault="0091488A" w:rsidP="0091488A">
      <w:pPr>
        <w:tabs>
          <w:tab w:val="left" w:pos="3294"/>
        </w:tabs>
      </w:pPr>
      <w:r>
        <w:t>) ENGINE = INNODB DEFAULT CHARSET = Latin1;</w:t>
      </w:r>
    </w:p>
    <w:p w:rsidR="0091488A" w:rsidRDefault="0091488A" w:rsidP="0091488A">
      <w:pPr>
        <w:tabs>
          <w:tab w:val="left" w:pos="3294"/>
        </w:tabs>
      </w:pPr>
    </w:p>
    <w:p w:rsidR="0091488A" w:rsidRDefault="0091488A" w:rsidP="0091488A">
      <w:pPr>
        <w:tabs>
          <w:tab w:val="left" w:pos="3294"/>
        </w:tabs>
      </w:pPr>
      <w:r>
        <w:t>-- Trigger che popola Tot_Accessi;</w:t>
      </w:r>
    </w:p>
    <w:p w:rsidR="0091488A" w:rsidRDefault="0091488A" w:rsidP="0091488A">
      <w:pPr>
        <w:tabs>
          <w:tab w:val="left" w:pos="3294"/>
        </w:tabs>
      </w:pPr>
    </w:p>
    <w:p w:rsidR="0091488A" w:rsidRDefault="0091488A" w:rsidP="0091488A">
      <w:pPr>
        <w:tabs>
          <w:tab w:val="left" w:pos="3294"/>
        </w:tabs>
      </w:pPr>
      <w:r>
        <w:t>DROP TRIGGER IF EXISTS popola_tot_accessi;</w:t>
      </w:r>
    </w:p>
    <w:p w:rsidR="0091488A" w:rsidRDefault="0091488A" w:rsidP="0091488A">
      <w:pPr>
        <w:tabs>
          <w:tab w:val="left" w:pos="3294"/>
        </w:tabs>
      </w:pPr>
    </w:p>
    <w:p w:rsidR="0091488A" w:rsidRDefault="0091488A" w:rsidP="0091488A">
      <w:pPr>
        <w:tabs>
          <w:tab w:val="left" w:pos="3294"/>
        </w:tabs>
      </w:pPr>
      <w:r>
        <w:t>DELIMITER $$</w:t>
      </w:r>
    </w:p>
    <w:p w:rsidR="0091488A" w:rsidRDefault="0091488A" w:rsidP="0091488A">
      <w:pPr>
        <w:tabs>
          <w:tab w:val="left" w:pos="3294"/>
        </w:tabs>
      </w:pPr>
      <w:r>
        <w:t>CREATE TRIGGER popola_tot_accessi</w:t>
      </w:r>
    </w:p>
    <w:p w:rsidR="0091488A" w:rsidRDefault="0091488A" w:rsidP="0091488A">
      <w:pPr>
        <w:tabs>
          <w:tab w:val="left" w:pos="3294"/>
        </w:tabs>
      </w:pPr>
      <w:r>
        <w:t>BEFORE INSERT ON Accesso</w:t>
      </w:r>
    </w:p>
    <w:p w:rsidR="0091488A" w:rsidRDefault="0091488A" w:rsidP="0091488A">
      <w:pPr>
        <w:tabs>
          <w:tab w:val="left" w:pos="3294"/>
        </w:tabs>
      </w:pPr>
      <w:r>
        <w:t>FOR EACH ROW</w:t>
      </w:r>
    </w:p>
    <w:p w:rsidR="0091488A" w:rsidRDefault="0091488A" w:rsidP="0091488A">
      <w:pPr>
        <w:tabs>
          <w:tab w:val="left" w:pos="3294"/>
        </w:tabs>
      </w:pPr>
      <w:r>
        <w:t xml:space="preserve"> BEGIN </w:t>
      </w:r>
    </w:p>
    <w:p w:rsidR="0091488A" w:rsidRDefault="0091488A" w:rsidP="0091488A">
      <w:pPr>
        <w:tabs>
          <w:tab w:val="left" w:pos="3294"/>
        </w:tabs>
      </w:pPr>
      <w:r>
        <w:t xml:space="preserve"> SET @ver = (SELECT COUNT(*)</w:t>
      </w:r>
    </w:p>
    <w:p w:rsidR="0091488A" w:rsidRDefault="003146E9" w:rsidP="0091488A">
      <w:pPr>
        <w:tabs>
          <w:tab w:val="left" w:pos="3294"/>
        </w:tabs>
      </w:pPr>
      <w:r>
        <w:t xml:space="preserve">        </w:t>
      </w:r>
      <w:r w:rsidR="0091488A">
        <w:t xml:space="preserve"> </w:t>
      </w:r>
      <w:r>
        <w:t xml:space="preserve">              </w:t>
      </w:r>
      <w:r w:rsidR="0091488A">
        <w:t>FROM Tot_Accessi</w:t>
      </w:r>
    </w:p>
    <w:p w:rsidR="0091488A" w:rsidRDefault="003146E9" w:rsidP="0091488A">
      <w:pPr>
        <w:tabs>
          <w:tab w:val="left" w:pos="3294"/>
        </w:tabs>
      </w:pPr>
      <w:r>
        <w:t xml:space="preserve">                       </w:t>
      </w:r>
      <w:r w:rsidR="0091488A">
        <w:t>WHERE NEW.CentroFitness = CentroFitness);</w:t>
      </w:r>
    </w:p>
    <w:p w:rsidR="0091488A" w:rsidRDefault="0091488A" w:rsidP="0091488A">
      <w:pPr>
        <w:tabs>
          <w:tab w:val="left" w:pos="3294"/>
        </w:tabs>
      </w:pPr>
      <w:r>
        <w:t xml:space="preserve">             </w:t>
      </w:r>
    </w:p>
    <w:p w:rsidR="0091488A" w:rsidRDefault="0091488A" w:rsidP="0091488A">
      <w:pPr>
        <w:tabs>
          <w:tab w:val="left" w:pos="3294"/>
        </w:tabs>
      </w:pPr>
      <w:r>
        <w:t xml:space="preserve"> IF (@ver = 0) THEN</w:t>
      </w:r>
    </w:p>
    <w:p w:rsidR="0091488A" w:rsidRDefault="003146E9" w:rsidP="0091488A">
      <w:pPr>
        <w:tabs>
          <w:tab w:val="left" w:pos="3294"/>
        </w:tabs>
      </w:pPr>
      <w:r>
        <w:t xml:space="preserve">    </w:t>
      </w:r>
      <w:r w:rsidR="0091488A">
        <w:t>INSERT INTO Tot_Accessi (CentroFitness)</w:t>
      </w:r>
    </w:p>
    <w:p w:rsidR="0091488A" w:rsidRDefault="003146E9" w:rsidP="0091488A">
      <w:pPr>
        <w:tabs>
          <w:tab w:val="left" w:pos="3294"/>
        </w:tabs>
      </w:pPr>
      <w:r>
        <w:lastRenderedPageBreak/>
        <w:t xml:space="preserve">     </w:t>
      </w:r>
      <w:r w:rsidR="0091488A">
        <w:t>VALUES (NEW.CentroFitness);</w:t>
      </w:r>
    </w:p>
    <w:p w:rsidR="0091488A" w:rsidRDefault="0091488A" w:rsidP="0091488A">
      <w:pPr>
        <w:tabs>
          <w:tab w:val="left" w:pos="3294"/>
        </w:tabs>
      </w:pPr>
      <w:r>
        <w:t xml:space="preserve"> END IF;</w:t>
      </w:r>
    </w:p>
    <w:p w:rsidR="0091488A" w:rsidRDefault="0091488A" w:rsidP="0091488A">
      <w:pPr>
        <w:tabs>
          <w:tab w:val="left" w:pos="3294"/>
        </w:tabs>
      </w:pPr>
      <w:r>
        <w:t xml:space="preserve"> IF (NEW.OrarioIngresso BETWEEN '09:00:00' AND '12:59:59') THEN</w:t>
      </w:r>
    </w:p>
    <w:p w:rsidR="0091488A" w:rsidRDefault="003146E9" w:rsidP="0091488A">
      <w:pPr>
        <w:tabs>
          <w:tab w:val="left" w:pos="3294"/>
        </w:tabs>
      </w:pPr>
      <w:r>
        <w:t xml:space="preserve">     </w:t>
      </w:r>
      <w:r w:rsidR="0091488A">
        <w:t>UPDATE Tot_Accessi</w:t>
      </w:r>
    </w:p>
    <w:p w:rsidR="0091488A" w:rsidRDefault="003146E9" w:rsidP="0091488A">
      <w:pPr>
        <w:tabs>
          <w:tab w:val="left" w:pos="3294"/>
        </w:tabs>
      </w:pPr>
      <w:r>
        <w:t xml:space="preserve">     </w:t>
      </w:r>
      <w:r w:rsidR="0091488A">
        <w:t>SET Mattina = Mattina + 1</w:t>
      </w:r>
    </w:p>
    <w:p w:rsidR="0091488A" w:rsidRDefault="0091488A" w:rsidP="0091488A">
      <w:pPr>
        <w:tabs>
          <w:tab w:val="left" w:pos="3294"/>
        </w:tabs>
      </w:pPr>
      <w:r>
        <w:t xml:space="preserve">    </w:t>
      </w:r>
      <w:r w:rsidR="003146E9">
        <w:t xml:space="preserve"> </w:t>
      </w:r>
      <w:r>
        <w:t>WHERE CentroFitness = NEW.CentroFitness;</w:t>
      </w:r>
    </w:p>
    <w:p w:rsidR="0091488A" w:rsidRDefault="0091488A" w:rsidP="0091488A">
      <w:pPr>
        <w:tabs>
          <w:tab w:val="left" w:pos="3294"/>
        </w:tabs>
      </w:pPr>
      <w:r>
        <w:t xml:space="preserve"> ELSE IF (NEW.OrarioIngresso BETWEEN '13:00:00' AND '14:59:59') THEN</w:t>
      </w:r>
    </w:p>
    <w:p w:rsidR="0091488A" w:rsidRDefault="003146E9" w:rsidP="0091488A">
      <w:pPr>
        <w:tabs>
          <w:tab w:val="left" w:pos="3294"/>
        </w:tabs>
      </w:pPr>
      <w:r>
        <w:t xml:space="preserve">     </w:t>
      </w:r>
      <w:r w:rsidR="0091488A">
        <w:t>UPDATE Tot_Accessi</w:t>
      </w:r>
    </w:p>
    <w:p w:rsidR="0091488A" w:rsidRDefault="0091488A" w:rsidP="0091488A">
      <w:pPr>
        <w:tabs>
          <w:tab w:val="left" w:pos="3294"/>
        </w:tabs>
      </w:pPr>
      <w:r>
        <w:t xml:space="preserve">    </w:t>
      </w:r>
      <w:r w:rsidR="003146E9">
        <w:t xml:space="preserve"> </w:t>
      </w:r>
      <w:r>
        <w:t>SET Pranzo = Pranzo + 1</w:t>
      </w:r>
    </w:p>
    <w:p w:rsidR="0091488A" w:rsidRDefault="0091488A" w:rsidP="0091488A">
      <w:pPr>
        <w:tabs>
          <w:tab w:val="left" w:pos="3294"/>
        </w:tabs>
      </w:pPr>
      <w:r>
        <w:t xml:space="preserve">    </w:t>
      </w:r>
      <w:r w:rsidR="003146E9">
        <w:t xml:space="preserve"> </w:t>
      </w:r>
      <w:r>
        <w:t>WHERE CentroFitness = NEW.CentroFitness;</w:t>
      </w:r>
    </w:p>
    <w:p w:rsidR="0091488A" w:rsidRDefault="0091488A" w:rsidP="0091488A">
      <w:pPr>
        <w:tabs>
          <w:tab w:val="left" w:pos="3294"/>
        </w:tabs>
      </w:pPr>
      <w:r>
        <w:t xml:space="preserve"> ELSE </w:t>
      </w:r>
    </w:p>
    <w:p w:rsidR="0091488A" w:rsidRDefault="003146E9" w:rsidP="0091488A">
      <w:pPr>
        <w:tabs>
          <w:tab w:val="left" w:pos="3294"/>
        </w:tabs>
      </w:pPr>
      <w:r>
        <w:t xml:space="preserve">     </w:t>
      </w:r>
      <w:r w:rsidR="0091488A">
        <w:t>UPDATE Tot_Accessi</w:t>
      </w:r>
    </w:p>
    <w:p w:rsidR="0091488A" w:rsidRDefault="0091488A" w:rsidP="0091488A">
      <w:pPr>
        <w:tabs>
          <w:tab w:val="left" w:pos="3294"/>
        </w:tabs>
      </w:pPr>
      <w:r>
        <w:t xml:space="preserve">    </w:t>
      </w:r>
      <w:r w:rsidR="003146E9">
        <w:t xml:space="preserve"> </w:t>
      </w:r>
      <w:r>
        <w:t>SET Pomeriggio = Pomeriggio + 1</w:t>
      </w:r>
    </w:p>
    <w:p w:rsidR="0091488A" w:rsidRDefault="0091488A" w:rsidP="0091488A">
      <w:pPr>
        <w:tabs>
          <w:tab w:val="left" w:pos="3294"/>
        </w:tabs>
      </w:pPr>
      <w:r>
        <w:t xml:space="preserve">   </w:t>
      </w:r>
      <w:r w:rsidR="003146E9">
        <w:t xml:space="preserve"> </w:t>
      </w:r>
      <w:r>
        <w:t xml:space="preserve"> WHERE CentroFitness = NEW.CentroFitness;</w:t>
      </w:r>
    </w:p>
    <w:p w:rsidR="0091488A" w:rsidRDefault="0091488A" w:rsidP="0091488A">
      <w:pPr>
        <w:tabs>
          <w:tab w:val="left" w:pos="3294"/>
        </w:tabs>
      </w:pPr>
      <w:r>
        <w:t xml:space="preserve"> END IF;</w:t>
      </w:r>
    </w:p>
    <w:p w:rsidR="0091488A" w:rsidRDefault="0091488A" w:rsidP="0091488A">
      <w:pPr>
        <w:tabs>
          <w:tab w:val="left" w:pos="3294"/>
        </w:tabs>
      </w:pPr>
      <w:r>
        <w:t xml:space="preserve"> END IF;</w:t>
      </w:r>
    </w:p>
    <w:p w:rsidR="0091488A" w:rsidRDefault="0091488A" w:rsidP="0091488A">
      <w:pPr>
        <w:tabs>
          <w:tab w:val="left" w:pos="3294"/>
        </w:tabs>
      </w:pPr>
      <w:r>
        <w:t xml:space="preserve"> END $$</w:t>
      </w:r>
    </w:p>
    <w:p w:rsidR="0091488A" w:rsidRPr="0091488A" w:rsidRDefault="0091488A" w:rsidP="0091488A">
      <w:pPr>
        <w:tabs>
          <w:tab w:val="left" w:pos="3294"/>
        </w:tabs>
      </w:pPr>
      <w:r>
        <w:t>DELIMITER ;</w:t>
      </w:r>
    </w:p>
    <w:p w:rsidR="0091488A" w:rsidRDefault="0091488A" w:rsidP="003146E9"/>
    <w:p w:rsidR="003146E9" w:rsidRDefault="003146E9" w:rsidP="003146E9"/>
    <w:p w:rsidR="003146E9" w:rsidRDefault="003146E9" w:rsidP="003146E9"/>
    <w:p w:rsidR="003146E9" w:rsidRDefault="003146E9" w:rsidP="003146E9"/>
    <w:p w:rsidR="003146E9" w:rsidRDefault="003146E9" w:rsidP="003146E9"/>
    <w:p w:rsidR="003146E9" w:rsidRDefault="003146E9" w:rsidP="003146E9"/>
    <w:p w:rsidR="003146E9" w:rsidRDefault="003146E9" w:rsidP="003146E9"/>
    <w:p w:rsidR="003146E9" w:rsidRDefault="003146E9" w:rsidP="003146E9"/>
    <w:p w:rsidR="003146E9" w:rsidRDefault="003146E9" w:rsidP="003146E9"/>
    <w:p w:rsidR="003146E9" w:rsidRDefault="003146E9" w:rsidP="003146E9"/>
    <w:p w:rsidR="003146E9" w:rsidRDefault="003146E9" w:rsidP="003146E9">
      <w:pPr>
        <w:tabs>
          <w:tab w:val="left" w:pos="3294"/>
        </w:tabs>
        <w:rPr>
          <w:b/>
          <w:sz w:val="44"/>
          <w:szCs w:val="44"/>
        </w:rPr>
      </w:pPr>
      <w:r>
        <w:rPr>
          <w:b/>
          <w:sz w:val="44"/>
          <w:szCs w:val="44"/>
        </w:rPr>
        <w:lastRenderedPageBreak/>
        <w:t>Performance Sportiva</w:t>
      </w:r>
      <w:r>
        <w:rPr>
          <w:b/>
          <w:sz w:val="44"/>
          <w:szCs w:val="44"/>
        </w:rPr>
        <w:t>:</w:t>
      </w:r>
    </w:p>
    <w:p w:rsidR="003146E9" w:rsidRDefault="003146E9" w:rsidP="003146E9">
      <w:r>
        <w:t>-- Creazione tabella Performance_Sportiva;</w:t>
      </w:r>
    </w:p>
    <w:p w:rsidR="003146E9" w:rsidRDefault="003146E9" w:rsidP="003146E9">
      <w:r>
        <w:t>DROP TABLE IF EXISTS Performance_Sportiva;</w:t>
      </w:r>
    </w:p>
    <w:p w:rsidR="003146E9" w:rsidRDefault="003146E9" w:rsidP="003146E9">
      <w:r>
        <w:t>CREATE TABLE Performance_Sportiva(</w:t>
      </w:r>
    </w:p>
    <w:p w:rsidR="003146E9" w:rsidRDefault="003146E9" w:rsidP="003146E9">
      <w:r>
        <w:t xml:space="preserve">    </w:t>
      </w:r>
      <w:r>
        <w:t>Sessione VARCHAR(10) NOT NULL,</w:t>
      </w:r>
    </w:p>
    <w:p w:rsidR="003146E9" w:rsidRDefault="003146E9" w:rsidP="003146E9">
      <w:r>
        <w:t xml:space="preserve">    Esercizio VARCHAR(10) NOT NULL,</w:t>
      </w:r>
    </w:p>
    <w:p w:rsidR="003146E9" w:rsidRDefault="003146E9" w:rsidP="003146E9">
      <w:r>
        <w:t xml:space="preserve">    Diff_Tempo INT,</w:t>
      </w:r>
    </w:p>
    <w:p w:rsidR="003146E9" w:rsidRDefault="003146E9" w:rsidP="003146E9">
      <w:r>
        <w:t xml:space="preserve">    Diff_Ripetizioni INT,</w:t>
      </w:r>
    </w:p>
    <w:p w:rsidR="003146E9" w:rsidRDefault="003146E9" w:rsidP="003146E9">
      <w:r>
        <w:t xml:space="preserve">    PRIMARY KEY(Sessione, Esercizio)</w:t>
      </w:r>
    </w:p>
    <w:p w:rsidR="003146E9" w:rsidRDefault="003146E9" w:rsidP="003146E9">
      <w:r>
        <w:t>) ENGINE = INNODB DEFAULT CHARSET = Latin1;</w:t>
      </w:r>
    </w:p>
    <w:p w:rsidR="003146E9" w:rsidRDefault="003146E9" w:rsidP="003146E9"/>
    <w:p w:rsidR="003146E9" w:rsidRDefault="003146E9" w:rsidP="003146E9">
      <w:r>
        <w:t>-- Trigger che popola Performance_Sportiva;</w:t>
      </w:r>
    </w:p>
    <w:p w:rsidR="003146E9" w:rsidRDefault="003146E9" w:rsidP="003146E9"/>
    <w:p w:rsidR="003146E9" w:rsidRDefault="003146E9" w:rsidP="003146E9">
      <w:r>
        <w:t>DROP TRIGGER IF EXISTS popola_performance;</w:t>
      </w:r>
    </w:p>
    <w:p w:rsidR="003146E9" w:rsidRDefault="003146E9" w:rsidP="003146E9"/>
    <w:p w:rsidR="003146E9" w:rsidRDefault="003146E9" w:rsidP="003146E9">
      <w:r>
        <w:t>DELIMITER $$</w:t>
      </w:r>
    </w:p>
    <w:p w:rsidR="003146E9" w:rsidRDefault="003146E9" w:rsidP="003146E9">
      <w:r>
        <w:t>CREATE TRIGGER popola_performance</w:t>
      </w:r>
    </w:p>
    <w:p w:rsidR="003146E9" w:rsidRDefault="003146E9" w:rsidP="003146E9">
      <w:r>
        <w:t>AFTER INSERT ON Sessione</w:t>
      </w:r>
    </w:p>
    <w:p w:rsidR="003146E9" w:rsidRDefault="003146E9" w:rsidP="003146E9">
      <w:r>
        <w:t xml:space="preserve">FOR EACH ROW </w:t>
      </w:r>
    </w:p>
    <w:p w:rsidR="003146E9" w:rsidRDefault="003146E9" w:rsidP="003146E9">
      <w:r>
        <w:t xml:space="preserve"> BEGIN </w:t>
      </w:r>
    </w:p>
    <w:p w:rsidR="003146E9" w:rsidRDefault="003146E9" w:rsidP="003146E9">
      <w:r>
        <w:t xml:space="preserve">  IF (NEW.RipetizioneEffettive IS NOT NULL) THEN</w:t>
      </w:r>
    </w:p>
    <w:p w:rsidR="003146E9" w:rsidRDefault="003146E9" w:rsidP="003146E9">
      <w:r>
        <w:t xml:space="preserve">     </w:t>
      </w:r>
      <w:r>
        <w:t>SET @diff_rip = (SELECT (E.NRipetizioni - NEW.RipetizioneEffettive)</w:t>
      </w:r>
    </w:p>
    <w:p w:rsidR="003146E9" w:rsidRDefault="003146E9" w:rsidP="003146E9">
      <w:r>
        <w:tab/>
      </w:r>
      <w:r>
        <w:tab/>
        <w:t xml:space="preserve"> </w:t>
      </w:r>
      <w:r>
        <w:t xml:space="preserve">      </w:t>
      </w:r>
      <w:r>
        <w:t xml:space="preserve">FROM Esercizio E </w:t>
      </w:r>
    </w:p>
    <w:p w:rsidR="003146E9" w:rsidRDefault="003146E9" w:rsidP="003146E9">
      <w:r>
        <w:tab/>
      </w:r>
      <w:r>
        <w:tab/>
        <w:t xml:space="preserve">       WHERE E.IdEsercizio = NEW.Esercizio);</w:t>
      </w:r>
    </w:p>
    <w:p w:rsidR="003146E9" w:rsidRDefault="003146E9" w:rsidP="003146E9">
      <w:r>
        <w:t xml:space="preserve">     </w:t>
      </w:r>
      <w:r>
        <w:t>SET @diff_durata = NULL;</w:t>
      </w:r>
    </w:p>
    <w:p w:rsidR="003146E9" w:rsidRDefault="003146E9" w:rsidP="003146E9">
      <w:r>
        <w:t xml:space="preserve">  ELSE </w:t>
      </w:r>
    </w:p>
    <w:p w:rsidR="003146E9" w:rsidRDefault="003146E9" w:rsidP="003146E9">
      <w:r>
        <w:t xml:space="preserve">     </w:t>
      </w:r>
      <w:r>
        <w:t>SET @diff_rip = NULL;</w:t>
      </w:r>
    </w:p>
    <w:p w:rsidR="003146E9" w:rsidRDefault="003146E9" w:rsidP="003146E9">
      <w:r>
        <w:lastRenderedPageBreak/>
        <w:t xml:space="preserve"> </w:t>
      </w:r>
      <w:r>
        <w:t xml:space="preserve">    </w:t>
      </w:r>
      <w:r>
        <w:t>SET @diff_durata = (SELECT (E.Durata - (EXTRACT(HOUR FROM TIMEDIFF(NEW.IstanteFine,</w:t>
      </w:r>
    </w:p>
    <w:p w:rsidR="003146E9" w:rsidRDefault="003146E9" w:rsidP="003146E9">
      <w:pPr>
        <w:ind w:left="708" w:firstLine="708"/>
      </w:pPr>
      <w:r>
        <w:t xml:space="preserve">      </w:t>
      </w:r>
      <w:r>
        <w:t xml:space="preserve"> </w:t>
      </w:r>
      <w:r>
        <w:t xml:space="preserve">                      </w:t>
      </w:r>
      <w:r>
        <w:t xml:space="preserve">NEW.IstanteInizio)) * 60 + EXTRACT(MINUTE FROM </w:t>
      </w:r>
    </w:p>
    <w:p w:rsidR="003146E9" w:rsidRDefault="003146E9" w:rsidP="003146E9">
      <w:pPr>
        <w:ind w:left="708" w:firstLine="708"/>
      </w:pPr>
      <w:r>
        <w:t xml:space="preserve">                             TIMEDIFF(NEW.IstanteFine,NEW.IstanteInizio))))</w:t>
      </w:r>
    </w:p>
    <w:p w:rsidR="003146E9" w:rsidRDefault="003146E9" w:rsidP="003146E9">
      <w:r>
        <w:t xml:space="preserve">                                          </w:t>
      </w:r>
      <w:r>
        <w:t xml:space="preserve">FROM Esercizio E </w:t>
      </w:r>
    </w:p>
    <w:p w:rsidR="003146E9" w:rsidRDefault="003146E9" w:rsidP="003146E9">
      <w:r>
        <w:t xml:space="preserve">                                          WHERE E.IdEsercizio = NEW.Esercizio);</w:t>
      </w:r>
    </w:p>
    <w:p w:rsidR="003146E9" w:rsidRDefault="003146E9" w:rsidP="003146E9">
      <w:r>
        <w:t xml:space="preserve">  END IF;</w:t>
      </w:r>
    </w:p>
    <w:p w:rsidR="003146E9" w:rsidRDefault="003146E9" w:rsidP="003146E9">
      <w:r>
        <w:t xml:space="preserve"> INSERT INTO Performance_Sportiva </w:t>
      </w:r>
    </w:p>
    <w:p w:rsidR="003146E9" w:rsidRDefault="003146E9" w:rsidP="003146E9">
      <w:r>
        <w:t xml:space="preserve"> VALUES (NEW.IdSessione, NEW.Esercizio, @diff_durata, @diff_rip);</w:t>
      </w:r>
    </w:p>
    <w:p w:rsidR="003146E9" w:rsidRDefault="003146E9" w:rsidP="003146E9">
      <w:r>
        <w:t>END $$</w:t>
      </w:r>
    </w:p>
    <w:p w:rsidR="003146E9" w:rsidRDefault="003146E9" w:rsidP="003146E9">
      <w:r>
        <w:t>DELIMITER ;</w:t>
      </w:r>
      <w:r>
        <w:tab/>
      </w:r>
    </w:p>
    <w:p w:rsidR="003146E9" w:rsidRDefault="003146E9" w:rsidP="003146E9"/>
    <w:p w:rsidR="003146E9" w:rsidRDefault="003146E9" w:rsidP="003146E9">
      <w:r>
        <w:t>-- Stored_procedure che dato un cliente restituisce l'intensa della scheda di allenamento;</w:t>
      </w:r>
    </w:p>
    <w:p w:rsidR="003146E9" w:rsidRDefault="003146E9" w:rsidP="003146E9"/>
    <w:p w:rsidR="003146E9" w:rsidRDefault="003146E9" w:rsidP="003146E9">
      <w:r>
        <w:t>DROP PROCEDURE IF EXISTS verifica_scheda;</w:t>
      </w:r>
    </w:p>
    <w:p w:rsidR="003146E9" w:rsidRDefault="003146E9" w:rsidP="003146E9"/>
    <w:p w:rsidR="003146E9" w:rsidRDefault="003146E9" w:rsidP="003146E9">
      <w:r>
        <w:t>DELIMITER $$</w:t>
      </w:r>
    </w:p>
    <w:p w:rsidR="003146E9" w:rsidRDefault="003146E9" w:rsidP="003146E9">
      <w:r>
        <w:t>CREATE PROCEDURE verifica_scheda(IN cliente VARCHAR(16))</w:t>
      </w:r>
    </w:p>
    <w:p w:rsidR="003146E9" w:rsidRDefault="003146E9" w:rsidP="003146E9">
      <w:r>
        <w:t xml:space="preserve"> BEGIN </w:t>
      </w:r>
    </w:p>
    <w:p w:rsidR="003146E9" w:rsidRDefault="003146E9" w:rsidP="003146E9">
      <w:r>
        <w:t xml:space="preserve">   SET @correttezza = (SELECT COUNT(*)</w:t>
      </w:r>
    </w:p>
    <w:p w:rsidR="003146E9" w:rsidRDefault="003146E9" w:rsidP="003146E9">
      <w:r>
        <w:tab/>
      </w:r>
      <w:r>
        <w:tab/>
      </w:r>
      <w:r>
        <w:t xml:space="preserve">   </w:t>
      </w:r>
      <w:r>
        <w:t xml:space="preserve">   </w:t>
      </w:r>
      <w:r>
        <w:t xml:space="preserve">      </w:t>
      </w:r>
      <w:r>
        <w:t xml:space="preserve">FROM Performance_Sportiva PS INNER JOIN Esercizio E </w:t>
      </w:r>
    </w:p>
    <w:p w:rsidR="003146E9" w:rsidRDefault="003146E9" w:rsidP="003146E9">
      <w:pPr>
        <w:ind w:left="4248" w:firstLine="708"/>
      </w:pPr>
      <w:r>
        <w:t>ON PS.Esercizio =  E.IdEsercizio</w:t>
      </w:r>
    </w:p>
    <w:p w:rsidR="003146E9" w:rsidRDefault="003146E9" w:rsidP="003146E9">
      <w:r>
        <w:tab/>
      </w:r>
      <w:r>
        <w:tab/>
      </w:r>
      <w:r>
        <w:tab/>
      </w:r>
      <w:r>
        <w:t xml:space="preserve">          </w:t>
      </w:r>
      <w:r>
        <w:t xml:space="preserve">INNER JOIN SchedaAllenamento SA </w:t>
      </w:r>
    </w:p>
    <w:p w:rsidR="003146E9" w:rsidRDefault="003146E9" w:rsidP="003146E9">
      <w:pPr>
        <w:ind w:left="4248"/>
      </w:pPr>
      <w:r>
        <w:t>ON E.SchedaAllenamento = SA.IdSchedaAllenamento</w:t>
      </w:r>
    </w:p>
    <w:p w:rsidR="003146E9" w:rsidRDefault="003146E9" w:rsidP="003146E9">
      <w:r>
        <w:tab/>
      </w:r>
      <w:r>
        <w:tab/>
        <w:t xml:space="preserve">            WHERE SA.Cliente = cliente);</w:t>
      </w:r>
    </w:p>
    <w:p w:rsidR="003146E9" w:rsidRDefault="003146E9" w:rsidP="003146E9">
      <w:r>
        <w:tab/>
        <w:t>IF (@correttezza = 0) THEN</w:t>
      </w:r>
    </w:p>
    <w:p w:rsidR="003146E9" w:rsidRDefault="003146E9" w:rsidP="003146E9">
      <w:r>
        <w:tab/>
      </w:r>
      <w:r>
        <w:t xml:space="preserve">     </w:t>
      </w:r>
      <w:r>
        <w:t>SIGNAL SQLSTATE '45000'</w:t>
      </w:r>
    </w:p>
    <w:p w:rsidR="003146E9" w:rsidRDefault="003146E9" w:rsidP="003146E9">
      <w:pPr>
        <w:ind w:firstLine="708"/>
      </w:pPr>
      <w:r>
        <w:t xml:space="preserve">     </w:t>
      </w:r>
      <w:r>
        <w:t>SET MESSAGE_TEXT = 'Questo cliente non è presente nel centro o non possiede una scheda di allenamento';</w:t>
      </w:r>
    </w:p>
    <w:p w:rsidR="003146E9" w:rsidRDefault="003146E9" w:rsidP="003146E9">
      <w:r>
        <w:lastRenderedPageBreak/>
        <w:tab/>
        <w:t>END IF;</w:t>
      </w:r>
    </w:p>
    <w:p w:rsidR="003146E9" w:rsidRDefault="003146E9" w:rsidP="003146E9">
      <w:r>
        <w:tab/>
        <w:t>SET @rip = (SELECT AVG(PS.Diff_Ripetizioni)</w:t>
      </w:r>
    </w:p>
    <w:p w:rsidR="003146E9" w:rsidRDefault="003146E9" w:rsidP="003146E9">
      <w:r>
        <w:tab/>
      </w:r>
      <w:r>
        <w:tab/>
      </w:r>
      <w:r>
        <w:t xml:space="preserve">        </w:t>
      </w:r>
      <w:r>
        <w:t>FROM Performance_Sportiva PS INNER JOIN Esercizio E ON PS.Esercizio =  E.IdEsercizio</w:t>
      </w:r>
    </w:p>
    <w:p w:rsidR="003146E9" w:rsidRDefault="003146E9" w:rsidP="003146E9">
      <w:r>
        <w:tab/>
      </w:r>
      <w:r>
        <w:tab/>
      </w:r>
      <w:r>
        <w:tab/>
      </w:r>
      <w:r>
        <w:t xml:space="preserve">      </w:t>
      </w:r>
      <w:r>
        <w:t xml:space="preserve">INNER JOIN SchedaAllenamento SA </w:t>
      </w:r>
    </w:p>
    <w:p w:rsidR="003146E9" w:rsidRDefault="003146E9" w:rsidP="003146E9">
      <w:pPr>
        <w:ind w:left="2832" w:firstLine="708"/>
      </w:pPr>
      <w:r>
        <w:t>ON E.SchedaAllenamento = SA.IdSchedaAllenamento</w:t>
      </w:r>
    </w:p>
    <w:p w:rsidR="003146E9" w:rsidRDefault="003146E9" w:rsidP="003146E9">
      <w:r>
        <w:tab/>
      </w:r>
      <w:r>
        <w:tab/>
        <w:t xml:space="preserve">        WHERE SA.Cliente = cliente</w:t>
      </w:r>
    </w:p>
    <w:p w:rsidR="003146E9" w:rsidRDefault="003146E9" w:rsidP="003146E9">
      <w:r>
        <w:tab/>
      </w:r>
      <w:r>
        <w:tab/>
      </w:r>
      <w:r>
        <w:tab/>
      </w:r>
      <w:r>
        <w:t xml:space="preserve">        </w:t>
      </w:r>
      <w:r>
        <w:t>AND PS.Diff_Ripetizioni IS NOT NULL);</w:t>
      </w:r>
    </w:p>
    <w:p w:rsidR="003146E9" w:rsidRDefault="003146E9" w:rsidP="003146E9">
      <w:r>
        <w:tab/>
        <w:t>SET @durata = (SELECT AVG(PS.Diff_Tempo)</w:t>
      </w:r>
    </w:p>
    <w:p w:rsidR="003146E9" w:rsidRDefault="003146E9" w:rsidP="003146E9">
      <w:r>
        <w:tab/>
      </w:r>
      <w:r>
        <w:tab/>
      </w:r>
      <w:r>
        <w:tab/>
        <w:t xml:space="preserve">FROM Performance_Sportiva PS INNER JOIN Esercizio E </w:t>
      </w:r>
    </w:p>
    <w:p w:rsidR="003146E9" w:rsidRDefault="003146E9" w:rsidP="003146E9">
      <w:pPr>
        <w:ind w:left="4248" w:firstLine="708"/>
      </w:pPr>
      <w:r>
        <w:t xml:space="preserve">  </w:t>
      </w:r>
      <w:r>
        <w:t>ON PS.Esercizio =  E.IdEsercizio</w:t>
      </w:r>
    </w:p>
    <w:p w:rsidR="003146E9" w:rsidRDefault="003146E9" w:rsidP="003146E9">
      <w:r>
        <w:tab/>
      </w:r>
      <w:r>
        <w:tab/>
      </w:r>
      <w:r>
        <w:tab/>
      </w:r>
      <w:r>
        <w:t xml:space="preserve">             </w:t>
      </w:r>
      <w:r>
        <w:t xml:space="preserve">INNER JOIN SchedaAllenamento SA </w:t>
      </w:r>
    </w:p>
    <w:p w:rsidR="003146E9" w:rsidRDefault="003146E9" w:rsidP="003146E9">
      <w:pPr>
        <w:ind w:left="3540" w:firstLine="708"/>
      </w:pPr>
      <w:r>
        <w:t>ON E.SchedaAllenamento = SA.IdSchedaAllenamento</w:t>
      </w:r>
    </w:p>
    <w:p w:rsidR="003146E9" w:rsidRDefault="003146E9" w:rsidP="003146E9">
      <w:r>
        <w:tab/>
      </w:r>
      <w:r>
        <w:tab/>
      </w:r>
      <w:r>
        <w:tab/>
        <w:t>WHERE SA.Cliente = cliente</w:t>
      </w:r>
    </w:p>
    <w:p w:rsidR="003146E9" w:rsidRDefault="003146E9" w:rsidP="003146E9">
      <w:r>
        <w:tab/>
      </w:r>
      <w:r>
        <w:tab/>
      </w:r>
      <w:r>
        <w:tab/>
      </w:r>
      <w:r>
        <w:tab/>
        <w:t>AND PS.Diff_Tempo IS NOT NULL);</w:t>
      </w:r>
    </w:p>
    <w:p w:rsidR="003146E9" w:rsidRDefault="003146E9" w:rsidP="003146E9">
      <w:r>
        <w:tab/>
        <w:t>IF (@rip &gt;= 3 OR @durata &gt;= 15) THEN</w:t>
      </w:r>
    </w:p>
    <w:p w:rsidR="003146E9" w:rsidRDefault="003146E9" w:rsidP="003146E9">
      <w:r>
        <w:tab/>
      </w:r>
      <w:r>
        <w:tab/>
      </w:r>
      <w:r>
        <w:tab/>
        <w:t>SELECT 'La scheda di allenamento associata al cliente risulta troppo pesante';</w:t>
      </w:r>
    </w:p>
    <w:p w:rsidR="003146E9" w:rsidRDefault="003146E9" w:rsidP="003146E9">
      <w:r>
        <w:tab/>
        <w:t>ELSE IF (@rip = 0 OR @durata = 0) THEN</w:t>
      </w:r>
    </w:p>
    <w:p w:rsidR="003146E9" w:rsidRDefault="003146E9" w:rsidP="003146E9">
      <w:r>
        <w:tab/>
      </w:r>
      <w:r>
        <w:tab/>
      </w:r>
      <w:r>
        <w:tab/>
        <w:t>SELECT 'La scheda di allenamento associata al cliente risulta troppo leggera';</w:t>
      </w:r>
    </w:p>
    <w:p w:rsidR="003146E9" w:rsidRDefault="003146E9" w:rsidP="003146E9">
      <w:r>
        <w:tab/>
        <w:t>ELSE IF (@rip &lt;&gt; 0 OR @durata &lt;&gt; 0) THEN</w:t>
      </w:r>
    </w:p>
    <w:p w:rsidR="003146E9" w:rsidRDefault="003146E9" w:rsidP="003146E9">
      <w:r>
        <w:tab/>
      </w:r>
      <w:r>
        <w:tab/>
      </w:r>
      <w:r>
        <w:tab/>
        <w:t>SELECT 'La scheda di allenamento associata al cliente risulta corretta';</w:t>
      </w:r>
    </w:p>
    <w:p w:rsidR="003146E9" w:rsidRDefault="003146E9" w:rsidP="003146E9">
      <w:r>
        <w:tab/>
        <w:t>END IF;</w:t>
      </w:r>
    </w:p>
    <w:p w:rsidR="003146E9" w:rsidRDefault="003146E9" w:rsidP="003146E9">
      <w:r>
        <w:tab/>
        <w:t>END IF;</w:t>
      </w:r>
    </w:p>
    <w:p w:rsidR="003146E9" w:rsidRDefault="003146E9" w:rsidP="003146E9">
      <w:r>
        <w:tab/>
        <w:t>END IF;</w:t>
      </w:r>
    </w:p>
    <w:p w:rsidR="003146E9" w:rsidRDefault="003146E9" w:rsidP="003146E9">
      <w:r>
        <w:t xml:space="preserve"> END $$</w:t>
      </w:r>
    </w:p>
    <w:p w:rsidR="003146E9" w:rsidRDefault="003146E9" w:rsidP="003146E9">
      <w:r>
        <w:t xml:space="preserve"> </w:t>
      </w:r>
    </w:p>
    <w:p w:rsidR="003146E9" w:rsidRDefault="003146E9" w:rsidP="003146E9">
      <w:r>
        <w:t>DELIMITER ;</w:t>
      </w:r>
    </w:p>
    <w:p w:rsidR="003146E9" w:rsidRDefault="003146E9" w:rsidP="003146E9"/>
    <w:p w:rsidR="003146E9" w:rsidRDefault="003146E9" w:rsidP="003146E9"/>
    <w:p w:rsidR="003146E9" w:rsidRDefault="003146E9" w:rsidP="003146E9">
      <w:pPr>
        <w:rPr>
          <w:b/>
          <w:sz w:val="44"/>
          <w:szCs w:val="44"/>
        </w:rPr>
      </w:pPr>
      <w:r>
        <w:rPr>
          <w:b/>
          <w:sz w:val="44"/>
          <w:szCs w:val="44"/>
        </w:rPr>
        <w:lastRenderedPageBreak/>
        <w:t>Rotazione del Magazzino:</w:t>
      </w:r>
    </w:p>
    <w:p w:rsidR="003146E9" w:rsidRDefault="003146E9" w:rsidP="003146E9">
      <w:r>
        <w:t>-- Alter table che inserisce nella tabella integratore la percentuale di sconto ed il relativo prezzo;</w:t>
      </w:r>
    </w:p>
    <w:p w:rsidR="003146E9" w:rsidRDefault="003146E9" w:rsidP="003146E9"/>
    <w:p w:rsidR="003146E9" w:rsidRDefault="003146E9" w:rsidP="003146E9">
      <w:r>
        <w:t xml:space="preserve">ALTER TABLE Integratore </w:t>
      </w:r>
    </w:p>
    <w:p w:rsidR="003146E9" w:rsidRDefault="003146E9" w:rsidP="003146E9">
      <w:r>
        <w:tab/>
        <w:t>ADD Sconto INT DEFAULT 0,</w:t>
      </w:r>
    </w:p>
    <w:p w:rsidR="003146E9" w:rsidRDefault="003146E9" w:rsidP="003146E9">
      <w:r>
        <w:tab/>
        <w:t>ADD Prezzo INT DEFAULT 0;</w:t>
      </w:r>
    </w:p>
    <w:p w:rsidR="003146E9" w:rsidRDefault="003146E9" w:rsidP="003146E9"/>
    <w:p w:rsidR="003146E9" w:rsidRDefault="003146E9" w:rsidP="003146E9">
      <w:r>
        <w:t>-- Inserimento dei prezzi all'interno della tabella Integratore;</w:t>
      </w:r>
    </w:p>
    <w:p w:rsidR="003146E9" w:rsidRDefault="003146E9" w:rsidP="003146E9"/>
    <w:p w:rsidR="003146E9" w:rsidRDefault="003146E9" w:rsidP="003146E9">
      <w:r>
        <w:t>UPDATE Integratore</w:t>
      </w:r>
    </w:p>
    <w:p w:rsidR="003146E9" w:rsidRDefault="003146E9" w:rsidP="003146E9">
      <w:r>
        <w:t>SET Prezzo = 15</w:t>
      </w:r>
    </w:p>
    <w:p w:rsidR="003146E9" w:rsidRDefault="003146E9" w:rsidP="003146E9">
      <w:r>
        <w:t>WHERE IdIntegratore = 'INTE1';</w:t>
      </w:r>
    </w:p>
    <w:p w:rsidR="003146E9" w:rsidRDefault="003146E9" w:rsidP="003146E9"/>
    <w:p w:rsidR="003146E9" w:rsidRDefault="003146E9" w:rsidP="003146E9">
      <w:r>
        <w:t>UPDATE Integratore</w:t>
      </w:r>
    </w:p>
    <w:p w:rsidR="003146E9" w:rsidRDefault="003146E9" w:rsidP="003146E9">
      <w:r>
        <w:t>SET Prezzo = 10</w:t>
      </w:r>
    </w:p>
    <w:p w:rsidR="003146E9" w:rsidRDefault="003146E9" w:rsidP="003146E9">
      <w:r>
        <w:t>WHERE IdIntegratore = 'INTE2';</w:t>
      </w:r>
      <w:r>
        <w:tab/>
        <w:t xml:space="preserve">   </w:t>
      </w:r>
    </w:p>
    <w:p w:rsidR="003146E9" w:rsidRDefault="003146E9" w:rsidP="003146E9">
      <w:r>
        <w:t xml:space="preserve">       </w:t>
      </w:r>
    </w:p>
    <w:p w:rsidR="003146E9" w:rsidRDefault="003146E9" w:rsidP="003146E9">
      <w:r>
        <w:t>UPDATE Integratore</w:t>
      </w:r>
    </w:p>
    <w:p w:rsidR="003146E9" w:rsidRDefault="003146E9" w:rsidP="003146E9">
      <w:r>
        <w:t>SET Prezzo = 20</w:t>
      </w:r>
    </w:p>
    <w:p w:rsidR="003146E9" w:rsidRDefault="003146E9" w:rsidP="003146E9">
      <w:r>
        <w:t xml:space="preserve">WHERE IdIntegratore = 'INTE3';       </w:t>
      </w:r>
    </w:p>
    <w:p w:rsidR="003146E9" w:rsidRDefault="003146E9" w:rsidP="003146E9">
      <w:r>
        <w:t xml:space="preserve">       </w:t>
      </w:r>
    </w:p>
    <w:p w:rsidR="003146E9" w:rsidRDefault="003146E9" w:rsidP="003146E9">
      <w:r>
        <w:t>UPDATE Integratore</w:t>
      </w:r>
    </w:p>
    <w:p w:rsidR="003146E9" w:rsidRDefault="003146E9" w:rsidP="003146E9">
      <w:r>
        <w:t>SET Prezzo = 18</w:t>
      </w:r>
    </w:p>
    <w:p w:rsidR="003146E9" w:rsidRDefault="003146E9" w:rsidP="003146E9">
      <w:r>
        <w:t>WHERE IdIntegratore = 'INTE4';</w:t>
      </w:r>
    </w:p>
    <w:p w:rsidR="003146E9" w:rsidRDefault="003146E9" w:rsidP="003146E9">
      <w:r>
        <w:t xml:space="preserve">       </w:t>
      </w:r>
    </w:p>
    <w:p w:rsidR="003146E9" w:rsidRDefault="003146E9" w:rsidP="003146E9">
      <w:r>
        <w:t>UPDATE Integratore</w:t>
      </w:r>
    </w:p>
    <w:p w:rsidR="003146E9" w:rsidRDefault="003146E9" w:rsidP="003146E9">
      <w:r>
        <w:t>SET Prezzo = 20</w:t>
      </w:r>
    </w:p>
    <w:p w:rsidR="003146E9" w:rsidRDefault="003146E9" w:rsidP="003146E9">
      <w:r>
        <w:lastRenderedPageBreak/>
        <w:t>WHERE IdIntegratore = 'INTE5';</w:t>
      </w:r>
    </w:p>
    <w:p w:rsidR="003146E9" w:rsidRDefault="003146E9" w:rsidP="003146E9">
      <w:r>
        <w:t xml:space="preserve">       </w:t>
      </w:r>
    </w:p>
    <w:p w:rsidR="003146E9" w:rsidRDefault="003146E9" w:rsidP="003146E9">
      <w:r>
        <w:t>UPDATE Integratore</w:t>
      </w:r>
    </w:p>
    <w:p w:rsidR="003146E9" w:rsidRDefault="003146E9" w:rsidP="003146E9">
      <w:r>
        <w:t>SET Prezzo = 15</w:t>
      </w:r>
    </w:p>
    <w:p w:rsidR="003146E9" w:rsidRDefault="003146E9" w:rsidP="003146E9">
      <w:r>
        <w:t>WHERE IdIntegratore = 'INTE6';</w:t>
      </w:r>
    </w:p>
    <w:p w:rsidR="003146E9" w:rsidRDefault="003146E9" w:rsidP="003146E9">
      <w:r>
        <w:t xml:space="preserve">       </w:t>
      </w:r>
    </w:p>
    <w:p w:rsidR="003146E9" w:rsidRDefault="003146E9" w:rsidP="003146E9">
      <w:r>
        <w:t>UPDATE Integratore</w:t>
      </w:r>
    </w:p>
    <w:p w:rsidR="003146E9" w:rsidRDefault="003146E9" w:rsidP="003146E9">
      <w:r>
        <w:t>SET Prezzo = 10</w:t>
      </w:r>
    </w:p>
    <w:p w:rsidR="003146E9" w:rsidRDefault="003146E9" w:rsidP="003146E9">
      <w:r>
        <w:t>WHERE IdIntegratore = 'INTE7';</w:t>
      </w:r>
    </w:p>
    <w:p w:rsidR="003146E9" w:rsidRDefault="003146E9" w:rsidP="003146E9">
      <w:r>
        <w:t xml:space="preserve">       </w:t>
      </w:r>
    </w:p>
    <w:p w:rsidR="003146E9" w:rsidRDefault="003146E9" w:rsidP="003146E9">
      <w:r>
        <w:t>UPDATE Integratore</w:t>
      </w:r>
    </w:p>
    <w:p w:rsidR="003146E9" w:rsidRDefault="003146E9" w:rsidP="003146E9">
      <w:r>
        <w:t>SET Prezzo = 12</w:t>
      </w:r>
    </w:p>
    <w:p w:rsidR="003146E9" w:rsidRDefault="003146E9" w:rsidP="003146E9">
      <w:r>
        <w:t>WHERE IdIntegratore = 'INTE8';</w:t>
      </w:r>
    </w:p>
    <w:p w:rsidR="003146E9" w:rsidRDefault="003146E9" w:rsidP="003146E9">
      <w:r>
        <w:t xml:space="preserve">       </w:t>
      </w:r>
    </w:p>
    <w:p w:rsidR="003146E9" w:rsidRDefault="003146E9" w:rsidP="003146E9">
      <w:r>
        <w:t>UPDATE Integratore</w:t>
      </w:r>
    </w:p>
    <w:p w:rsidR="003146E9" w:rsidRDefault="003146E9" w:rsidP="003146E9">
      <w:r>
        <w:t>SET Prezzo = 13</w:t>
      </w:r>
    </w:p>
    <w:p w:rsidR="003146E9" w:rsidRDefault="003146E9" w:rsidP="003146E9">
      <w:r>
        <w:t>WHERE IdIntegratore = 'INTE9';</w:t>
      </w:r>
    </w:p>
    <w:p w:rsidR="003146E9" w:rsidRDefault="003146E9" w:rsidP="003146E9">
      <w:r>
        <w:t xml:space="preserve">       </w:t>
      </w:r>
    </w:p>
    <w:p w:rsidR="003146E9" w:rsidRDefault="003146E9" w:rsidP="003146E9">
      <w:r>
        <w:t>UPDATE Integratore</w:t>
      </w:r>
    </w:p>
    <w:p w:rsidR="003146E9" w:rsidRDefault="003146E9" w:rsidP="003146E9">
      <w:r>
        <w:t>SET Prezzo = 18</w:t>
      </w:r>
    </w:p>
    <w:p w:rsidR="003146E9" w:rsidRDefault="003146E9" w:rsidP="003146E9">
      <w:r>
        <w:t>WHERE IdIntegratore = 'INTE10';</w:t>
      </w:r>
    </w:p>
    <w:p w:rsidR="003146E9" w:rsidRDefault="003146E9" w:rsidP="003146E9">
      <w:r>
        <w:t xml:space="preserve">       </w:t>
      </w:r>
    </w:p>
    <w:p w:rsidR="003146E9" w:rsidRDefault="003146E9" w:rsidP="003146E9">
      <w:r>
        <w:t>UPDATE Integratore</w:t>
      </w:r>
    </w:p>
    <w:p w:rsidR="003146E9" w:rsidRDefault="003146E9" w:rsidP="003146E9">
      <w:r>
        <w:t>SET Prezzo = 35</w:t>
      </w:r>
    </w:p>
    <w:p w:rsidR="003146E9" w:rsidRDefault="003146E9" w:rsidP="003146E9">
      <w:r>
        <w:t>WHERE IdIntegratore = 'INTE11';</w:t>
      </w:r>
    </w:p>
    <w:p w:rsidR="003146E9" w:rsidRDefault="003146E9" w:rsidP="003146E9">
      <w:r>
        <w:t xml:space="preserve">       </w:t>
      </w:r>
    </w:p>
    <w:p w:rsidR="003146E9" w:rsidRDefault="003146E9" w:rsidP="003146E9">
      <w:r>
        <w:t xml:space="preserve">-- </w:t>
      </w:r>
    </w:p>
    <w:p w:rsidR="003146E9" w:rsidRDefault="003146E9" w:rsidP="003146E9"/>
    <w:p w:rsidR="003146E9" w:rsidRDefault="003146E9" w:rsidP="003146E9">
      <w:r>
        <w:lastRenderedPageBreak/>
        <w:t>Event che sconta settimanalmente gli integratori che si avvicinano alla scadenza;</w:t>
      </w:r>
    </w:p>
    <w:p w:rsidR="003146E9" w:rsidRDefault="003146E9" w:rsidP="003146E9"/>
    <w:p w:rsidR="003146E9" w:rsidRDefault="003146E9" w:rsidP="003146E9">
      <w:r>
        <w:t>DROP EVENT IF EXISTS aggiorna_sconto;</w:t>
      </w:r>
    </w:p>
    <w:p w:rsidR="003146E9" w:rsidRDefault="003146E9" w:rsidP="003146E9"/>
    <w:p w:rsidR="003146E9" w:rsidRDefault="003146E9" w:rsidP="003146E9">
      <w:r>
        <w:t>DELIMITER $$</w:t>
      </w:r>
    </w:p>
    <w:p w:rsidR="003146E9" w:rsidRDefault="003146E9" w:rsidP="003146E9">
      <w:r>
        <w:t>CREATE EVENT aggiorna_sconto</w:t>
      </w:r>
    </w:p>
    <w:p w:rsidR="003146E9" w:rsidRDefault="003146E9" w:rsidP="003146E9">
      <w:r>
        <w:t xml:space="preserve">ON SCHEDULE EVERY 1 WEEK </w:t>
      </w:r>
    </w:p>
    <w:p w:rsidR="003146E9" w:rsidRDefault="003146E9" w:rsidP="003146E9">
      <w:r>
        <w:t>DO</w:t>
      </w:r>
    </w:p>
    <w:p w:rsidR="003146E9" w:rsidRDefault="003146E9" w:rsidP="003146E9">
      <w:r>
        <w:t xml:space="preserve"> BEGIN </w:t>
      </w:r>
    </w:p>
    <w:p w:rsidR="003146E9" w:rsidRDefault="003146E9" w:rsidP="003146E9">
      <w:r>
        <w:t xml:space="preserve"> UPDATE Integratore </w:t>
      </w:r>
    </w:p>
    <w:p w:rsidR="003146E9" w:rsidRDefault="003146E9" w:rsidP="003146E9">
      <w:r>
        <w:t xml:space="preserve"> SET Sconto = '10' AND Prezzo = (Prezzo * 90) / 100</w:t>
      </w:r>
    </w:p>
    <w:p w:rsidR="003146E9" w:rsidRDefault="003146E9" w:rsidP="003146E9">
      <w:r>
        <w:t xml:space="preserve"> WHERE DATEDIFF(current_date, DataScadenza) BETWEEN 31 AND 15;</w:t>
      </w:r>
    </w:p>
    <w:p w:rsidR="003146E9" w:rsidRDefault="003146E9" w:rsidP="003146E9">
      <w:r>
        <w:t xml:space="preserve"> </w:t>
      </w:r>
    </w:p>
    <w:p w:rsidR="003146E9" w:rsidRDefault="003146E9" w:rsidP="003146E9">
      <w:r>
        <w:t xml:space="preserve"> </w:t>
      </w:r>
    </w:p>
    <w:p w:rsidR="003146E9" w:rsidRDefault="003146E9" w:rsidP="003146E9">
      <w:r>
        <w:t xml:space="preserve"> UPDATE Integratore </w:t>
      </w:r>
    </w:p>
    <w:p w:rsidR="003146E9" w:rsidRDefault="003146E9" w:rsidP="003146E9">
      <w:r>
        <w:t xml:space="preserve"> SET Sconto = '15' AND Prezzo = (Prezzo * 85) / 100</w:t>
      </w:r>
    </w:p>
    <w:p w:rsidR="003146E9" w:rsidRDefault="003146E9" w:rsidP="003146E9">
      <w:r>
        <w:t xml:space="preserve"> WHERE DATEDIFF(current_date, DataScadenza) BETWEEN 14 AND 8;</w:t>
      </w:r>
    </w:p>
    <w:p w:rsidR="003146E9" w:rsidRDefault="003146E9" w:rsidP="003146E9">
      <w:r>
        <w:t xml:space="preserve"> </w:t>
      </w:r>
    </w:p>
    <w:p w:rsidR="003146E9" w:rsidRDefault="003146E9" w:rsidP="003146E9">
      <w:r>
        <w:t xml:space="preserve"> </w:t>
      </w:r>
    </w:p>
    <w:p w:rsidR="003146E9" w:rsidRDefault="003146E9" w:rsidP="003146E9">
      <w:r>
        <w:t xml:space="preserve"> UPDATE Integratore </w:t>
      </w:r>
    </w:p>
    <w:p w:rsidR="003146E9" w:rsidRDefault="003146E9" w:rsidP="003146E9">
      <w:r>
        <w:t xml:space="preserve"> SET Sconto = '20' AND Prezzo = (Prezzo * 90) / 100</w:t>
      </w:r>
    </w:p>
    <w:p w:rsidR="003146E9" w:rsidRDefault="003146E9" w:rsidP="003146E9">
      <w:r>
        <w:t xml:space="preserve"> WHERE DATEDIFF(current_date, DataScadenza) &lt;= 8;</w:t>
      </w:r>
    </w:p>
    <w:p w:rsidR="003146E9" w:rsidRDefault="003146E9" w:rsidP="003146E9">
      <w:r>
        <w:t xml:space="preserve"> </w:t>
      </w:r>
    </w:p>
    <w:p w:rsidR="003146E9" w:rsidRDefault="003146E9" w:rsidP="003146E9">
      <w:r>
        <w:t xml:space="preserve"> END $$</w:t>
      </w:r>
    </w:p>
    <w:p w:rsidR="003146E9" w:rsidRPr="003146E9" w:rsidRDefault="003146E9" w:rsidP="003146E9">
      <w:bookmarkStart w:id="24" w:name="_GoBack"/>
      <w:bookmarkEnd w:id="24"/>
      <w:r>
        <w:t xml:space="preserve"> DELIMITER ;</w:t>
      </w:r>
    </w:p>
    <w:sectPr w:rsidR="003146E9" w:rsidRPr="003146E9" w:rsidSect="00B51729">
      <w:headerReference w:type="default" r:id="rId49"/>
      <w:footerReference w:type="default" r:id="rId50"/>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2F1C" w:rsidRDefault="004A2F1C" w:rsidP="00FA1E63">
      <w:pPr>
        <w:spacing w:after="0" w:line="240" w:lineRule="auto"/>
      </w:pPr>
      <w:r>
        <w:separator/>
      </w:r>
    </w:p>
  </w:endnote>
  <w:endnote w:type="continuationSeparator" w:id="0">
    <w:p w:rsidR="004A2F1C" w:rsidRDefault="004A2F1C" w:rsidP="00FA1E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MT">
    <w:altName w:val="MS Mincho"/>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Calibri-Bold">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1747968"/>
      <w:docPartObj>
        <w:docPartGallery w:val="Page Numbers (Bottom of Page)"/>
        <w:docPartUnique/>
      </w:docPartObj>
    </w:sdtPr>
    <w:sdtContent>
      <w:p w:rsidR="0091488A" w:rsidRDefault="0091488A">
        <w:pPr>
          <w:pStyle w:val="Pidipagina"/>
          <w:jc w:val="right"/>
        </w:pPr>
        <w:r>
          <w:fldChar w:fldCharType="begin"/>
        </w:r>
        <w:r>
          <w:instrText>PAGE   \* MERGEFORMAT</w:instrText>
        </w:r>
        <w:r>
          <w:fldChar w:fldCharType="separate"/>
        </w:r>
        <w:r>
          <w:t>2</w:t>
        </w:r>
        <w:r>
          <w:fldChar w:fldCharType="end"/>
        </w:r>
      </w:p>
    </w:sdtContent>
  </w:sdt>
  <w:p w:rsidR="0091488A" w:rsidRDefault="0091488A">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2F1C" w:rsidRDefault="004A2F1C" w:rsidP="00FA1E63">
      <w:pPr>
        <w:spacing w:after="0" w:line="240" w:lineRule="auto"/>
      </w:pPr>
      <w:r>
        <w:separator/>
      </w:r>
    </w:p>
  </w:footnote>
  <w:footnote w:type="continuationSeparator" w:id="0">
    <w:p w:rsidR="004A2F1C" w:rsidRDefault="004A2F1C" w:rsidP="00FA1E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488A" w:rsidRDefault="0091488A">
    <w:pPr>
      <w:pStyle w:val="Intestazione"/>
      <w:jc w:val="center"/>
    </w:pPr>
  </w:p>
  <w:p w:rsidR="0091488A" w:rsidRDefault="0091488A">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B6D0D"/>
    <w:multiLevelType w:val="hybridMultilevel"/>
    <w:tmpl w:val="993C008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C5B2F0B"/>
    <w:multiLevelType w:val="hybridMultilevel"/>
    <w:tmpl w:val="F8CE7E8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F4A3DC9"/>
    <w:multiLevelType w:val="hybridMultilevel"/>
    <w:tmpl w:val="255C9B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2E105A0"/>
    <w:multiLevelType w:val="hybridMultilevel"/>
    <w:tmpl w:val="E0060B6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8371900"/>
    <w:multiLevelType w:val="hybridMultilevel"/>
    <w:tmpl w:val="8EC22DD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9687279"/>
    <w:multiLevelType w:val="hybridMultilevel"/>
    <w:tmpl w:val="C928A66E"/>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A33E0C"/>
    <w:multiLevelType w:val="hybridMultilevel"/>
    <w:tmpl w:val="002A9F18"/>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8A57DB"/>
    <w:multiLevelType w:val="hybridMultilevel"/>
    <w:tmpl w:val="5EAA374A"/>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1A9D3C2E"/>
    <w:multiLevelType w:val="hybridMultilevel"/>
    <w:tmpl w:val="C3960E48"/>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1AA14BA6"/>
    <w:multiLevelType w:val="hybridMultilevel"/>
    <w:tmpl w:val="1812D5C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20D303BE"/>
    <w:multiLevelType w:val="hybridMultilevel"/>
    <w:tmpl w:val="82CE7ACA"/>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23E4A84"/>
    <w:multiLevelType w:val="hybridMultilevel"/>
    <w:tmpl w:val="F13069D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32A4A7D"/>
    <w:multiLevelType w:val="hybridMultilevel"/>
    <w:tmpl w:val="B53A0EEE"/>
    <w:lvl w:ilvl="0" w:tplc="C082B288">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240F0297"/>
    <w:multiLevelType w:val="hybridMultilevel"/>
    <w:tmpl w:val="0F720C9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76B0024"/>
    <w:multiLevelType w:val="hybridMultilevel"/>
    <w:tmpl w:val="08587F28"/>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91B1983"/>
    <w:multiLevelType w:val="hybridMultilevel"/>
    <w:tmpl w:val="4D447D76"/>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BCF5211"/>
    <w:multiLevelType w:val="hybridMultilevel"/>
    <w:tmpl w:val="4170C0BC"/>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CE22560"/>
    <w:multiLevelType w:val="hybridMultilevel"/>
    <w:tmpl w:val="97D43D2E"/>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D0F5233"/>
    <w:multiLevelType w:val="hybridMultilevel"/>
    <w:tmpl w:val="66BE2766"/>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357D3BC9"/>
    <w:multiLevelType w:val="hybridMultilevel"/>
    <w:tmpl w:val="B60A56EC"/>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37BF5307"/>
    <w:multiLevelType w:val="hybridMultilevel"/>
    <w:tmpl w:val="DCCC28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37E872FB"/>
    <w:multiLevelType w:val="hybridMultilevel"/>
    <w:tmpl w:val="CE9A879C"/>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393D204A"/>
    <w:multiLevelType w:val="hybridMultilevel"/>
    <w:tmpl w:val="DA5EE82A"/>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97E494D"/>
    <w:multiLevelType w:val="hybridMultilevel"/>
    <w:tmpl w:val="AC663FB2"/>
    <w:lvl w:ilvl="0" w:tplc="C082B288">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3AD94D2F"/>
    <w:multiLevelType w:val="hybridMultilevel"/>
    <w:tmpl w:val="968AB084"/>
    <w:lvl w:ilvl="0" w:tplc="0410000D">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B4D2BF8"/>
    <w:multiLevelType w:val="hybridMultilevel"/>
    <w:tmpl w:val="1AB633D4"/>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E6616E4"/>
    <w:multiLevelType w:val="hybridMultilevel"/>
    <w:tmpl w:val="A016F10C"/>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3EF748EF"/>
    <w:multiLevelType w:val="hybridMultilevel"/>
    <w:tmpl w:val="750CE636"/>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3F2A7172"/>
    <w:multiLevelType w:val="hybridMultilevel"/>
    <w:tmpl w:val="EB4C575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3F5B503F"/>
    <w:multiLevelType w:val="hybridMultilevel"/>
    <w:tmpl w:val="B0F077BC"/>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3FBF544E"/>
    <w:multiLevelType w:val="hybridMultilevel"/>
    <w:tmpl w:val="0C6CD4C4"/>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45285B6E"/>
    <w:multiLevelType w:val="hybridMultilevel"/>
    <w:tmpl w:val="02BAE2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45E81871"/>
    <w:multiLevelType w:val="hybridMultilevel"/>
    <w:tmpl w:val="1B504EBE"/>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462374EB"/>
    <w:multiLevelType w:val="hybridMultilevel"/>
    <w:tmpl w:val="5D667C04"/>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46283D42"/>
    <w:multiLevelType w:val="hybridMultilevel"/>
    <w:tmpl w:val="8B166904"/>
    <w:lvl w:ilvl="0" w:tplc="C082B288">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47486715"/>
    <w:multiLevelType w:val="hybridMultilevel"/>
    <w:tmpl w:val="E18C5E36"/>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36" w15:restartNumberingAfterBreak="0">
    <w:nsid w:val="4A556476"/>
    <w:multiLevelType w:val="hybridMultilevel"/>
    <w:tmpl w:val="7F067616"/>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4BDB4618"/>
    <w:multiLevelType w:val="hybridMultilevel"/>
    <w:tmpl w:val="A094C8A6"/>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4D185CAE"/>
    <w:multiLevelType w:val="hybridMultilevel"/>
    <w:tmpl w:val="AC54C238"/>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4E1F39F6"/>
    <w:multiLevelType w:val="hybridMultilevel"/>
    <w:tmpl w:val="9BEE8D74"/>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512A732D"/>
    <w:multiLevelType w:val="hybridMultilevel"/>
    <w:tmpl w:val="93CA3EA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515D1A75"/>
    <w:multiLevelType w:val="hybridMultilevel"/>
    <w:tmpl w:val="52202AC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2" w15:restartNumberingAfterBreak="0">
    <w:nsid w:val="51771918"/>
    <w:multiLevelType w:val="hybridMultilevel"/>
    <w:tmpl w:val="1B504EBE"/>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57C5744E"/>
    <w:multiLevelType w:val="hybridMultilevel"/>
    <w:tmpl w:val="2F1C914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15:restartNumberingAfterBreak="0">
    <w:nsid w:val="594F6B3A"/>
    <w:multiLevelType w:val="hybridMultilevel"/>
    <w:tmpl w:val="D64CAF0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5" w15:restartNumberingAfterBreak="0">
    <w:nsid w:val="599B4C61"/>
    <w:multiLevelType w:val="hybridMultilevel"/>
    <w:tmpl w:val="DB2E2D4A"/>
    <w:lvl w:ilvl="0" w:tplc="EB0E13E8">
      <w:start w:val="1"/>
      <w:numFmt w:val="bullet"/>
      <w:lvlText w:val=""/>
      <w:lvlJc w:val="left"/>
      <w:pPr>
        <w:ind w:left="720" w:hanging="360"/>
      </w:pPr>
      <w:rPr>
        <w:rFonts w:ascii="Symbol" w:hAnsi="Symbol" w:hint="default"/>
        <w:sz w:val="28"/>
        <w:szCs w:val="28"/>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6" w15:restartNumberingAfterBreak="0">
    <w:nsid w:val="5A301CFF"/>
    <w:multiLevelType w:val="hybridMultilevel"/>
    <w:tmpl w:val="6E4A862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7" w15:restartNumberingAfterBreak="0">
    <w:nsid w:val="5AD32028"/>
    <w:multiLevelType w:val="hybridMultilevel"/>
    <w:tmpl w:val="B7A81A1E"/>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8" w15:restartNumberingAfterBreak="0">
    <w:nsid w:val="5C3D673A"/>
    <w:multiLevelType w:val="hybridMultilevel"/>
    <w:tmpl w:val="DF30DD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9" w15:restartNumberingAfterBreak="0">
    <w:nsid w:val="5F854528"/>
    <w:multiLevelType w:val="hybridMultilevel"/>
    <w:tmpl w:val="975622B4"/>
    <w:lvl w:ilvl="0" w:tplc="C082B288">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15:restartNumberingAfterBreak="0">
    <w:nsid w:val="60BF4EDD"/>
    <w:multiLevelType w:val="hybridMultilevel"/>
    <w:tmpl w:val="6FAEBF66"/>
    <w:lvl w:ilvl="0" w:tplc="C082B288">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1" w15:restartNumberingAfterBreak="0">
    <w:nsid w:val="60DC203C"/>
    <w:multiLevelType w:val="hybridMultilevel"/>
    <w:tmpl w:val="CBD8D436"/>
    <w:lvl w:ilvl="0" w:tplc="0410000B">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2" w15:restartNumberingAfterBreak="0">
    <w:nsid w:val="62A63C44"/>
    <w:multiLevelType w:val="hybridMultilevel"/>
    <w:tmpl w:val="9E56E75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3" w15:restartNumberingAfterBreak="0">
    <w:nsid w:val="62C32C13"/>
    <w:multiLevelType w:val="hybridMultilevel"/>
    <w:tmpl w:val="FCB091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4" w15:restartNumberingAfterBreak="0">
    <w:nsid w:val="6492786E"/>
    <w:multiLevelType w:val="hybridMultilevel"/>
    <w:tmpl w:val="BCBC0E92"/>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5" w15:restartNumberingAfterBreak="0">
    <w:nsid w:val="662D1534"/>
    <w:multiLevelType w:val="hybridMultilevel"/>
    <w:tmpl w:val="414EAE64"/>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6" w15:restartNumberingAfterBreak="0">
    <w:nsid w:val="6962107D"/>
    <w:multiLevelType w:val="hybridMultilevel"/>
    <w:tmpl w:val="96D8712E"/>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7" w15:restartNumberingAfterBreak="0">
    <w:nsid w:val="69B919DB"/>
    <w:multiLevelType w:val="hybridMultilevel"/>
    <w:tmpl w:val="7CCAB84C"/>
    <w:lvl w:ilvl="0" w:tplc="04100001">
      <w:start w:val="1"/>
      <w:numFmt w:val="bullet"/>
      <w:lvlText w:val=""/>
      <w:lvlJc w:val="left"/>
      <w:pPr>
        <w:ind w:left="765" w:hanging="360"/>
      </w:pPr>
      <w:rPr>
        <w:rFonts w:ascii="Symbol" w:hAnsi="Symbol" w:hint="default"/>
      </w:rPr>
    </w:lvl>
    <w:lvl w:ilvl="1" w:tplc="04100003" w:tentative="1">
      <w:start w:val="1"/>
      <w:numFmt w:val="bullet"/>
      <w:lvlText w:val="o"/>
      <w:lvlJc w:val="left"/>
      <w:pPr>
        <w:ind w:left="1485" w:hanging="360"/>
      </w:pPr>
      <w:rPr>
        <w:rFonts w:ascii="Courier New" w:hAnsi="Courier New" w:cs="Courier New" w:hint="default"/>
      </w:rPr>
    </w:lvl>
    <w:lvl w:ilvl="2" w:tplc="04100005" w:tentative="1">
      <w:start w:val="1"/>
      <w:numFmt w:val="bullet"/>
      <w:lvlText w:val=""/>
      <w:lvlJc w:val="left"/>
      <w:pPr>
        <w:ind w:left="2205" w:hanging="360"/>
      </w:pPr>
      <w:rPr>
        <w:rFonts w:ascii="Wingdings" w:hAnsi="Wingdings" w:hint="default"/>
      </w:rPr>
    </w:lvl>
    <w:lvl w:ilvl="3" w:tplc="04100001" w:tentative="1">
      <w:start w:val="1"/>
      <w:numFmt w:val="bullet"/>
      <w:lvlText w:val=""/>
      <w:lvlJc w:val="left"/>
      <w:pPr>
        <w:ind w:left="2925" w:hanging="360"/>
      </w:pPr>
      <w:rPr>
        <w:rFonts w:ascii="Symbol" w:hAnsi="Symbol" w:hint="default"/>
      </w:rPr>
    </w:lvl>
    <w:lvl w:ilvl="4" w:tplc="04100003" w:tentative="1">
      <w:start w:val="1"/>
      <w:numFmt w:val="bullet"/>
      <w:lvlText w:val="o"/>
      <w:lvlJc w:val="left"/>
      <w:pPr>
        <w:ind w:left="3645" w:hanging="360"/>
      </w:pPr>
      <w:rPr>
        <w:rFonts w:ascii="Courier New" w:hAnsi="Courier New" w:cs="Courier New" w:hint="default"/>
      </w:rPr>
    </w:lvl>
    <w:lvl w:ilvl="5" w:tplc="04100005" w:tentative="1">
      <w:start w:val="1"/>
      <w:numFmt w:val="bullet"/>
      <w:lvlText w:val=""/>
      <w:lvlJc w:val="left"/>
      <w:pPr>
        <w:ind w:left="4365" w:hanging="360"/>
      </w:pPr>
      <w:rPr>
        <w:rFonts w:ascii="Wingdings" w:hAnsi="Wingdings" w:hint="default"/>
      </w:rPr>
    </w:lvl>
    <w:lvl w:ilvl="6" w:tplc="04100001" w:tentative="1">
      <w:start w:val="1"/>
      <w:numFmt w:val="bullet"/>
      <w:lvlText w:val=""/>
      <w:lvlJc w:val="left"/>
      <w:pPr>
        <w:ind w:left="5085" w:hanging="360"/>
      </w:pPr>
      <w:rPr>
        <w:rFonts w:ascii="Symbol" w:hAnsi="Symbol" w:hint="default"/>
      </w:rPr>
    </w:lvl>
    <w:lvl w:ilvl="7" w:tplc="04100003" w:tentative="1">
      <w:start w:val="1"/>
      <w:numFmt w:val="bullet"/>
      <w:lvlText w:val="o"/>
      <w:lvlJc w:val="left"/>
      <w:pPr>
        <w:ind w:left="5805" w:hanging="360"/>
      </w:pPr>
      <w:rPr>
        <w:rFonts w:ascii="Courier New" w:hAnsi="Courier New" w:cs="Courier New" w:hint="default"/>
      </w:rPr>
    </w:lvl>
    <w:lvl w:ilvl="8" w:tplc="04100005" w:tentative="1">
      <w:start w:val="1"/>
      <w:numFmt w:val="bullet"/>
      <w:lvlText w:val=""/>
      <w:lvlJc w:val="left"/>
      <w:pPr>
        <w:ind w:left="6525" w:hanging="360"/>
      </w:pPr>
      <w:rPr>
        <w:rFonts w:ascii="Wingdings" w:hAnsi="Wingdings" w:hint="default"/>
      </w:rPr>
    </w:lvl>
  </w:abstractNum>
  <w:abstractNum w:abstractNumId="58" w15:restartNumberingAfterBreak="0">
    <w:nsid w:val="6A68670B"/>
    <w:multiLevelType w:val="hybridMultilevel"/>
    <w:tmpl w:val="AB36A38A"/>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9" w15:restartNumberingAfterBreak="0">
    <w:nsid w:val="6BB41B08"/>
    <w:multiLevelType w:val="hybridMultilevel"/>
    <w:tmpl w:val="1CAC4208"/>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0" w15:restartNumberingAfterBreak="0">
    <w:nsid w:val="6CF70224"/>
    <w:multiLevelType w:val="hybridMultilevel"/>
    <w:tmpl w:val="7E76DB42"/>
    <w:lvl w:ilvl="0" w:tplc="C082B288">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1" w15:restartNumberingAfterBreak="0">
    <w:nsid w:val="748437A6"/>
    <w:multiLevelType w:val="hybridMultilevel"/>
    <w:tmpl w:val="0E6ED45A"/>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2" w15:restartNumberingAfterBreak="0">
    <w:nsid w:val="76C412C3"/>
    <w:multiLevelType w:val="hybridMultilevel"/>
    <w:tmpl w:val="46BE677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3" w15:restartNumberingAfterBreak="0">
    <w:nsid w:val="7FBC2607"/>
    <w:multiLevelType w:val="hybridMultilevel"/>
    <w:tmpl w:val="1FB47FF0"/>
    <w:lvl w:ilvl="0" w:tplc="B558932A">
      <w:start w:val="1"/>
      <w:numFmt w:val="bullet"/>
      <w:lvlText w:val=""/>
      <w:lvlJc w:val="left"/>
      <w:pPr>
        <w:ind w:left="720" w:hanging="360"/>
      </w:pPr>
      <w:rPr>
        <w:rFonts w:ascii="Symbol" w:hAnsi="Symbol" w:hint="default"/>
        <w:sz w:val="36"/>
        <w:szCs w:val="36"/>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4" w15:restartNumberingAfterBreak="0">
    <w:nsid w:val="7FFC4D8A"/>
    <w:multiLevelType w:val="multilevel"/>
    <w:tmpl w:val="D130AC1A"/>
    <w:lvl w:ilvl="0">
      <w:start w:val="1"/>
      <w:numFmt w:val="upperLetter"/>
      <w:lvlText w:val="%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5"/>
  </w:num>
  <w:num w:numId="2">
    <w:abstractNumId w:val="57"/>
  </w:num>
  <w:num w:numId="3">
    <w:abstractNumId w:val="31"/>
  </w:num>
  <w:num w:numId="4">
    <w:abstractNumId w:val="20"/>
  </w:num>
  <w:num w:numId="5">
    <w:abstractNumId w:val="15"/>
  </w:num>
  <w:num w:numId="6">
    <w:abstractNumId w:val="34"/>
  </w:num>
  <w:num w:numId="7">
    <w:abstractNumId w:val="49"/>
  </w:num>
  <w:num w:numId="8">
    <w:abstractNumId w:val="12"/>
  </w:num>
  <w:num w:numId="9">
    <w:abstractNumId w:val="50"/>
  </w:num>
  <w:num w:numId="10">
    <w:abstractNumId w:val="60"/>
  </w:num>
  <w:num w:numId="11">
    <w:abstractNumId w:val="23"/>
  </w:num>
  <w:num w:numId="12">
    <w:abstractNumId w:val="18"/>
  </w:num>
  <w:num w:numId="13">
    <w:abstractNumId w:val="37"/>
  </w:num>
  <w:num w:numId="14">
    <w:abstractNumId w:val="43"/>
  </w:num>
  <w:num w:numId="15">
    <w:abstractNumId w:val="9"/>
  </w:num>
  <w:num w:numId="16">
    <w:abstractNumId w:val="13"/>
  </w:num>
  <w:num w:numId="17">
    <w:abstractNumId w:val="16"/>
  </w:num>
  <w:num w:numId="18">
    <w:abstractNumId w:val="41"/>
  </w:num>
  <w:num w:numId="19">
    <w:abstractNumId w:val="22"/>
  </w:num>
  <w:num w:numId="20">
    <w:abstractNumId w:val="4"/>
  </w:num>
  <w:num w:numId="21">
    <w:abstractNumId w:val="28"/>
  </w:num>
  <w:num w:numId="22">
    <w:abstractNumId w:val="47"/>
  </w:num>
  <w:num w:numId="23">
    <w:abstractNumId w:val="26"/>
  </w:num>
  <w:num w:numId="24">
    <w:abstractNumId w:val="52"/>
  </w:num>
  <w:num w:numId="25">
    <w:abstractNumId w:val="19"/>
  </w:num>
  <w:num w:numId="26">
    <w:abstractNumId w:val="7"/>
  </w:num>
  <w:num w:numId="27">
    <w:abstractNumId w:val="58"/>
  </w:num>
  <w:num w:numId="28">
    <w:abstractNumId w:val="59"/>
  </w:num>
  <w:num w:numId="29">
    <w:abstractNumId w:val="1"/>
  </w:num>
  <w:num w:numId="30">
    <w:abstractNumId w:val="61"/>
  </w:num>
  <w:num w:numId="31">
    <w:abstractNumId w:val="38"/>
  </w:num>
  <w:num w:numId="32">
    <w:abstractNumId w:val="14"/>
  </w:num>
  <w:num w:numId="33">
    <w:abstractNumId w:val="29"/>
  </w:num>
  <w:num w:numId="34">
    <w:abstractNumId w:val="55"/>
  </w:num>
  <w:num w:numId="35">
    <w:abstractNumId w:val="63"/>
  </w:num>
  <w:num w:numId="36">
    <w:abstractNumId w:val="54"/>
  </w:num>
  <w:num w:numId="37">
    <w:abstractNumId w:val="10"/>
  </w:num>
  <w:num w:numId="38">
    <w:abstractNumId w:val="11"/>
  </w:num>
  <w:num w:numId="39">
    <w:abstractNumId w:val="30"/>
  </w:num>
  <w:num w:numId="40">
    <w:abstractNumId w:val="33"/>
  </w:num>
  <w:num w:numId="41">
    <w:abstractNumId w:val="6"/>
  </w:num>
  <w:num w:numId="42">
    <w:abstractNumId w:val="40"/>
  </w:num>
  <w:num w:numId="43">
    <w:abstractNumId w:val="21"/>
  </w:num>
  <w:num w:numId="44">
    <w:abstractNumId w:val="44"/>
  </w:num>
  <w:num w:numId="45">
    <w:abstractNumId w:val="8"/>
  </w:num>
  <w:num w:numId="46">
    <w:abstractNumId w:val="27"/>
  </w:num>
  <w:num w:numId="47">
    <w:abstractNumId w:val="56"/>
  </w:num>
  <w:num w:numId="48">
    <w:abstractNumId w:val="46"/>
  </w:num>
  <w:num w:numId="49">
    <w:abstractNumId w:val="0"/>
  </w:num>
  <w:num w:numId="50">
    <w:abstractNumId w:val="3"/>
  </w:num>
  <w:num w:numId="51">
    <w:abstractNumId w:val="25"/>
  </w:num>
  <w:num w:numId="52">
    <w:abstractNumId w:val="17"/>
  </w:num>
  <w:num w:numId="53">
    <w:abstractNumId w:val="36"/>
  </w:num>
  <w:num w:numId="54">
    <w:abstractNumId w:val="48"/>
  </w:num>
  <w:num w:numId="55">
    <w:abstractNumId w:val="53"/>
  </w:num>
  <w:num w:numId="56">
    <w:abstractNumId w:val="51"/>
  </w:num>
  <w:num w:numId="57">
    <w:abstractNumId w:val="62"/>
  </w:num>
  <w:num w:numId="58">
    <w:abstractNumId w:val="35"/>
  </w:num>
  <w:num w:numId="59">
    <w:abstractNumId w:val="39"/>
  </w:num>
  <w:num w:numId="60">
    <w:abstractNumId w:val="64"/>
  </w:num>
  <w:num w:numId="61">
    <w:abstractNumId w:val="32"/>
  </w:num>
  <w:num w:numId="62">
    <w:abstractNumId w:val="42"/>
  </w:num>
  <w:num w:numId="63">
    <w:abstractNumId w:val="2"/>
  </w:num>
  <w:num w:numId="64">
    <w:abstractNumId w:val="24"/>
  </w:num>
  <w:num w:numId="65">
    <w:abstractNumId w:val="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D7DAA"/>
    <w:rsid w:val="00015AD5"/>
    <w:rsid w:val="00047019"/>
    <w:rsid w:val="00082ADC"/>
    <w:rsid w:val="000E433E"/>
    <w:rsid w:val="000E76B8"/>
    <w:rsid w:val="000F0938"/>
    <w:rsid w:val="000F4B1F"/>
    <w:rsid w:val="0011536B"/>
    <w:rsid w:val="00115DF9"/>
    <w:rsid w:val="0014795D"/>
    <w:rsid w:val="001479E6"/>
    <w:rsid w:val="00194C7E"/>
    <w:rsid w:val="001A1926"/>
    <w:rsid w:val="001A5BD6"/>
    <w:rsid w:val="001A7235"/>
    <w:rsid w:val="002003D0"/>
    <w:rsid w:val="002017DF"/>
    <w:rsid w:val="00205436"/>
    <w:rsid w:val="0022391F"/>
    <w:rsid w:val="00226349"/>
    <w:rsid w:val="002373BC"/>
    <w:rsid w:val="00237736"/>
    <w:rsid w:val="002519AE"/>
    <w:rsid w:val="00255F35"/>
    <w:rsid w:val="002B1D5B"/>
    <w:rsid w:val="002B20D2"/>
    <w:rsid w:val="002D7E62"/>
    <w:rsid w:val="002E00A7"/>
    <w:rsid w:val="002E2FAA"/>
    <w:rsid w:val="003146E9"/>
    <w:rsid w:val="00317165"/>
    <w:rsid w:val="003373CE"/>
    <w:rsid w:val="0034103B"/>
    <w:rsid w:val="00360B7B"/>
    <w:rsid w:val="00364FF8"/>
    <w:rsid w:val="0037393C"/>
    <w:rsid w:val="003A46D9"/>
    <w:rsid w:val="003D1E0C"/>
    <w:rsid w:val="003D5C83"/>
    <w:rsid w:val="003D7DAA"/>
    <w:rsid w:val="004034C0"/>
    <w:rsid w:val="00406595"/>
    <w:rsid w:val="004105B5"/>
    <w:rsid w:val="00414847"/>
    <w:rsid w:val="00416F91"/>
    <w:rsid w:val="00431D96"/>
    <w:rsid w:val="00456005"/>
    <w:rsid w:val="00460A83"/>
    <w:rsid w:val="0047152D"/>
    <w:rsid w:val="004A2F1C"/>
    <w:rsid w:val="004B2327"/>
    <w:rsid w:val="004D2B01"/>
    <w:rsid w:val="004E39A3"/>
    <w:rsid w:val="00513F3E"/>
    <w:rsid w:val="00527612"/>
    <w:rsid w:val="00552DF4"/>
    <w:rsid w:val="005579FD"/>
    <w:rsid w:val="00585656"/>
    <w:rsid w:val="005A3715"/>
    <w:rsid w:val="005B3DB2"/>
    <w:rsid w:val="005F6DA1"/>
    <w:rsid w:val="00606C48"/>
    <w:rsid w:val="00614EF0"/>
    <w:rsid w:val="006223AD"/>
    <w:rsid w:val="0065028D"/>
    <w:rsid w:val="00683180"/>
    <w:rsid w:val="00687D0A"/>
    <w:rsid w:val="006B622E"/>
    <w:rsid w:val="006C3DBF"/>
    <w:rsid w:val="006C6622"/>
    <w:rsid w:val="006F4C8F"/>
    <w:rsid w:val="00707602"/>
    <w:rsid w:val="0074317A"/>
    <w:rsid w:val="0075318F"/>
    <w:rsid w:val="007943C3"/>
    <w:rsid w:val="00797A69"/>
    <w:rsid w:val="007F061D"/>
    <w:rsid w:val="007F4172"/>
    <w:rsid w:val="00812D6A"/>
    <w:rsid w:val="008412F4"/>
    <w:rsid w:val="0085585F"/>
    <w:rsid w:val="00862DB0"/>
    <w:rsid w:val="008678BC"/>
    <w:rsid w:val="008B22DC"/>
    <w:rsid w:val="00902E5A"/>
    <w:rsid w:val="00904D36"/>
    <w:rsid w:val="0091488A"/>
    <w:rsid w:val="00965DB5"/>
    <w:rsid w:val="009B23C8"/>
    <w:rsid w:val="009B5EB0"/>
    <w:rsid w:val="009D6E06"/>
    <w:rsid w:val="009E591C"/>
    <w:rsid w:val="00A2432E"/>
    <w:rsid w:val="00A702C3"/>
    <w:rsid w:val="00A97793"/>
    <w:rsid w:val="00AA459D"/>
    <w:rsid w:val="00AC1AA0"/>
    <w:rsid w:val="00AC4C7F"/>
    <w:rsid w:val="00AD65DF"/>
    <w:rsid w:val="00B36F4B"/>
    <w:rsid w:val="00B41CAC"/>
    <w:rsid w:val="00B51729"/>
    <w:rsid w:val="00B85F9B"/>
    <w:rsid w:val="00BB1D26"/>
    <w:rsid w:val="00BC2790"/>
    <w:rsid w:val="00BC4F7F"/>
    <w:rsid w:val="00BC7C24"/>
    <w:rsid w:val="00BD0D27"/>
    <w:rsid w:val="00BD6D8F"/>
    <w:rsid w:val="00BE0861"/>
    <w:rsid w:val="00C033D2"/>
    <w:rsid w:val="00C055F6"/>
    <w:rsid w:val="00C228F5"/>
    <w:rsid w:val="00C419CF"/>
    <w:rsid w:val="00C448D1"/>
    <w:rsid w:val="00C46385"/>
    <w:rsid w:val="00C6535B"/>
    <w:rsid w:val="00C66198"/>
    <w:rsid w:val="00C97151"/>
    <w:rsid w:val="00CC5738"/>
    <w:rsid w:val="00CD6A14"/>
    <w:rsid w:val="00CE1E52"/>
    <w:rsid w:val="00CF010A"/>
    <w:rsid w:val="00D02FFC"/>
    <w:rsid w:val="00D33973"/>
    <w:rsid w:val="00D642F8"/>
    <w:rsid w:val="00D65026"/>
    <w:rsid w:val="00D658EE"/>
    <w:rsid w:val="00D7071A"/>
    <w:rsid w:val="00D91C2D"/>
    <w:rsid w:val="00D93B29"/>
    <w:rsid w:val="00DE0CAD"/>
    <w:rsid w:val="00DF2D2A"/>
    <w:rsid w:val="00DF6037"/>
    <w:rsid w:val="00E00FC0"/>
    <w:rsid w:val="00E232C3"/>
    <w:rsid w:val="00E62698"/>
    <w:rsid w:val="00E72ECF"/>
    <w:rsid w:val="00E92724"/>
    <w:rsid w:val="00EA1C6B"/>
    <w:rsid w:val="00EA6F9B"/>
    <w:rsid w:val="00EC2DDC"/>
    <w:rsid w:val="00EC7BE1"/>
    <w:rsid w:val="00ED42FC"/>
    <w:rsid w:val="00F4767D"/>
    <w:rsid w:val="00F632E5"/>
    <w:rsid w:val="00FA1E6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4F191"/>
  <w15:docId w15:val="{6A74D9D3-9F9B-4536-B4CF-561F94127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9D6E06"/>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Paragrafoelenco">
    <w:name w:val="List Paragraph"/>
    <w:basedOn w:val="Normale"/>
    <w:uiPriority w:val="34"/>
    <w:qFormat/>
    <w:rsid w:val="003D7DAA"/>
    <w:pPr>
      <w:ind w:left="720"/>
      <w:contextualSpacing/>
    </w:pPr>
  </w:style>
  <w:style w:type="paragraph" w:customStyle="1" w:styleId="textbox">
    <w:name w:val="textbox"/>
    <w:basedOn w:val="Normale"/>
    <w:rsid w:val="00C46385"/>
    <w:pPr>
      <w:spacing w:before="100" w:beforeAutospacing="1" w:after="100" w:afterAutospacing="1" w:line="240" w:lineRule="auto"/>
    </w:pPr>
    <w:rPr>
      <w:rFonts w:ascii="Times New Roman" w:eastAsia="Times New Roman" w:hAnsi="Times New Roman" w:cs="Times New Roman"/>
      <w:sz w:val="24"/>
      <w:szCs w:val="24"/>
      <w:lang w:eastAsia="it-IT"/>
    </w:rPr>
  </w:style>
  <w:style w:type="paragraph" w:styleId="Intestazione">
    <w:name w:val="header"/>
    <w:basedOn w:val="Normale"/>
    <w:link w:val="IntestazioneCarattere"/>
    <w:uiPriority w:val="99"/>
    <w:unhideWhenUsed/>
    <w:rsid w:val="00FA1E63"/>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A1E63"/>
  </w:style>
  <w:style w:type="paragraph" w:styleId="Pidipagina">
    <w:name w:val="footer"/>
    <w:basedOn w:val="Normale"/>
    <w:link w:val="PidipaginaCarattere"/>
    <w:uiPriority w:val="99"/>
    <w:unhideWhenUsed/>
    <w:rsid w:val="00FA1E63"/>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A1E63"/>
  </w:style>
  <w:style w:type="table" w:styleId="Grigliatabella">
    <w:name w:val="Table Grid"/>
    <w:basedOn w:val="Tabellanormale"/>
    <w:uiPriority w:val="39"/>
    <w:rsid w:val="00D02F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8269">
      <w:bodyDiv w:val="1"/>
      <w:marLeft w:val="0"/>
      <w:marRight w:val="0"/>
      <w:marTop w:val="0"/>
      <w:marBottom w:val="0"/>
      <w:divBdr>
        <w:top w:val="none" w:sz="0" w:space="0" w:color="auto"/>
        <w:left w:val="none" w:sz="0" w:space="0" w:color="auto"/>
        <w:bottom w:val="none" w:sz="0" w:space="0" w:color="auto"/>
        <w:right w:val="none" w:sz="0" w:space="0" w:color="auto"/>
      </w:divBdr>
    </w:div>
    <w:div w:id="40831862">
      <w:bodyDiv w:val="1"/>
      <w:marLeft w:val="0"/>
      <w:marRight w:val="0"/>
      <w:marTop w:val="0"/>
      <w:marBottom w:val="0"/>
      <w:divBdr>
        <w:top w:val="none" w:sz="0" w:space="0" w:color="auto"/>
        <w:left w:val="none" w:sz="0" w:space="0" w:color="auto"/>
        <w:bottom w:val="none" w:sz="0" w:space="0" w:color="auto"/>
        <w:right w:val="none" w:sz="0" w:space="0" w:color="auto"/>
      </w:divBdr>
    </w:div>
    <w:div w:id="62802728">
      <w:bodyDiv w:val="1"/>
      <w:marLeft w:val="0"/>
      <w:marRight w:val="0"/>
      <w:marTop w:val="0"/>
      <w:marBottom w:val="0"/>
      <w:divBdr>
        <w:top w:val="none" w:sz="0" w:space="0" w:color="auto"/>
        <w:left w:val="none" w:sz="0" w:space="0" w:color="auto"/>
        <w:bottom w:val="none" w:sz="0" w:space="0" w:color="auto"/>
        <w:right w:val="none" w:sz="0" w:space="0" w:color="auto"/>
      </w:divBdr>
    </w:div>
    <w:div w:id="65491522">
      <w:bodyDiv w:val="1"/>
      <w:marLeft w:val="0"/>
      <w:marRight w:val="0"/>
      <w:marTop w:val="0"/>
      <w:marBottom w:val="0"/>
      <w:divBdr>
        <w:top w:val="none" w:sz="0" w:space="0" w:color="auto"/>
        <w:left w:val="none" w:sz="0" w:space="0" w:color="auto"/>
        <w:bottom w:val="none" w:sz="0" w:space="0" w:color="auto"/>
        <w:right w:val="none" w:sz="0" w:space="0" w:color="auto"/>
      </w:divBdr>
    </w:div>
    <w:div w:id="71781278">
      <w:bodyDiv w:val="1"/>
      <w:marLeft w:val="0"/>
      <w:marRight w:val="0"/>
      <w:marTop w:val="0"/>
      <w:marBottom w:val="0"/>
      <w:divBdr>
        <w:top w:val="none" w:sz="0" w:space="0" w:color="auto"/>
        <w:left w:val="none" w:sz="0" w:space="0" w:color="auto"/>
        <w:bottom w:val="none" w:sz="0" w:space="0" w:color="auto"/>
        <w:right w:val="none" w:sz="0" w:space="0" w:color="auto"/>
      </w:divBdr>
    </w:div>
    <w:div w:id="77605829">
      <w:bodyDiv w:val="1"/>
      <w:marLeft w:val="0"/>
      <w:marRight w:val="0"/>
      <w:marTop w:val="0"/>
      <w:marBottom w:val="0"/>
      <w:divBdr>
        <w:top w:val="none" w:sz="0" w:space="0" w:color="auto"/>
        <w:left w:val="none" w:sz="0" w:space="0" w:color="auto"/>
        <w:bottom w:val="none" w:sz="0" w:space="0" w:color="auto"/>
        <w:right w:val="none" w:sz="0" w:space="0" w:color="auto"/>
      </w:divBdr>
    </w:div>
    <w:div w:id="83502678">
      <w:bodyDiv w:val="1"/>
      <w:marLeft w:val="0"/>
      <w:marRight w:val="0"/>
      <w:marTop w:val="0"/>
      <w:marBottom w:val="0"/>
      <w:divBdr>
        <w:top w:val="none" w:sz="0" w:space="0" w:color="auto"/>
        <w:left w:val="none" w:sz="0" w:space="0" w:color="auto"/>
        <w:bottom w:val="none" w:sz="0" w:space="0" w:color="auto"/>
        <w:right w:val="none" w:sz="0" w:space="0" w:color="auto"/>
      </w:divBdr>
    </w:div>
    <w:div w:id="103038111">
      <w:bodyDiv w:val="1"/>
      <w:marLeft w:val="0"/>
      <w:marRight w:val="0"/>
      <w:marTop w:val="0"/>
      <w:marBottom w:val="0"/>
      <w:divBdr>
        <w:top w:val="none" w:sz="0" w:space="0" w:color="auto"/>
        <w:left w:val="none" w:sz="0" w:space="0" w:color="auto"/>
        <w:bottom w:val="none" w:sz="0" w:space="0" w:color="auto"/>
        <w:right w:val="none" w:sz="0" w:space="0" w:color="auto"/>
      </w:divBdr>
    </w:div>
    <w:div w:id="120391918">
      <w:bodyDiv w:val="1"/>
      <w:marLeft w:val="0"/>
      <w:marRight w:val="0"/>
      <w:marTop w:val="0"/>
      <w:marBottom w:val="0"/>
      <w:divBdr>
        <w:top w:val="none" w:sz="0" w:space="0" w:color="auto"/>
        <w:left w:val="none" w:sz="0" w:space="0" w:color="auto"/>
        <w:bottom w:val="none" w:sz="0" w:space="0" w:color="auto"/>
        <w:right w:val="none" w:sz="0" w:space="0" w:color="auto"/>
      </w:divBdr>
    </w:div>
    <w:div w:id="134951850">
      <w:bodyDiv w:val="1"/>
      <w:marLeft w:val="0"/>
      <w:marRight w:val="0"/>
      <w:marTop w:val="0"/>
      <w:marBottom w:val="0"/>
      <w:divBdr>
        <w:top w:val="none" w:sz="0" w:space="0" w:color="auto"/>
        <w:left w:val="none" w:sz="0" w:space="0" w:color="auto"/>
        <w:bottom w:val="none" w:sz="0" w:space="0" w:color="auto"/>
        <w:right w:val="none" w:sz="0" w:space="0" w:color="auto"/>
      </w:divBdr>
    </w:div>
    <w:div w:id="207881729">
      <w:bodyDiv w:val="1"/>
      <w:marLeft w:val="0"/>
      <w:marRight w:val="0"/>
      <w:marTop w:val="0"/>
      <w:marBottom w:val="0"/>
      <w:divBdr>
        <w:top w:val="none" w:sz="0" w:space="0" w:color="auto"/>
        <w:left w:val="none" w:sz="0" w:space="0" w:color="auto"/>
        <w:bottom w:val="none" w:sz="0" w:space="0" w:color="auto"/>
        <w:right w:val="none" w:sz="0" w:space="0" w:color="auto"/>
      </w:divBdr>
    </w:div>
    <w:div w:id="240529788">
      <w:bodyDiv w:val="1"/>
      <w:marLeft w:val="0"/>
      <w:marRight w:val="0"/>
      <w:marTop w:val="0"/>
      <w:marBottom w:val="0"/>
      <w:divBdr>
        <w:top w:val="none" w:sz="0" w:space="0" w:color="auto"/>
        <w:left w:val="none" w:sz="0" w:space="0" w:color="auto"/>
        <w:bottom w:val="none" w:sz="0" w:space="0" w:color="auto"/>
        <w:right w:val="none" w:sz="0" w:space="0" w:color="auto"/>
      </w:divBdr>
    </w:div>
    <w:div w:id="283191988">
      <w:bodyDiv w:val="1"/>
      <w:marLeft w:val="0"/>
      <w:marRight w:val="0"/>
      <w:marTop w:val="0"/>
      <w:marBottom w:val="0"/>
      <w:divBdr>
        <w:top w:val="none" w:sz="0" w:space="0" w:color="auto"/>
        <w:left w:val="none" w:sz="0" w:space="0" w:color="auto"/>
        <w:bottom w:val="none" w:sz="0" w:space="0" w:color="auto"/>
        <w:right w:val="none" w:sz="0" w:space="0" w:color="auto"/>
      </w:divBdr>
    </w:div>
    <w:div w:id="307634813">
      <w:bodyDiv w:val="1"/>
      <w:marLeft w:val="0"/>
      <w:marRight w:val="0"/>
      <w:marTop w:val="0"/>
      <w:marBottom w:val="0"/>
      <w:divBdr>
        <w:top w:val="none" w:sz="0" w:space="0" w:color="auto"/>
        <w:left w:val="none" w:sz="0" w:space="0" w:color="auto"/>
        <w:bottom w:val="none" w:sz="0" w:space="0" w:color="auto"/>
        <w:right w:val="none" w:sz="0" w:space="0" w:color="auto"/>
      </w:divBdr>
    </w:div>
    <w:div w:id="353655182">
      <w:bodyDiv w:val="1"/>
      <w:marLeft w:val="0"/>
      <w:marRight w:val="0"/>
      <w:marTop w:val="0"/>
      <w:marBottom w:val="0"/>
      <w:divBdr>
        <w:top w:val="none" w:sz="0" w:space="0" w:color="auto"/>
        <w:left w:val="none" w:sz="0" w:space="0" w:color="auto"/>
        <w:bottom w:val="none" w:sz="0" w:space="0" w:color="auto"/>
        <w:right w:val="none" w:sz="0" w:space="0" w:color="auto"/>
      </w:divBdr>
    </w:div>
    <w:div w:id="387804676">
      <w:bodyDiv w:val="1"/>
      <w:marLeft w:val="0"/>
      <w:marRight w:val="0"/>
      <w:marTop w:val="0"/>
      <w:marBottom w:val="0"/>
      <w:divBdr>
        <w:top w:val="none" w:sz="0" w:space="0" w:color="auto"/>
        <w:left w:val="none" w:sz="0" w:space="0" w:color="auto"/>
        <w:bottom w:val="none" w:sz="0" w:space="0" w:color="auto"/>
        <w:right w:val="none" w:sz="0" w:space="0" w:color="auto"/>
      </w:divBdr>
    </w:div>
    <w:div w:id="406801245">
      <w:bodyDiv w:val="1"/>
      <w:marLeft w:val="0"/>
      <w:marRight w:val="0"/>
      <w:marTop w:val="0"/>
      <w:marBottom w:val="0"/>
      <w:divBdr>
        <w:top w:val="none" w:sz="0" w:space="0" w:color="auto"/>
        <w:left w:val="none" w:sz="0" w:space="0" w:color="auto"/>
        <w:bottom w:val="none" w:sz="0" w:space="0" w:color="auto"/>
        <w:right w:val="none" w:sz="0" w:space="0" w:color="auto"/>
      </w:divBdr>
    </w:div>
    <w:div w:id="438569114">
      <w:bodyDiv w:val="1"/>
      <w:marLeft w:val="0"/>
      <w:marRight w:val="0"/>
      <w:marTop w:val="0"/>
      <w:marBottom w:val="0"/>
      <w:divBdr>
        <w:top w:val="none" w:sz="0" w:space="0" w:color="auto"/>
        <w:left w:val="none" w:sz="0" w:space="0" w:color="auto"/>
        <w:bottom w:val="none" w:sz="0" w:space="0" w:color="auto"/>
        <w:right w:val="none" w:sz="0" w:space="0" w:color="auto"/>
      </w:divBdr>
    </w:div>
    <w:div w:id="445581057">
      <w:bodyDiv w:val="1"/>
      <w:marLeft w:val="0"/>
      <w:marRight w:val="0"/>
      <w:marTop w:val="0"/>
      <w:marBottom w:val="0"/>
      <w:divBdr>
        <w:top w:val="none" w:sz="0" w:space="0" w:color="auto"/>
        <w:left w:val="none" w:sz="0" w:space="0" w:color="auto"/>
        <w:bottom w:val="none" w:sz="0" w:space="0" w:color="auto"/>
        <w:right w:val="none" w:sz="0" w:space="0" w:color="auto"/>
      </w:divBdr>
    </w:div>
    <w:div w:id="462622132">
      <w:bodyDiv w:val="1"/>
      <w:marLeft w:val="0"/>
      <w:marRight w:val="0"/>
      <w:marTop w:val="0"/>
      <w:marBottom w:val="0"/>
      <w:divBdr>
        <w:top w:val="none" w:sz="0" w:space="0" w:color="auto"/>
        <w:left w:val="none" w:sz="0" w:space="0" w:color="auto"/>
        <w:bottom w:val="none" w:sz="0" w:space="0" w:color="auto"/>
        <w:right w:val="none" w:sz="0" w:space="0" w:color="auto"/>
      </w:divBdr>
    </w:div>
    <w:div w:id="467476908">
      <w:bodyDiv w:val="1"/>
      <w:marLeft w:val="0"/>
      <w:marRight w:val="0"/>
      <w:marTop w:val="0"/>
      <w:marBottom w:val="0"/>
      <w:divBdr>
        <w:top w:val="none" w:sz="0" w:space="0" w:color="auto"/>
        <w:left w:val="none" w:sz="0" w:space="0" w:color="auto"/>
        <w:bottom w:val="none" w:sz="0" w:space="0" w:color="auto"/>
        <w:right w:val="none" w:sz="0" w:space="0" w:color="auto"/>
      </w:divBdr>
    </w:div>
    <w:div w:id="483742236">
      <w:bodyDiv w:val="1"/>
      <w:marLeft w:val="0"/>
      <w:marRight w:val="0"/>
      <w:marTop w:val="0"/>
      <w:marBottom w:val="0"/>
      <w:divBdr>
        <w:top w:val="none" w:sz="0" w:space="0" w:color="auto"/>
        <w:left w:val="none" w:sz="0" w:space="0" w:color="auto"/>
        <w:bottom w:val="none" w:sz="0" w:space="0" w:color="auto"/>
        <w:right w:val="none" w:sz="0" w:space="0" w:color="auto"/>
      </w:divBdr>
    </w:div>
    <w:div w:id="502625829">
      <w:bodyDiv w:val="1"/>
      <w:marLeft w:val="0"/>
      <w:marRight w:val="0"/>
      <w:marTop w:val="0"/>
      <w:marBottom w:val="0"/>
      <w:divBdr>
        <w:top w:val="none" w:sz="0" w:space="0" w:color="auto"/>
        <w:left w:val="none" w:sz="0" w:space="0" w:color="auto"/>
        <w:bottom w:val="none" w:sz="0" w:space="0" w:color="auto"/>
        <w:right w:val="none" w:sz="0" w:space="0" w:color="auto"/>
      </w:divBdr>
    </w:div>
    <w:div w:id="578515580">
      <w:bodyDiv w:val="1"/>
      <w:marLeft w:val="0"/>
      <w:marRight w:val="0"/>
      <w:marTop w:val="0"/>
      <w:marBottom w:val="0"/>
      <w:divBdr>
        <w:top w:val="none" w:sz="0" w:space="0" w:color="auto"/>
        <w:left w:val="none" w:sz="0" w:space="0" w:color="auto"/>
        <w:bottom w:val="none" w:sz="0" w:space="0" w:color="auto"/>
        <w:right w:val="none" w:sz="0" w:space="0" w:color="auto"/>
      </w:divBdr>
    </w:div>
    <w:div w:id="601887179">
      <w:bodyDiv w:val="1"/>
      <w:marLeft w:val="0"/>
      <w:marRight w:val="0"/>
      <w:marTop w:val="0"/>
      <w:marBottom w:val="0"/>
      <w:divBdr>
        <w:top w:val="none" w:sz="0" w:space="0" w:color="auto"/>
        <w:left w:val="none" w:sz="0" w:space="0" w:color="auto"/>
        <w:bottom w:val="none" w:sz="0" w:space="0" w:color="auto"/>
        <w:right w:val="none" w:sz="0" w:space="0" w:color="auto"/>
      </w:divBdr>
    </w:div>
    <w:div w:id="610818867">
      <w:bodyDiv w:val="1"/>
      <w:marLeft w:val="0"/>
      <w:marRight w:val="0"/>
      <w:marTop w:val="0"/>
      <w:marBottom w:val="0"/>
      <w:divBdr>
        <w:top w:val="none" w:sz="0" w:space="0" w:color="auto"/>
        <w:left w:val="none" w:sz="0" w:space="0" w:color="auto"/>
        <w:bottom w:val="none" w:sz="0" w:space="0" w:color="auto"/>
        <w:right w:val="none" w:sz="0" w:space="0" w:color="auto"/>
      </w:divBdr>
    </w:div>
    <w:div w:id="623460946">
      <w:bodyDiv w:val="1"/>
      <w:marLeft w:val="0"/>
      <w:marRight w:val="0"/>
      <w:marTop w:val="0"/>
      <w:marBottom w:val="0"/>
      <w:divBdr>
        <w:top w:val="none" w:sz="0" w:space="0" w:color="auto"/>
        <w:left w:val="none" w:sz="0" w:space="0" w:color="auto"/>
        <w:bottom w:val="none" w:sz="0" w:space="0" w:color="auto"/>
        <w:right w:val="none" w:sz="0" w:space="0" w:color="auto"/>
      </w:divBdr>
    </w:div>
    <w:div w:id="637730957">
      <w:bodyDiv w:val="1"/>
      <w:marLeft w:val="0"/>
      <w:marRight w:val="0"/>
      <w:marTop w:val="0"/>
      <w:marBottom w:val="0"/>
      <w:divBdr>
        <w:top w:val="none" w:sz="0" w:space="0" w:color="auto"/>
        <w:left w:val="none" w:sz="0" w:space="0" w:color="auto"/>
        <w:bottom w:val="none" w:sz="0" w:space="0" w:color="auto"/>
        <w:right w:val="none" w:sz="0" w:space="0" w:color="auto"/>
      </w:divBdr>
    </w:div>
    <w:div w:id="693730749">
      <w:bodyDiv w:val="1"/>
      <w:marLeft w:val="0"/>
      <w:marRight w:val="0"/>
      <w:marTop w:val="0"/>
      <w:marBottom w:val="0"/>
      <w:divBdr>
        <w:top w:val="none" w:sz="0" w:space="0" w:color="auto"/>
        <w:left w:val="none" w:sz="0" w:space="0" w:color="auto"/>
        <w:bottom w:val="none" w:sz="0" w:space="0" w:color="auto"/>
        <w:right w:val="none" w:sz="0" w:space="0" w:color="auto"/>
      </w:divBdr>
    </w:div>
    <w:div w:id="695083420">
      <w:bodyDiv w:val="1"/>
      <w:marLeft w:val="0"/>
      <w:marRight w:val="0"/>
      <w:marTop w:val="0"/>
      <w:marBottom w:val="0"/>
      <w:divBdr>
        <w:top w:val="none" w:sz="0" w:space="0" w:color="auto"/>
        <w:left w:val="none" w:sz="0" w:space="0" w:color="auto"/>
        <w:bottom w:val="none" w:sz="0" w:space="0" w:color="auto"/>
        <w:right w:val="none" w:sz="0" w:space="0" w:color="auto"/>
      </w:divBdr>
    </w:div>
    <w:div w:id="707998531">
      <w:bodyDiv w:val="1"/>
      <w:marLeft w:val="0"/>
      <w:marRight w:val="0"/>
      <w:marTop w:val="0"/>
      <w:marBottom w:val="0"/>
      <w:divBdr>
        <w:top w:val="none" w:sz="0" w:space="0" w:color="auto"/>
        <w:left w:val="none" w:sz="0" w:space="0" w:color="auto"/>
        <w:bottom w:val="none" w:sz="0" w:space="0" w:color="auto"/>
        <w:right w:val="none" w:sz="0" w:space="0" w:color="auto"/>
      </w:divBdr>
    </w:div>
    <w:div w:id="725186082">
      <w:bodyDiv w:val="1"/>
      <w:marLeft w:val="0"/>
      <w:marRight w:val="0"/>
      <w:marTop w:val="0"/>
      <w:marBottom w:val="0"/>
      <w:divBdr>
        <w:top w:val="none" w:sz="0" w:space="0" w:color="auto"/>
        <w:left w:val="none" w:sz="0" w:space="0" w:color="auto"/>
        <w:bottom w:val="none" w:sz="0" w:space="0" w:color="auto"/>
        <w:right w:val="none" w:sz="0" w:space="0" w:color="auto"/>
      </w:divBdr>
    </w:div>
    <w:div w:id="738557491">
      <w:bodyDiv w:val="1"/>
      <w:marLeft w:val="0"/>
      <w:marRight w:val="0"/>
      <w:marTop w:val="0"/>
      <w:marBottom w:val="0"/>
      <w:divBdr>
        <w:top w:val="none" w:sz="0" w:space="0" w:color="auto"/>
        <w:left w:val="none" w:sz="0" w:space="0" w:color="auto"/>
        <w:bottom w:val="none" w:sz="0" w:space="0" w:color="auto"/>
        <w:right w:val="none" w:sz="0" w:space="0" w:color="auto"/>
      </w:divBdr>
    </w:div>
    <w:div w:id="783578864">
      <w:bodyDiv w:val="1"/>
      <w:marLeft w:val="0"/>
      <w:marRight w:val="0"/>
      <w:marTop w:val="0"/>
      <w:marBottom w:val="0"/>
      <w:divBdr>
        <w:top w:val="none" w:sz="0" w:space="0" w:color="auto"/>
        <w:left w:val="none" w:sz="0" w:space="0" w:color="auto"/>
        <w:bottom w:val="none" w:sz="0" w:space="0" w:color="auto"/>
        <w:right w:val="none" w:sz="0" w:space="0" w:color="auto"/>
      </w:divBdr>
    </w:div>
    <w:div w:id="835612365">
      <w:bodyDiv w:val="1"/>
      <w:marLeft w:val="0"/>
      <w:marRight w:val="0"/>
      <w:marTop w:val="0"/>
      <w:marBottom w:val="0"/>
      <w:divBdr>
        <w:top w:val="none" w:sz="0" w:space="0" w:color="auto"/>
        <w:left w:val="none" w:sz="0" w:space="0" w:color="auto"/>
        <w:bottom w:val="none" w:sz="0" w:space="0" w:color="auto"/>
        <w:right w:val="none" w:sz="0" w:space="0" w:color="auto"/>
      </w:divBdr>
    </w:div>
    <w:div w:id="837234140">
      <w:bodyDiv w:val="1"/>
      <w:marLeft w:val="0"/>
      <w:marRight w:val="0"/>
      <w:marTop w:val="0"/>
      <w:marBottom w:val="0"/>
      <w:divBdr>
        <w:top w:val="none" w:sz="0" w:space="0" w:color="auto"/>
        <w:left w:val="none" w:sz="0" w:space="0" w:color="auto"/>
        <w:bottom w:val="none" w:sz="0" w:space="0" w:color="auto"/>
        <w:right w:val="none" w:sz="0" w:space="0" w:color="auto"/>
      </w:divBdr>
    </w:div>
    <w:div w:id="841550422">
      <w:bodyDiv w:val="1"/>
      <w:marLeft w:val="0"/>
      <w:marRight w:val="0"/>
      <w:marTop w:val="0"/>
      <w:marBottom w:val="0"/>
      <w:divBdr>
        <w:top w:val="none" w:sz="0" w:space="0" w:color="auto"/>
        <w:left w:val="none" w:sz="0" w:space="0" w:color="auto"/>
        <w:bottom w:val="none" w:sz="0" w:space="0" w:color="auto"/>
        <w:right w:val="none" w:sz="0" w:space="0" w:color="auto"/>
      </w:divBdr>
    </w:div>
    <w:div w:id="909076998">
      <w:bodyDiv w:val="1"/>
      <w:marLeft w:val="0"/>
      <w:marRight w:val="0"/>
      <w:marTop w:val="0"/>
      <w:marBottom w:val="0"/>
      <w:divBdr>
        <w:top w:val="none" w:sz="0" w:space="0" w:color="auto"/>
        <w:left w:val="none" w:sz="0" w:space="0" w:color="auto"/>
        <w:bottom w:val="none" w:sz="0" w:space="0" w:color="auto"/>
        <w:right w:val="none" w:sz="0" w:space="0" w:color="auto"/>
      </w:divBdr>
    </w:div>
    <w:div w:id="934634330">
      <w:bodyDiv w:val="1"/>
      <w:marLeft w:val="0"/>
      <w:marRight w:val="0"/>
      <w:marTop w:val="0"/>
      <w:marBottom w:val="0"/>
      <w:divBdr>
        <w:top w:val="none" w:sz="0" w:space="0" w:color="auto"/>
        <w:left w:val="none" w:sz="0" w:space="0" w:color="auto"/>
        <w:bottom w:val="none" w:sz="0" w:space="0" w:color="auto"/>
        <w:right w:val="none" w:sz="0" w:space="0" w:color="auto"/>
      </w:divBdr>
    </w:div>
    <w:div w:id="945497944">
      <w:bodyDiv w:val="1"/>
      <w:marLeft w:val="0"/>
      <w:marRight w:val="0"/>
      <w:marTop w:val="0"/>
      <w:marBottom w:val="0"/>
      <w:divBdr>
        <w:top w:val="none" w:sz="0" w:space="0" w:color="auto"/>
        <w:left w:val="none" w:sz="0" w:space="0" w:color="auto"/>
        <w:bottom w:val="none" w:sz="0" w:space="0" w:color="auto"/>
        <w:right w:val="none" w:sz="0" w:space="0" w:color="auto"/>
      </w:divBdr>
    </w:div>
    <w:div w:id="946085705">
      <w:bodyDiv w:val="1"/>
      <w:marLeft w:val="0"/>
      <w:marRight w:val="0"/>
      <w:marTop w:val="0"/>
      <w:marBottom w:val="0"/>
      <w:divBdr>
        <w:top w:val="none" w:sz="0" w:space="0" w:color="auto"/>
        <w:left w:val="none" w:sz="0" w:space="0" w:color="auto"/>
        <w:bottom w:val="none" w:sz="0" w:space="0" w:color="auto"/>
        <w:right w:val="none" w:sz="0" w:space="0" w:color="auto"/>
      </w:divBdr>
    </w:div>
    <w:div w:id="946304869">
      <w:bodyDiv w:val="1"/>
      <w:marLeft w:val="0"/>
      <w:marRight w:val="0"/>
      <w:marTop w:val="0"/>
      <w:marBottom w:val="0"/>
      <w:divBdr>
        <w:top w:val="none" w:sz="0" w:space="0" w:color="auto"/>
        <w:left w:val="none" w:sz="0" w:space="0" w:color="auto"/>
        <w:bottom w:val="none" w:sz="0" w:space="0" w:color="auto"/>
        <w:right w:val="none" w:sz="0" w:space="0" w:color="auto"/>
      </w:divBdr>
    </w:div>
    <w:div w:id="947079663">
      <w:bodyDiv w:val="1"/>
      <w:marLeft w:val="0"/>
      <w:marRight w:val="0"/>
      <w:marTop w:val="0"/>
      <w:marBottom w:val="0"/>
      <w:divBdr>
        <w:top w:val="none" w:sz="0" w:space="0" w:color="auto"/>
        <w:left w:val="none" w:sz="0" w:space="0" w:color="auto"/>
        <w:bottom w:val="none" w:sz="0" w:space="0" w:color="auto"/>
        <w:right w:val="none" w:sz="0" w:space="0" w:color="auto"/>
      </w:divBdr>
    </w:div>
    <w:div w:id="947352028">
      <w:bodyDiv w:val="1"/>
      <w:marLeft w:val="0"/>
      <w:marRight w:val="0"/>
      <w:marTop w:val="0"/>
      <w:marBottom w:val="0"/>
      <w:divBdr>
        <w:top w:val="none" w:sz="0" w:space="0" w:color="auto"/>
        <w:left w:val="none" w:sz="0" w:space="0" w:color="auto"/>
        <w:bottom w:val="none" w:sz="0" w:space="0" w:color="auto"/>
        <w:right w:val="none" w:sz="0" w:space="0" w:color="auto"/>
      </w:divBdr>
    </w:div>
    <w:div w:id="957882335">
      <w:bodyDiv w:val="1"/>
      <w:marLeft w:val="0"/>
      <w:marRight w:val="0"/>
      <w:marTop w:val="0"/>
      <w:marBottom w:val="0"/>
      <w:divBdr>
        <w:top w:val="none" w:sz="0" w:space="0" w:color="auto"/>
        <w:left w:val="none" w:sz="0" w:space="0" w:color="auto"/>
        <w:bottom w:val="none" w:sz="0" w:space="0" w:color="auto"/>
        <w:right w:val="none" w:sz="0" w:space="0" w:color="auto"/>
      </w:divBdr>
    </w:div>
    <w:div w:id="963465047">
      <w:bodyDiv w:val="1"/>
      <w:marLeft w:val="0"/>
      <w:marRight w:val="0"/>
      <w:marTop w:val="0"/>
      <w:marBottom w:val="0"/>
      <w:divBdr>
        <w:top w:val="none" w:sz="0" w:space="0" w:color="auto"/>
        <w:left w:val="none" w:sz="0" w:space="0" w:color="auto"/>
        <w:bottom w:val="none" w:sz="0" w:space="0" w:color="auto"/>
        <w:right w:val="none" w:sz="0" w:space="0" w:color="auto"/>
      </w:divBdr>
    </w:div>
    <w:div w:id="981539448">
      <w:bodyDiv w:val="1"/>
      <w:marLeft w:val="0"/>
      <w:marRight w:val="0"/>
      <w:marTop w:val="0"/>
      <w:marBottom w:val="0"/>
      <w:divBdr>
        <w:top w:val="none" w:sz="0" w:space="0" w:color="auto"/>
        <w:left w:val="none" w:sz="0" w:space="0" w:color="auto"/>
        <w:bottom w:val="none" w:sz="0" w:space="0" w:color="auto"/>
        <w:right w:val="none" w:sz="0" w:space="0" w:color="auto"/>
      </w:divBdr>
    </w:div>
    <w:div w:id="991060058">
      <w:bodyDiv w:val="1"/>
      <w:marLeft w:val="0"/>
      <w:marRight w:val="0"/>
      <w:marTop w:val="0"/>
      <w:marBottom w:val="0"/>
      <w:divBdr>
        <w:top w:val="none" w:sz="0" w:space="0" w:color="auto"/>
        <w:left w:val="none" w:sz="0" w:space="0" w:color="auto"/>
        <w:bottom w:val="none" w:sz="0" w:space="0" w:color="auto"/>
        <w:right w:val="none" w:sz="0" w:space="0" w:color="auto"/>
      </w:divBdr>
    </w:div>
    <w:div w:id="1187519066">
      <w:bodyDiv w:val="1"/>
      <w:marLeft w:val="0"/>
      <w:marRight w:val="0"/>
      <w:marTop w:val="0"/>
      <w:marBottom w:val="0"/>
      <w:divBdr>
        <w:top w:val="none" w:sz="0" w:space="0" w:color="auto"/>
        <w:left w:val="none" w:sz="0" w:space="0" w:color="auto"/>
        <w:bottom w:val="none" w:sz="0" w:space="0" w:color="auto"/>
        <w:right w:val="none" w:sz="0" w:space="0" w:color="auto"/>
      </w:divBdr>
    </w:div>
    <w:div w:id="1219779328">
      <w:bodyDiv w:val="1"/>
      <w:marLeft w:val="0"/>
      <w:marRight w:val="0"/>
      <w:marTop w:val="0"/>
      <w:marBottom w:val="0"/>
      <w:divBdr>
        <w:top w:val="none" w:sz="0" w:space="0" w:color="auto"/>
        <w:left w:val="none" w:sz="0" w:space="0" w:color="auto"/>
        <w:bottom w:val="none" w:sz="0" w:space="0" w:color="auto"/>
        <w:right w:val="none" w:sz="0" w:space="0" w:color="auto"/>
      </w:divBdr>
    </w:div>
    <w:div w:id="1252474255">
      <w:bodyDiv w:val="1"/>
      <w:marLeft w:val="0"/>
      <w:marRight w:val="0"/>
      <w:marTop w:val="0"/>
      <w:marBottom w:val="0"/>
      <w:divBdr>
        <w:top w:val="none" w:sz="0" w:space="0" w:color="auto"/>
        <w:left w:val="none" w:sz="0" w:space="0" w:color="auto"/>
        <w:bottom w:val="none" w:sz="0" w:space="0" w:color="auto"/>
        <w:right w:val="none" w:sz="0" w:space="0" w:color="auto"/>
      </w:divBdr>
    </w:div>
    <w:div w:id="1255480142">
      <w:bodyDiv w:val="1"/>
      <w:marLeft w:val="0"/>
      <w:marRight w:val="0"/>
      <w:marTop w:val="0"/>
      <w:marBottom w:val="0"/>
      <w:divBdr>
        <w:top w:val="none" w:sz="0" w:space="0" w:color="auto"/>
        <w:left w:val="none" w:sz="0" w:space="0" w:color="auto"/>
        <w:bottom w:val="none" w:sz="0" w:space="0" w:color="auto"/>
        <w:right w:val="none" w:sz="0" w:space="0" w:color="auto"/>
      </w:divBdr>
    </w:div>
    <w:div w:id="1265578422">
      <w:bodyDiv w:val="1"/>
      <w:marLeft w:val="0"/>
      <w:marRight w:val="0"/>
      <w:marTop w:val="0"/>
      <w:marBottom w:val="0"/>
      <w:divBdr>
        <w:top w:val="none" w:sz="0" w:space="0" w:color="auto"/>
        <w:left w:val="none" w:sz="0" w:space="0" w:color="auto"/>
        <w:bottom w:val="none" w:sz="0" w:space="0" w:color="auto"/>
        <w:right w:val="none" w:sz="0" w:space="0" w:color="auto"/>
      </w:divBdr>
    </w:div>
    <w:div w:id="1404254752">
      <w:bodyDiv w:val="1"/>
      <w:marLeft w:val="0"/>
      <w:marRight w:val="0"/>
      <w:marTop w:val="0"/>
      <w:marBottom w:val="0"/>
      <w:divBdr>
        <w:top w:val="none" w:sz="0" w:space="0" w:color="auto"/>
        <w:left w:val="none" w:sz="0" w:space="0" w:color="auto"/>
        <w:bottom w:val="none" w:sz="0" w:space="0" w:color="auto"/>
        <w:right w:val="none" w:sz="0" w:space="0" w:color="auto"/>
      </w:divBdr>
    </w:div>
    <w:div w:id="1429277543">
      <w:bodyDiv w:val="1"/>
      <w:marLeft w:val="0"/>
      <w:marRight w:val="0"/>
      <w:marTop w:val="0"/>
      <w:marBottom w:val="0"/>
      <w:divBdr>
        <w:top w:val="none" w:sz="0" w:space="0" w:color="auto"/>
        <w:left w:val="none" w:sz="0" w:space="0" w:color="auto"/>
        <w:bottom w:val="none" w:sz="0" w:space="0" w:color="auto"/>
        <w:right w:val="none" w:sz="0" w:space="0" w:color="auto"/>
      </w:divBdr>
    </w:div>
    <w:div w:id="1446655546">
      <w:bodyDiv w:val="1"/>
      <w:marLeft w:val="0"/>
      <w:marRight w:val="0"/>
      <w:marTop w:val="0"/>
      <w:marBottom w:val="0"/>
      <w:divBdr>
        <w:top w:val="none" w:sz="0" w:space="0" w:color="auto"/>
        <w:left w:val="none" w:sz="0" w:space="0" w:color="auto"/>
        <w:bottom w:val="none" w:sz="0" w:space="0" w:color="auto"/>
        <w:right w:val="none" w:sz="0" w:space="0" w:color="auto"/>
      </w:divBdr>
    </w:div>
    <w:div w:id="1494224926">
      <w:bodyDiv w:val="1"/>
      <w:marLeft w:val="0"/>
      <w:marRight w:val="0"/>
      <w:marTop w:val="0"/>
      <w:marBottom w:val="0"/>
      <w:divBdr>
        <w:top w:val="none" w:sz="0" w:space="0" w:color="auto"/>
        <w:left w:val="none" w:sz="0" w:space="0" w:color="auto"/>
        <w:bottom w:val="none" w:sz="0" w:space="0" w:color="auto"/>
        <w:right w:val="none" w:sz="0" w:space="0" w:color="auto"/>
      </w:divBdr>
    </w:div>
    <w:div w:id="1500653111">
      <w:bodyDiv w:val="1"/>
      <w:marLeft w:val="0"/>
      <w:marRight w:val="0"/>
      <w:marTop w:val="0"/>
      <w:marBottom w:val="0"/>
      <w:divBdr>
        <w:top w:val="none" w:sz="0" w:space="0" w:color="auto"/>
        <w:left w:val="none" w:sz="0" w:space="0" w:color="auto"/>
        <w:bottom w:val="none" w:sz="0" w:space="0" w:color="auto"/>
        <w:right w:val="none" w:sz="0" w:space="0" w:color="auto"/>
      </w:divBdr>
    </w:div>
    <w:div w:id="1509059589">
      <w:bodyDiv w:val="1"/>
      <w:marLeft w:val="0"/>
      <w:marRight w:val="0"/>
      <w:marTop w:val="0"/>
      <w:marBottom w:val="0"/>
      <w:divBdr>
        <w:top w:val="none" w:sz="0" w:space="0" w:color="auto"/>
        <w:left w:val="none" w:sz="0" w:space="0" w:color="auto"/>
        <w:bottom w:val="none" w:sz="0" w:space="0" w:color="auto"/>
        <w:right w:val="none" w:sz="0" w:space="0" w:color="auto"/>
      </w:divBdr>
    </w:div>
    <w:div w:id="1526795216">
      <w:bodyDiv w:val="1"/>
      <w:marLeft w:val="0"/>
      <w:marRight w:val="0"/>
      <w:marTop w:val="0"/>
      <w:marBottom w:val="0"/>
      <w:divBdr>
        <w:top w:val="none" w:sz="0" w:space="0" w:color="auto"/>
        <w:left w:val="none" w:sz="0" w:space="0" w:color="auto"/>
        <w:bottom w:val="none" w:sz="0" w:space="0" w:color="auto"/>
        <w:right w:val="none" w:sz="0" w:space="0" w:color="auto"/>
      </w:divBdr>
    </w:div>
    <w:div w:id="1533499996">
      <w:bodyDiv w:val="1"/>
      <w:marLeft w:val="0"/>
      <w:marRight w:val="0"/>
      <w:marTop w:val="0"/>
      <w:marBottom w:val="0"/>
      <w:divBdr>
        <w:top w:val="none" w:sz="0" w:space="0" w:color="auto"/>
        <w:left w:val="none" w:sz="0" w:space="0" w:color="auto"/>
        <w:bottom w:val="none" w:sz="0" w:space="0" w:color="auto"/>
        <w:right w:val="none" w:sz="0" w:space="0" w:color="auto"/>
      </w:divBdr>
    </w:div>
    <w:div w:id="1547910112">
      <w:bodyDiv w:val="1"/>
      <w:marLeft w:val="0"/>
      <w:marRight w:val="0"/>
      <w:marTop w:val="0"/>
      <w:marBottom w:val="0"/>
      <w:divBdr>
        <w:top w:val="none" w:sz="0" w:space="0" w:color="auto"/>
        <w:left w:val="none" w:sz="0" w:space="0" w:color="auto"/>
        <w:bottom w:val="none" w:sz="0" w:space="0" w:color="auto"/>
        <w:right w:val="none" w:sz="0" w:space="0" w:color="auto"/>
      </w:divBdr>
    </w:div>
    <w:div w:id="1557352651">
      <w:bodyDiv w:val="1"/>
      <w:marLeft w:val="0"/>
      <w:marRight w:val="0"/>
      <w:marTop w:val="0"/>
      <w:marBottom w:val="0"/>
      <w:divBdr>
        <w:top w:val="none" w:sz="0" w:space="0" w:color="auto"/>
        <w:left w:val="none" w:sz="0" w:space="0" w:color="auto"/>
        <w:bottom w:val="none" w:sz="0" w:space="0" w:color="auto"/>
        <w:right w:val="none" w:sz="0" w:space="0" w:color="auto"/>
      </w:divBdr>
    </w:div>
    <w:div w:id="1559168726">
      <w:bodyDiv w:val="1"/>
      <w:marLeft w:val="0"/>
      <w:marRight w:val="0"/>
      <w:marTop w:val="0"/>
      <w:marBottom w:val="0"/>
      <w:divBdr>
        <w:top w:val="none" w:sz="0" w:space="0" w:color="auto"/>
        <w:left w:val="none" w:sz="0" w:space="0" w:color="auto"/>
        <w:bottom w:val="none" w:sz="0" w:space="0" w:color="auto"/>
        <w:right w:val="none" w:sz="0" w:space="0" w:color="auto"/>
      </w:divBdr>
    </w:div>
    <w:div w:id="1575696350">
      <w:bodyDiv w:val="1"/>
      <w:marLeft w:val="0"/>
      <w:marRight w:val="0"/>
      <w:marTop w:val="0"/>
      <w:marBottom w:val="0"/>
      <w:divBdr>
        <w:top w:val="none" w:sz="0" w:space="0" w:color="auto"/>
        <w:left w:val="none" w:sz="0" w:space="0" w:color="auto"/>
        <w:bottom w:val="none" w:sz="0" w:space="0" w:color="auto"/>
        <w:right w:val="none" w:sz="0" w:space="0" w:color="auto"/>
      </w:divBdr>
    </w:div>
    <w:div w:id="1633168261">
      <w:bodyDiv w:val="1"/>
      <w:marLeft w:val="0"/>
      <w:marRight w:val="0"/>
      <w:marTop w:val="0"/>
      <w:marBottom w:val="0"/>
      <w:divBdr>
        <w:top w:val="none" w:sz="0" w:space="0" w:color="auto"/>
        <w:left w:val="none" w:sz="0" w:space="0" w:color="auto"/>
        <w:bottom w:val="none" w:sz="0" w:space="0" w:color="auto"/>
        <w:right w:val="none" w:sz="0" w:space="0" w:color="auto"/>
      </w:divBdr>
    </w:div>
    <w:div w:id="1636106448">
      <w:bodyDiv w:val="1"/>
      <w:marLeft w:val="0"/>
      <w:marRight w:val="0"/>
      <w:marTop w:val="0"/>
      <w:marBottom w:val="0"/>
      <w:divBdr>
        <w:top w:val="none" w:sz="0" w:space="0" w:color="auto"/>
        <w:left w:val="none" w:sz="0" w:space="0" w:color="auto"/>
        <w:bottom w:val="none" w:sz="0" w:space="0" w:color="auto"/>
        <w:right w:val="none" w:sz="0" w:space="0" w:color="auto"/>
      </w:divBdr>
    </w:div>
    <w:div w:id="1661735795">
      <w:bodyDiv w:val="1"/>
      <w:marLeft w:val="0"/>
      <w:marRight w:val="0"/>
      <w:marTop w:val="0"/>
      <w:marBottom w:val="0"/>
      <w:divBdr>
        <w:top w:val="none" w:sz="0" w:space="0" w:color="auto"/>
        <w:left w:val="none" w:sz="0" w:space="0" w:color="auto"/>
        <w:bottom w:val="none" w:sz="0" w:space="0" w:color="auto"/>
        <w:right w:val="none" w:sz="0" w:space="0" w:color="auto"/>
      </w:divBdr>
    </w:div>
    <w:div w:id="1672752282">
      <w:bodyDiv w:val="1"/>
      <w:marLeft w:val="0"/>
      <w:marRight w:val="0"/>
      <w:marTop w:val="0"/>
      <w:marBottom w:val="0"/>
      <w:divBdr>
        <w:top w:val="none" w:sz="0" w:space="0" w:color="auto"/>
        <w:left w:val="none" w:sz="0" w:space="0" w:color="auto"/>
        <w:bottom w:val="none" w:sz="0" w:space="0" w:color="auto"/>
        <w:right w:val="none" w:sz="0" w:space="0" w:color="auto"/>
      </w:divBdr>
    </w:div>
    <w:div w:id="1780370277">
      <w:bodyDiv w:val="1"/>
      <w:marLeft w:val="0"/>
      <w:marRight w:val="0"/>
      <w:marTop w:val="0"/>
      <w:marBottom w:val="0"/>
      <w:divBdr>
        <w:top w:val="none" w:sz="0" w:space="0" w:color="auto"/>
        <w:left w:val="none" w:sz="0" w:space="0" w:color="auto"/>
        <w:bottom w:val="none" w:sz="0" w:space="0" w:color="auto"/>
        <w:right w:val="none" w:sz="0" w:space="0" w:color="auto"/>
      </w:divBdr>
    </w:div>
    <w:div w:id="1791850420">
      <w:bodyDiv w:val="1"/>
      <w:marLeft w:val="0"/>
      <w:marRight w:val="0"/>
      <w:marTop w:val="0"/>
      <w:marBottom w:val="0"/>
      <w:divBdr>
        <w:top w:val="none" w:sz="0" w:space="0" w:color="auto"/>
        <w:left w:val="none" w:sz="0" w:space="0" w:color="auto"/>
        <w:bottom w:val="none" w:sz="0" w:space="0" w:color="auto"/>
        <w:right w:val="none" w:sz="0" w:space="0" w:color="auto"/>
      </w:divBdr>
    </w:div>
    <w:div w:id="1795366568">
      <w:bodyDiv w:val="1"/>
      <w:marLeft w:val="0"/>
      <w:marRight w:val="0"/>
      <w:marTop w:val="0"/>
      <w:marBottom w:val="0"/>
      <w:divBdr>
        <w:top w:val="none" w:sz="0" w:space="0" w:color="auto"/>
        <w:left w:val="none" w:sz="0" w:space="0" w:color="auto"/>
        <w:bottom w:val="none" w:sz="0" w:space="0" w:color="auto"/>
        <w:right w:val="none" w:sz="0" w:space="0" w:color="auto"/>
      </w:divBdr>
    </w:div>
    <w:div w:id="1796025273">
      <w:bodyDiv w:val="1"/>
      <w:marLeft w:val="0"/>
      <w:marRight w:val="0"/>
      <w:marTop w:val="0"/>
      <w:marBottom w:val="0"/>
      <w:divBdr>
        <w:top w:val="none" w:sz="0" w:space="0" w:color="auto"/>
        <w:left w:val="none" w:sz="0" w:space="0" w:color="auto"/>
        <w:bottom w:val="none" w:sz="0" w:space="0" w:color="auto"/>
        <w:right w:val="none" w:sz="0" w:space="0" w:color="auto"/>
      </w:divBdr>
    </w:div>
    <w:div w:id="1798641791">
      <w:bodyDiv w:val="1"/>
      <w:marLeft w:val="0"/>
      <w:marRight w:val="0"/>
      <w:marTop w:val="0"/>
      <w:marBottom w:val="0"/>
      <w:divBdr>
        <w:top w:val="none" w:sz="0" w:space="0" w:color="auto"/>
        <w:left w:val="none" w:sz="0" w:space="0" w:color="auto"/>
        <w:bottom w:val="none" w:sz="0" w:space="0" w:color="auto"/>
        <w:right w:val="none" w:sz="0" w:space="0" w:color="auto"/>
      </w:divBdr>
    </w:div>
    <w:div w:id="1803228981">
      <w:bodyDiv w:val="1"/>
      <w:marLeft w:val="0"/>
      <w:marRight w:val="0"/>
      <w:marTop w:val="0"/>
      <w:marBottom w:val="0"/>
      <w:divBdr>
        <w:top w:val="none" w:sz="0" w:space="0" w:color="auto"/>
        <w:left w:val="none" w:sz="0" w:space="0" w:color="auto"/>
        <w:bottom w:val="none" w:sz="0" w:space="0" w:color="auto"/>
        <w:right w:val="none" w:sz="0" w:space="0" w:color="auto"/>
      </w:divBdr>
    </w:div>
    <w:div w:id="1823230654">
      <w:bodyDiv w:val="1"/>
      <w:marLeft w:val="0"/>
      <w:marRight w:val="0"/>
      <w:marTop w:val="0"/>
      <w:marBottom w:val="0"/>
      <w:divBdr>
        <w:top w:val="none" w:sz="0" w:space="0" w:color="auto"/>
        <w:left w:val="none" w:sz="0" w:space="0" w:color="auto"/>
        <w:bottom w:val="none" w:sz="0" w:space="0" w:color="auto"/>
        <w:right w:val="none" w:sz="0" w:space="0" w:color="auto"/>
      </w:divBdr>
    </w:div>
    <w:div w:id="1943296124">
      <w:bodyDiv w:val="1"/>
      <w:marLeft w:val="0"/>
      <w:marRight w:val="0"/>
      <w:marTop w:val="0"/>
      <w:marBottom w:val="0"/>
      <w:divBdr>
        <w:top w:val="none" w:sz="0" w:space="0" w:color="auto"/>
        <w:left w:val="none" w:sz="0" w:space="0" w:color="auto"/>
        <w:bottom w:val="none" w:sz="0" w:space="0" w:color="auto"/>
        <w:right w:val="none" w:sz="0" w:space="0" w:color="auto"/>
      </w:divBdr>
    </w:div>
    <w:div w:id="1958296655">
      <w:bodyDiv w:val="1"/>
      <w:marLeft w:val="0"/>
      <w:marRight w:val="0"/>
      <w:marTop w:val="0"/>
      <w:marBottom w:val="0"/>
      <w:divBdr>
        <w:top w:val="none" w:sz="0" w:space="0" w:color="auto"/>
        <w:left w:val="none" w:sz="0" w:space="0" w:color="auto"/>
        <w:bottom w:val="none" w:sz="0" w:space="0" w:color="auto"/>
        <w:right w:val="none" w:sz="0" w:space="0" w:color="auto"/>
      </w:divBdr>
    </w:div>
    <w:div w:id="1991669340">
      <w:bodyDiv w:val="1"/>
      <w:marLeft w:val="0"/>
      <w:marRight w:val="0"/>
      <w:marTop w:val="0"/>
      <w:marBottom w:val="0"/>
      <w:divBdr>
        <w:top w:val="none" w:sz="0" w:space="0" w:color="auto"/>
        <w:left w:val="none" w:sz="0" w:space="0" w:color="auto"/>
        <w:bottom w:val="none" w:sz="0" w:space="0" w:color="auto"/>
        <w:right w:val="none" w:sz="0" w:space="0" w:color="auto"/>
      </w:divBdr>
    </w:div>
    <w:div w:id="1997681524">
      <w:bodyDiv w:val="1"/>
      <w:marLeft w:val="0"/>
      <w:marRight w:val="0"/>
      <w:marTop w:val="0"/>
      <w:marBottom w:val="0"/>
      <w:divBdr>
        <w:top w:val="none" w:sz="0" w:space="0" w:color="auto"/>
        <w:left w:val="none" w:sz="0" w:space="0" w:color="auto"/>
        <w:bottom w:val="none" w:sz="0" w:space="0" w:color="auto"/>
        <w:right w:val="none" w:sz="0" w:space="0" w:color="auto"/>
      </w:divBdr>
    </w:div>
    <w:div w:id="2018580760">
      <w:bodyDiv w:val="1"/>
      <w:marLeft w:val="0"/>
      <w:marRight w:val="0"/>
      <w:marTop w:val="0"/>
      <w:marBottom w:val="0"/>
      <w:divBdr>
        <w:top w:val="none" w:sz="0" w:space="0" w:color="auto"/>
        <w:left w:val="none" w:sz="0" w:space="0" w:color="auto"/>
        <w:bottom w:val="none" w:sz="0" w:space="0" w:color="auto"/>
        <w:right w:val="none" w:sz="0" w:space="0" w:color="auto"/>
      </w:divBdr>
    </w:div>
    <w:div w:id="2077776948">
      <w:bodyDiv w:val="1"/>
      <w:marLeft w:val="0"/>
      <w:marRight w:val="0"/>
      <w:marTop w:val="0"/>
      <w:marBottom w:val="0"/>
      <w:divBdr>
        <w:top w:val="none" w:sz="0" w:space="0" w:color="auto"/>
        <w:left w:val="none" w:sz="0" w:space="0" w:color="auto"/>
        <w:bottom w:val="none" w:sz="0" w:space="0" w:color="auto"/>
        <w:right w:val="none" w:sz="0" w:space="0" w:color="auto"/>
      </w:divBdr>
    </w:div>
    <w:div w:id="2085298297">
      <w:bodyDiv w:val="1"/>
      <w:marLeft w:val="0"/>
      <w:marRight w:val="0"/>
      <w:marTop w:val="0"/>
      <w:marBottom w:val="0"/>
      <w:divBdr>
        <w:top w:val="none" w:sz="0" w:space="0" w:color="auto"/>
        <w:left w:val="none" w:sz="0" w:space="0" w:color="auto"/>
        <w:bottom w:val="none" w:sz="0" w:space="0" w:color="auto"/>
        <w:right w:val="none" w:sz="0" w:space="0" w:color="auto"/>
      </w:divBdr>
    </w:div>
    <w:div w:id="2100637758">
      <w:bodyDiv w:val="1"/>
      <w:marLeft w:val="0"/>
      <w:marRight w:val="0"/>
      <w:marTop w:val="0"/>
      <w:marBottom w:val="0"/>
      <w:divBdr>
        <w:top w:val="none" w:sz="0" w:space="0" w:color="auto"/>
        <w:left w:val="none" w:sz="0" w:space="0" w:color="auto"/>
        <w:bottom w:val="none" w:sz="0" w:space="0" w:color="auto"/>
        <w:right w:val="none" w:sz="0" w:space="0" w:color="auto"/>
      </w:divBdr>
    </w:div>
    <w:div w:id="2113042998">
      <w:bodyDiv w:val="1"/>
      <w:marLeft w:val="0"/>
      <w:marRight w:val="0"/>
      <w:marTop w:val="0"/>
      <w:marBottom w:val="0"/>
      <w:divBdr>
        <w:top w:val="none" w:sz="0" w:space="0" w:color="auto"/>
        <w:left w:val="none" w:sz="0" w:space="0" w:color="auto"/>
        <w:bottom w:val="none" w:sz="0" w:space="0" w:color="auto"/>
        <w:right w:val="none" w:sz="0" w:space="0" w:color="auto"/>
      </w:divBdr>
    </w:div>
    <w:div w:id="2120444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20" Type="http://schemas.openxmlformats.org/officeDocument/2006/relationships/package" Target="embeddings/Microsoft_Visio_Drawing5.vsdx"/><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ED96E4-3413-49DA-8327-70F563F31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165</Pages>
  <Words>23175</Words>
  <Characters>132100</Characters>
  <Application>Microsoft Office Word</Application>
  <DocSecurity>0</DocSecurity>
  <Lines>1100</Lines>
  <Paragraphs>309</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154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o</dc:creator>
  <cp:lastModifiedBy>Vito Chiumiento</cp:lastModifiedBy>
  <cp:revision>20</cp:revision>
  <dcterms:created xsi:type="dcterms:W3CDTF">2018-04-19T14:14:00Z</dcterms:created>
  <dcterms:modified xsi:type="dcterms:W3CDTF">2018-04-20T15:40:00Z</dcterms:modified>
</cp:coreProperties>
</file>